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F7B242" w14:textId="77777777" w:rsidR="003B3E97" w:rsidRDefault="003B3E97"/>
    <w:p w14:paraId="37457DEF" w14:textId="5B5C05F2" w:rsidR="003B3E97" w:rsidRPr="00437D46" w:rsidRDefault="00437D46" w:rsidP="00437D46">
      <w:pPr>
        <w:jc w:val="center"/>
        <w:rPr>
          <w:b/>
          <w:sz w:val="36"/>
        </w:rPr>
      </w:pPr>
      <w:r w:rsidRPr="00437D46">
        <w:rPr>
          <w:b/>
          <w:sz w:val="36"/>
        </w:rPr>
        <w:t>Wyższa Szkoła Informatyki i Zarządzania w Rzeszowie</w:t>
      </w:r>
    </w:p>
    <w:p w14:paraId="26E8E079" w14:textId="77777777" w:rsidR="003B3E97" w:rsidRDefault="003B3E97"/>
    <w:p w14:paraId="247FA57B" w14:textId="77777777" w:rsidR="003B3E97" w:rsidRDefault="003B3E97"/>
    <w:p w14:paraId="1507971A" w14:textId="77777777" w:rsidR="003B3E97" w:rsidRDefault="003B3E97"/>
    <w:p w14:paraId="30C44D8A" w14:textId="77777777" w:rsidR="003B3E97" w:rsidRDefault="003B3E97"/>
    <w:p w14:paraId="1AA2DF49" w14:textId="77777777" w:rsidR="003B3E97" w:rsidRDefault="003B3E97"/>
    <w:p w14:paraId="02172CEE" w14:textId="77777777" w:rsidR="003B3E97" w:rsidRDefault="003B3E97"/>
    <w:p w14:paraId="3B0AB736" w14:textId="77777777" w:rsidR="003B3E97" w:rsidRDefault="003B3E97"/>
    <w:p w14:paraId="58F68DD7" w14:textId="77777777" w:rsidR="003B3E97" w:rsidRDefault="003B3E97"/>
    <w:p w14:paraId="56025574" w14:textId="23DDF0C2" w:rsidR="003B3E97" w:rsidRPr="003B3E97" w:rsidRDefault="003B3E97" w:rsidP="003B3E97">
      <w:pPr>
        <w:jc w:val="center"/>
        <w:rPr>
          <w:sz w:val="36"/>
          <w:szCs w:val="36"/>
        </w:rPr>
      </w:pPr>
      <w:r w:rsidRPr="003B3E97">
        <w:rPr>
          <w:sz w:val="36"/>
          <w:szCs w:val="36"/>
        </w:rPr>
        <w:t>Załącznik nr 1</w:t>
      </w:r>
    </w:p>
    <w:p w14:paraId="6ED3CC95" w14:textId="6994BC13" w:rsidR="003B3E97" w:rsidRPr="003B3E97" w:rsidRDefault="003B3E97" w:rsidP="003B3E97">
      <w:pPr>
        <w:jc w:val="center"/>
        <w:rPr>
          <w:sz w:val="36"/>
          <w:szCs w:val="36"/>
        </w:rPr>
      </w:pPr>
      <w:r w:rsidRPr="003B3E97">
        <w:rPr>
          <w:sz w:val="36"/>
          <w:szCs w:val="36"/>
        </w:rPr>
        <w:t>Szczegółowy Opis Przedmiotu Zamówienia</w:t>
      </w:r>
    </w:p>
    <w:p w14:paraId="4834E252" w14:textId="409196B5" w:rsidR="003B3E97" w:rsidRDefault="003B3E97"/>
    <w:p w14:paraId="2C4F70ED" w14:textId="0DECA6AB" w:rsidR="00F70508" w:rsidRDefault="00F70508"/>
    <w:p w14:paraId="4AC2A0C6" w14:textId="4722EA1B" w:rsidR="00F70508" w:rsidRPr="00F70508" w:rsidRDefault="00F70508" w:rsidP="00F70508">
      <w:pPr>
        <w:jc w:val="center"/>
        <w:rPr>
          <w:sz w:val="32"/>
        </w:rPr>
      </w:pPr>
      <w:r w:rsidRPr="00F70508">
        <w:rPr>
          <w:sz w:val="32"/>
        </w:rPr>
        <w:t xml:space="preserve">do </w:t>
      </w:r>
      <w:r>
        <w:rPr>
          <w:sz w:val="32"/>
        </w:rPr>
        <w:t>zapytania ofertowego</w:t>
      </w:r>
      <w:r w:rsidRPr="00F70508">
        <w:rPr>
          <w:sz w:val="32"/>
        </w:rPr>
        <w:t xml:space="preserve"> </w:t>
      </w:r>
    </w:p>
    <w:p w14:paraId="0BD74CC4" w14:textId="67D4C67E" w:rsidR="00F70508" w:rsidRPr="00F70508" w:rsidRDefault="00F70508" w:rsidP="00F70508">
      <w:pPr>
        <w:jc w:val="center"/>
        <w:rPr>
          <w:sz w:val="36"/>
        </w:rPr>
      </w:pPr>
      <w:r w:rsidRPr="00F70508">
        <w:rPr>
          <w:sz w:val="36"/>
        </w:rPr>
        <w:t>„</w:t>
      </w:r>
      <w:r w:rsidR="00237370">
        <w:rPr>
          <w:sz w:val="36"/>
        </w:rPr>
        <w:t>Przystosowanie uczelnianych sal dydaktycznych do prowadzenia zajęć w trybie hybrydowym</w:t>
      </w:r>
      <w:r w:rsidRPr="00F70508">
        <w:rPr>
          <w:sz w:val="36"/>
        </w:rPr>
        <w:t>”</w:t>
      </w:r>
    </w:p>
    <w:p w14:paraId="53FE9DDF" w14:textId="2038654C" w:rsidR="00F70508" w:rsidRDefault="00F70508"/>
    <w:p w14:paraId="2E92D918" w14:textId="179FB6C2" w:rsidR="00F70508" w:rsidRDefault="00F70508"/>
    <w:p w14:paraId="6532EE5E" w14:textId="2AF810BC" w:rsidR="00F70508" w:rsidRDefault="00F70508"/>
    <w:p w14:paraId="09A6C6C7" w14:textId="31A9F1EA" w:rsidR="00F70508" w:rsidRDefault="00F70508"/>
    <w:p w14:paraId="5FB25DC5" w14:textId="6AC0E7F7" w:rsidR="00F70508" w:rsidRDefault="00F70508"/>
    <w:p w14:paraId="058FDA42" w14:textId="3E6C56EE" w:rsidR="00F70508" w:rsidRDefault="00F70508"/>
    <w:p w14:paraId="5D4FB1E4" w14:textId="6387F290" w:rsidR="00F70508" w:rsidRDefault="00F70508"/>
    <w:p w14:paraId="717164A0" w14:textId="4D808522" w:rsidR="00F70508" w:rsidRDefault="00F70508" w:rsidP="00F70508">
      <w:pPr>
        <w:jc w:val="center"/>
      </w:pPr>
      <w:r>
        <w:t xml:space="preserve">Rzeszów, </w:t>
      </w:r>
      <w:r w:rsidR="00237370">
        <w:t xml:space="preserve">czerwiec </w:t>
      </w:r>
      <w:r>
        <w:t xml:space="preserve"> 202</w:t>
      </w:r>
      <w:r w:rsidR="00237370">
        <w:t>3</w:t>
      </w:r>
    </w:p>
    <w:p w14:paraId="03F96ADF" w14:textId="4E5C5BA7" w:rsidR="003B3E97" w:rsidRDefault="003B3E97">
      <w:pPr>
        <w:rPr>
          <w:rFonts w:asciiTheme="majorHAnsi" w:eastAsiaTheme="majorEastAsia" w:hAnsiTheme="majorHAnsi" w:cstheme="majorBidi"/>
          <w:color w:val="2E74B5" w:themeColor="accent1" w:themeShade="BF"/>
          <w:sz w:val="32"/>
          <w:szCs w:val="32"/>
        </w:rPr>
      </w:pPr>
      <w:r>
        <w:br w:type="page"/>
      </w:r>
    </w:p>
    <w:p w14:paraId="6AE5C0B8" w14:textId="17A2B584" w:rsidR="006C0ACD" w:rsidRDefault="006C0ACD" w:rsidP="00EE2186">
      <w:pPr>
        <w:pStyle w:val="Nagwek1"/>
      </w:pPr>
      <w:bookmarkStart w:id="0" w:name="_Toc138609176"/>
      <w:r>
        <w:lastRenderedPageBreak/>
        <w:t xml:space="preserve">Opis Stanu </w:t>
      </w:r>
      <w:r w:rsidRPr="00EE2186">
        <w:t>istniejącego</w:t>
      </w:r>
      <w:r>
        <w:t xml:space="preserve"> w zakresie systemów informatycznych</w:t>
      </w:r>
      <w:bookmarkEnd w:id="0"/>
    </w:p>
    <w:p w14:paraId="047C1E53" w14:textId="28A41312" w:rsidR="006C0ACD" w:rsidRDefault="006C0ACD" w:rsidP="006C0ACD"/>
    <w:p w14:paraId="234495BD" w14:textId="3C83349E" w:rsidR="006C0ACD" w:rsidRPr="006C0ACD" w:rsidRDefault="006C0ACD" w:rsidP="006C0ACD">
      <w:pPr>
        <w:jc w:val="both"/>
      </w:pPr>
      <w:r>
        <w:t>N</w:t>
      </w:r>
      <w:r w:rsidRPr="006C0ACD">
        <w:t xml:space="preserve">a chwilę obecną Zamawiający posiada licencje na systemy Uczenia XP/10 (front </w:t>
      </w:r>
      <w:proofErr w:type="spellStart"/>
      <w:r w:rsidRPr="006C0ACD">
        <w:t>office</w:t>
      </w:r>
      <w:proofErr w:type="spellEnd"/>
      <w:r w:rsidRPr="006C0ACD">
        <w:t>) oraz Impuls 5 (</w:t>
      </w:r>
      <w:proofErr w:type="spellStart"/>
      <w:r w:rsidRPr="006C0ACD">
        <w:t>back</w:t>
      </w:r>
      <w:proofErr w:type="spellEnd"/>
      <w:r w:rsidRPr="006C0ACD">
        <w:t xml:space="preserve"> </w:t>
      </w:r>
      <w:proofErr w:type="spellStart"/>
      <w:r w:rsidRPr="006C0ACD">
        <w:t>office</w:t>
      </w:r>
      <w:proofErr w:type="spellEnd"/>
      <w:r w:rsidRPr="006C0ACD">
        <w:t xml:space="preserve">), które tworzą Zintegrowany System Zarządzania Uczelnią (ZSZU). </w:t>
      </w:r>
      <w:r w:rsidR="00913635">
        <w:t xml:space="preserve">Dodatkowo uczelnia użytkuje system </w:t>
      </w:r>
      <w:proofErr w:type="spellStart"/>
      <w:r w:rsidR="00913635">
        <w:t>Blackboard</w:t>
      </w:r>
      <w:proofErr w:type="spellEnd"/>
      <w:r w:rsidR="00913635">
        <w:t xml:space="preserve"> </w:t>
      </w:r>
      <w:proofErr w:type="spellStart"/>
      <w:r w:rsidR="00913635">
        <w:t>Learn</w:t>
      </w:r>
      <w:proofErr w:type="spellEnd"/>
      <w:r w:rsidR="007D0A44">
        <w:t xml:space="preserve"> oraz </w:t>
      </w:r>
      <w:proofErr w:type="spellStart"/>
      <w:r w:rsidR="007D0A44">
        <w:t>Moodle</w:t>
      </w:r>
      <w:proofErr w:type="spellEnd"/>
      <w:r w:rsidR="00913635">
        <w:t xml:space="preserve"> jako system e-learningowy oraz system </w:t>
      </w:r>
      <w:proofErr w:type="spellStart"/>
      <w:r w:rsidR="00913635">
        <w:t>Prolib</w:t>
      </w:r>
      <w:proofErr w:type="spellEnd"/>
      <w:r w:rsidR="00913635">
        <w:t xml:space="preserve"> jako system biblioteczny. </w:t>
      </w:r>
      <w:r w:rsidRPr="006C0ACD">
        <w:t>Zamawiający oczekuje aby rozwiązania dostarczane w ramach niniejszego postępowania były zintegrowane z posiadanymi już przez Zamawiającego systemami.</w:t>
      </w:r>
    </w:p>
    <w:p w14:paraId="19312830" w14:textId="77777777" w:rsidR="006C0ACD" w:rsidRPr="006C0ACD" w:rsidRDefault="006C0ACD" w:rsidP="006C0ACD">
      <w:pPr>
        <w:jc w:val="both"/>
      </w:pPr>
    </w:p>
    <w:p w14:paraId="0DDF7994" w14:textId="77777777" w:rsidR="006C0ACD" w:rsidRPr="006C0ACD" w:rsidRDefault="006C0ACD" w:rsidP="006C0ACD">
      <w:pPr>
        <w:jc w:val="both"/>
      </w:pPr>
      <w:r w:rsidRPr="006C0ACD">
        <w:t xml:space="preserve">Najważniejsze podsystemy Zintegrowanego Systemu Zarządzania Uczelnią (systemu </w:t>
      </w:r>
      <w:proofErr w:type="spellStart"/>
      <w:r w:rsidRPr="006C0ACD">
        <w:t>Uczelnia.XP</w:t>
      </w:r>
      <w:proofErr w:type="spellEnd"/>
      <w:r w:rsidRPr="006C0ACD">
        <w:t xml:space="preserve">/10 i systemu Impuls) to: </w:t>
      </w:r>
    </w:p>
    <w:p w14:paraId="5147E8D3" w14:textId="77777777" w:rsidR="006C0ACD" w:rsidRPr="006C0ACD" w:rsidRDefault="006C0ACD" w:rsidP="00F62F4C">
      <w:pPr>
        <w:numPr>
          <w:ilvl w:val="0"/>
          <w:numId w:val="118"/>
        </w:numPr>
        <w:jc w:val="both"/>
      </w:pPr>
      <w:r w:rsidRPr="006C0ACD">
        <w:t xml:space="preserve">obsługa studentów i pracowników – czyli obsługa bieżącej działalności Uczelni, a w szczególności: rekrutacja, dziekanat, absolwenci, rozliczenie dydaktyki, plany zajęć, rozliczenia finansowe z pracownikami, rozliczenia finansowe ze studentami, akademiki. </w:t>
      </w:r>
    </w:p>
    <w:p w14:paraId="4EBBBA1F" w14:textId="4750AF69" w:rsidR="006C0ACD" w:rsidRPr="006C0ACD" w:rsidRDefault="006C0ACD" w:rsidP="00F62F4C">
      <w:pPr>
        <w:numPr>
          <w:ilvl w:val="0"/>
          <w:numId w:val="118"/>
        </w:numPr>
        <w:jc w:val="both"/>
      </w:pPr>
      <w:r w:rsidRPr="006C0ACD">
        <w:t>informacyjny – służący do komunikacji pomiędzy Uczelnią, studentami i pracownikami, w którego skład wchodzą moduły: system informowania kadry naukowej oraz studentów poprzez WWW, SMS, email, kioski informacyjne, system IVR (informowania poprzez aparat telefoniczny), Call Center.</w:t>
      </w:r>
    </w:p>
    <w:p w14:paraId="12E01E71" w14:textId="77777777" w:rsidR="006C0ACD" w:rsidRPr="006C0ACD" w:rsidRDefault="006C0ACD" w:rsidP="00F62F4C">
      <w:pPr>
        <w:numPr>
          <w:ilvl w:val="0"/>
          <w:numId w:val="118"/>
        </w:numPr>
        <w:jc w:val="both"/>
      </w:pPr>
      <w:r w:rsidRPr="006C0ACD">
        <w:t>BackOffice – składający się z modułów: finansowo-księgowego, kadrowo-płacowego, środków trwałych.</w:t>
      </w:r>
    </w:p>
    <w:p w14:paraId="3AFC8D19" w14:textId="77777777" w:rsidR="006C0ACD" w:rsidRPr="006C0ACD" w:rsidRDefault="006C0ACD" w:rsidP="00F62F4C">
      <w:pPr>
        <w:numPr>
          <w:ilvl w:val="0"/>
          <w:numId w:val="118"/>
        </w:numPr>
        <w:jc w:val="both"/>
      </w:pPr>
      <w:r w:rsidRPr="006C0ACD">
        <w:t xml:space="preserve">kart mikroprocesorowych (w tym elektronicznej legitymacji studenckiej) – realizujący następujące funkcje: dostęp do komputerów, limitowanie wydruków i kserokopii, dostęp do pomieszczeń, rozliczanie czasu pracy, dostęp do kiosków informacyjnych, podpis elektroniczny, szyfrowanie poczty. </w:t>
      </w:r>
    </w:p>
    <w:p w14:paraId="05BDCCD4" w14:textId="77777777" w:rsidR="006C0ACD" w:rsidRPr="006C0ACD" w:rsidRDefault="006C0ACD" w:rsidP="00F62F4C">
      <w:pPr>
        <w:numPr>
          <w:ilvl w:val="0"/>
          <w:numId w:val="118"/>
        </w:numPr>
        <w:jc w:val="both"/>
      </w:pPr>
      <w:r w:rsidRPr="006C0ACD">
        <w:t>Wirtualna Uczelnia – poprzez system identyfikatorów i haseł każdy pracownik lub student  ma dostęp do indywidualnych (tylko do niego skierowanych) informacji (np. z Kwestury, Dziekanatu czy Działu Nauczania). Informacje udostępniane są przez sieć internetową.</w:t>
      </w:r>
    </w:p>
    <w:p w14:paraId="5D67A533" w14:textId="77777777" w:rsidR="006C0ACD" w:rsidRPr="006C0ACD" w:rsidRDefault="006C0ACD" w:rsidP="00F62F4C">
      <w:pPr>
        <w:numPr>
          <w:ilvl w:val="0"/>
          <w:numId w:val="118"/>
        </w:numPr>
        <w:jc w:val="both"/>
      </w:pPr>
      <w:r w:rsidRPr="006C0ACD">
        <w:t xml:space="preserve">System </w:t>
      </w:r>
      <w:proofErr w:type="spellStart"/>
      <w:r w:rsidRPr="006C0ACD">
        <w:t>distance</w:t>
      </w:r>
      <w:proofErr w:type="spellEnd"/>
      <w:r w:rsidRPr="006C0ACD">
        <w:t xml:space="preserve"> learning (DL) to nauczanie na odległość przy wykorzystaniu nowoczesnej technologii informacyjnej (np. komputer i sieć Internet). Opracowane w atrakcyjnej, nowoczesnej formie materiały dydaktyczne są bezpłatnie udostępniane wszystkim studentom na płytach CD i w Internecie. Platforma DL jest zintegrowana z uczelnianym systemem zarządzania, co pozwala na szybkie i wygodne administrowanie szkoleniami. Technologia ta umożliwia nauczanie zarówno w trybie asynchronicznym (student sam decyduje, kiedy chce się uczyć), jak i w trybie synchronicznym (wirtualne klasy, grupy dyskusyjne, chat itp.).</w:t>
      </w:r>
    </w:p>
    <w:p w14:paraId="6C397A9A" w14:textId="77777777" w:rsidR="006C0ACD" w:rsidRPr="006C0ACD" w:rsidRDefault="006C0ACD" w:rsidP="00F62F4C">
      <w:pPr>
        <w:numPr>
          <w:ilvl w:val="0"/>
          <w:numId w:val="118"/>
        </w:numPr>
        <w:jc w:val="both"/>
      </w:pPr>
      <w:r w:rsidRPr="006C0ACD">
        <w:t>Podsystem elektronicznej wymiany ocen służy do wymiany ocen pomiędzy wykładowcami a Dziekanatem, umożliwia drukowanie protokołów i wczytanie w postaci elektronicznej do systemu ocen dostarczonych przez wykładowcę. Oceny te są natychmiast widoczne w uczelnianym systemie informacyjnym każdego studenta.</w:t>
      </w:r>
    </w:p>
    <w:p w14:paraId="7421676B" w14:textId="77777777" w:rsidR="006C0ACD" w:rsidRPr="006C0ACD" w:rsidRDefault="006C0ACD" w:rsidP="006C0ACD">
      <w:pPr>
        <w:jc w:val="both"/>
      </w:pPr>
    </w:p>
    <w:p w14:paraId="40896F47" w14:textId="77777777" w:rsidR="006C0ACD" w:rsidRPr="006C0ACD" w:rsidRDefault="006C0ACD" w:rsidP="006C0ACD">
      <w:pPr>
        <w:jc w:val="both"/>
      </w:pPr>
      <w:r w:rsidRPr="006C0ACD">
        <w:t xml:space="preserve">Funkcjonowanie uczelni opiera się na realizacji powiązanych ze sobą procesów przedstawionych w poniższej tabeli. Istota funkcjonowanie uczelni wyższej wiąże się z realizacją dwóch obszarów działalności: </w:t>
      </w:r>
    </w:p>
    <w:p w14:paraId="737ED6EC" w14:textId="77777777" w:rsidR="006C0ACD" w:rsidRPr="006C0ACD" w:rsidRDefault="006C0ACD" w:rsidP="00F62F4C">
      <w:pPr>
        <w:numPr>
          <w:ilvl w:val="0"/>
          <w:numId w:val="119"/>
        </w:numPr>
        <w:jc w:val="both"/>
      </w:pPr>
      <w:r w:rsidRPr="006C0ACD">
        <w:t>dydaktycznego – związanego z kształceniem studentów oraz,</w:t>
      </w:r>
    </w:p>
    <w:p w14:paraId="64081DA8" w14:textId="77777777" w:rsidR="006C0ACD" w:rsidRPr="006C0ACD" w:rsidRDefault="006C0ACD" w:rsidP="00F62F4C">
      <w:pPr>
        <w:numPr>
          <w:ilvl w:val="0"/>
          <w:numId w:val="119"/>
        </w:numPr>
        <w:jc w:val="both"/>
      </w:pPr>
      <w:r w:rsidRPr="006C0ACD">
        <w:t>badawczo naukowego – związanego z realizacją projektów naukowych, badawczych, wydawnictwami i publikacjami wyników badań.</w:t>
      </w:r>
    </w:p>
    <w:p w14:paraId="2666B509" w14:textId="77777777" w:rsidR="006C0ACD" w:rsidRPr="006C0ACD" w:rsidRDefault="006C0ACD" w:rsidP="006C0ACD">
      <w:pPr>
        <w:jc w:val="both"/>
      </w:pPr>
    </w:p>
    <w:p w14:paraId="4D3BEF8A" w14:textId="77777777" w:rsidR="006C0ACD" w:rsidRPr="006C0ACD" w:rsidRDefault="006C0ACD" w:rsidP="006C0ACD">
      <w:pPr>
        <w:jc w:val="both"/>
      </w:pPr>
      <w:r w:rsidRPr="006C0ACD">
        <w:t xml:space="preserve">W związku z powyższym określono dwa główne łańcuchy kreujące wartość dodaną dla klienta (studenta) – </w:t>
      </w:r>
      <w:proofErr w:type="spellStart"/>
      <w:r w:rsidRPr="006C0ACD">
        <w:rPr>
          <w:i/>
        </w:rPr>
        <w:t>mainstreamy</w:t>
      </w:r>
      <w:proofErr w:type="spellEnd"/>
      <w:r w:rsidRPr="006C0ACD">
        <w:t>.  Procesy bezpośrednio zaangażowane w kreowanie tej wartości to procesy główne. Procesy, które uzupełniają lub wspomagają wytworzenie wartości dla klienta lub wyeliminowanie jego niezadowolenia zostały zakwalifikowane jako pomocnicze. Procesom związanym z nadzorowaniem systemu zarządzania jakością oraz zarządzania uczelnią przydzielono kategorię procesów zarządczych.</w:t>
      </w:r>
    </w:p>
    <w:p w14:paraId="0F614FBC" w14:textId="77777777" w:rsidR="006C0ACD" w:rsidRPr="006C0ACD" w:rsidRDefault="006C0ACD" w:rsidP="006C0ACD"/>
    <w:p w14:paraId="233CA788" w14:textId="77777777" w:rsidR="006C0ACD" w:rsidRPr="006C0ACD" w:rsidRDefault="006C0ACD" w:rsidP="006C0ACD">
      <w:bookmarkStart w:id="1" w:name="_Toc444585066"/>
      <w:r w:rsidRPr="006C0ACD">
        <w:t>Tabela. Procesy  - podstawowe informacje</w:t>
      </w:r>
      <w:bookmarkEnd w:id="1"/>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0"/>
        <w:gridCol w:w="5712"/>
        <w:gridCol w:w="2127"/>
      </w:tblGrid>
      <w:tr w:rsidR="006C0ACD" w:rsidRPr="006C0ACD" w14:paraId="5773A364" w14:textId="77777777" w:rsidTr="00AB38CB">
        <w:tc>
          <w:tcPr>
            <w:tcW w:w="950" w:type="dxa"/>
            <w:vAlign w:val="center"/>
          </w:tcPr>
          <w:p w14:paraId="68F3C3C7" w14:textId="77777777" w:rsidR="006C0ACD" w:rsidRPr="006C0ACD" w:rsidRDefault="006C0ACD" w:rsidP="006C0ACD">
            <w:pPr>
              <w:rPr>
                <w:b/>
              </w:rPr>
            </w:pPr>
            <w:r w:rsidRPr="006C0ACD">
              <w:rPr>
                <w:b/>
              </w:rPr>
              <w:t>Numer procesu</w:t>
            </w:r>
          </w:p>
        </w:tc>
        <w:tc>
          <w:tcPr>
            <w:tcW w:w="5712" w:type="dxa"/>
            <w:vAlign w:val="center"/>
          </w:tcPr>
          <w:p w14:paraId="6AAA8C0C" w14:textId="77777777" w:rsidR="006C0ACD" w:rsidRPr="006C0ACD" w:rsidRDefault="006C0ACD" w:rsidP="006C0ACD">
            <w:pPr>
              <w:rPr>
                <w:b/>
              </w:rPr>
            </w:pPr>
            <w:r w:rsidRPr="006C0ACD">
              <w:rPr>
                <w:b/>
              </w:rPr>
              <w:t>Nazwa procesu</w:t>
            </w:r>
          </w:p>
        </w:tc>
        <w:tc>
          <w:tcPr>
            <w:tcW w:w="2127" w:type="dxa"/>
            <w:vAlign w:val="center"/>
          </w:tcPr>
          <w:p w14:paraId="2BCB91A3" w14:textId="77777777" w:rsidR="006C0ACD" w:rsidRPr="006C0ACD" w:rsidRDefault="006C0ACD" w:rsidP="006C0ACD">
            <w:pPr>
              <w:rPr>
                <w:b/>
              </w:rPr>
            </w:pPr>
            <w:r w:rsidRPr="006C0ACD">
              <w:rPr>
                <w:b/>
              </w:rPr>
              <w:t>Kategoria</w:t>
            </w:r>
          </w:p>
          <w:p w14:paraId="3B9ED58F" w14:textId="77777777" w:rsidR="006C0ACD" w:rsidRPr="006C0ACD" w:rsidRDefault="006C0ACD" w:rsidP="006C0ACD">
            <w:pPr>
              <w:rPr>
                <w:b/>
              </w:rPr>
            </w:pPr>
            <w:r w:rsidRPr="006C0ACD">
              <w:rPr>
                <w:b/>
              </w:rPr>
              <w:t>procesu</w:t>
            </w:r>
          </w:p>
        </w:tc>
      </w:tr>
      <w:tr w:rsidR="006C0ACD" w:rsidRPr="006C0ACD" w14:paraId="1FADCF0C" w14:textId="77777777" w:rsidTr="00AB38CB">
        <w:tc>
          <w:tcPr>
            <w:tcW w:w="950" w:type="dxa"/>
          </w:tcPr>
          <w:p w14:paraId="0A50285F" w14:textId="77777777" w:rsidR="006C0ACD" w:rsidRPr="006C0ACD" w:rsidRDefault="006C0ACD" w:rsidP="006C0ACD">
            <w:r w:rsidRPr="006C0ACD">
              <w:t>1.</w:t>
            </w:r>
          </w:p>
        </w:tc>
        <w:tc>
          <w:tcPr>
            <w:tcW w:w="5712" w:type="dxa"/>
          </w:tcPr>
          <w:p w14:paraId="40296D59" w14:textId="77777777" w:rsidR="006C0ACD" w:rsidRPr="006C0ACD" w:rsidRDefault="006C0ACD" w:rsidP="006C0ACD">
            <w:r w:rsidRPr="006C0ACD">
              <w:t>Nadzorowanie Systemu Zarządzania Jakością</w:t>
            </w:r>
          </w:p>
        </w:tc>
        <w:tc>
          <w:tcPr>
            <w:tcW w:w="2127" w:type="dxa"/>
          </w:tcPr>
          <w:p w14:paraId="1054C8F3" w14:textId="77777777" w:rsidR="006C0ACD" w:rsidRPr="006C0ACD" w:rsidRDefault="006C0ACD" w:rsidP="006C0ACD">
            <w:r w:rsidRPr="006C0ACD">
              <w:t>zarządczy</w:t>
            </w:r>
          </w:p>
        </w:tc>
      </w:tr>
      <w:tr w:rsidR="006C0ACD" w:rsidRPr="006C0ACD" w14:paraId="4E4BBA05" w14:textId="77777777" w:rsidTr="00AB38CB">
        <w:tc>
          <w:tcPr>
            <w:tcW w:w="950" w:type="dxa"/>
          </w:tcPr>
          <w:p w14:paraId="69ECBEBF" w14:textId="77777777" w:rsidR="006C0ACD" w:rsidRPr="006C0ACD" w:rsidRDefault="006C0ACD" w:rsidP="006C0ACD">
            <w:r w:rsidRPr="006C0ACD">
              <w:t>2.</w:t>
            </w:r>
          </w:p>
        </w:tc>
        <w:tc>
          <w:tcPr>
            <w:tcW w:w="5712" w:type="dxa"/>
          </w:tcPr>
          <w:p w14:paraId="3A5E98DA" w14:textId="77777777" w:rsidR="006C0ACD" w:rsidRPr="006C0ACD" w:rsidRDefault="006C0ACD" w:rsidP="006C0ACD">
            <w:r w:rsidRPr="006C0ACD">
              <w:t>Zarządzanie Uczelnią</w:t>
            </w:r>
          </w:p>
        </w:tc>
        <w:tc>
          <w:tcPr>
            <w:tcW w:w="2127" w:type="dxa"/>
          </w:tcPr>
          <w:p w14:paraId="5A1AB983" w14:textId="77777777" w:rsidR="006C0ACD" w:rsidRPr="006C0ACD" w:rsidRDefault="006C0ACD" w:rsidP="006C0ACD">
            <w:r w:rsidRPr="006C0ACD">
              <w:t>zarządczy</w:t>
            </w:r>
          </w:p>
        </w:tc>
      </w:tr>
      <w:tr w:rsidR="006C0ACD" w:rsidRPr="006C0ACD" w14:paraId="654749BB" w14:textId="77777777" w:rsidTr="00AB38CB">
        <w:tc>
          <w:tcPr>
            <w:tcW w:w="950" w:type="dxa"/>
          </w:tcPr>
          <w:p w14:paraId="4A2C2D14" w14:textId="77777777" w:rsidR="006C0ACD" w:rsidRPr="006C0ACD" w:rsidRDefault="006C0ACD" w:rsidP="006C0ACD">
            <w:r w:rsidRPr="006C0ACD">
              <w:t>3.</w:t>
            </w:r>
          </w:p>
        </w:tc>
        <w:tc>
          <w:tcPr>
            <w:tcW w:w="5712" w:type="dxa"/>
          </w:tcPr>
          <w:p w14:paraId="1BCA3B40" w14:textId="77777777" w:rsidR="006C0ACD" w:rsidRPr="006C0ACD" w:rsidRDefault="006C0ACD" w:rsidP="006C0ACD">
            <w:r w:rsidRPr="006C0ACD">
              <w:t>Badania i analizy</w:t>
            </w:r>
          </w:p>
        </w:tc>
        <w:tc>
          <w:tcPr>
            <w:tcW w:w="2127" w:type="dxa"/>
          </w:tcPr>
          <w:p w14:paraId="384FB7B4" w14:textId="77777777" w:rsidR="006C0ACD" w:rsidRPr="006C0ACD" w:rsidRDefault="006C0ACD" w:rsidP="006C0ACD">
            <w:r w:rsidRPr="006C0ACD">
              <w:t>pomocniczy</w:t>
            </w:r>
          </w:p>
        </w:tc>
      </w:tr>
      <w:tr w:rsidR="006C0ACD" w:rsidRPr="006C0ACD" w14:paraId="5F354F98" w14:textId="77777777" w:rsidTr="00AB38CB">
        <w:tc>
          <w:tcPr>
            <w:tcW w:w="950" w:type="dxa"/>
            <w:shd w:val="clear" w:color="auto" w:fill="auto"/>
          </w:tcPr>
          <w:p w14:paraId="7AE486DD" w14:textId="77777777" w:rsidR="006C0ACD" w:rsidRPr="006C0ACD" w:rsidRDefault="006C0ACD" w:rsidP="006C0ACD">
            <w:r w:rsidRPr="006C0ACD">
              <w:t>4.</w:t>
            </w:r>
          </w:p>
        </w:tc>
        <w:tc>
          <w:tcPr>
            <w:tcW w:w="5712" w:type="dxa"/>
            <w:shd w:val="clear" w:color="auto" w:fill="auto"/>
          </w:tcPr>
          <w:p w14:paraId="2C16B6C3" w14:textId="77777777" w:rsidR="006C0ACD" w:rsidRPr="006C0ACD" w:rsidRDefault="006C0ACD" w:rsidP="006C0ACD">
            <w:r w:rsidRPr="006C0ACD">
              <w:t>Kształcenie studentów</w:t>
            </w:r>
          </w:p>
        </w:tc>
        <w:tc>
          <w:tcPr>
            <w:tcW w:w="2127" w:type="dxa"/>
            <w:shd w:val="clear" w:color="auto" w:fill="auto"/>
          </w:tcPr>
          <w:p w14:paraId="7E6E0EA8" w14:textId="77777777" w:rsidR="006C0ACD" w:rsidRPr="006C0ACD" w:rsidRDefault="006C0ACD" w:rsidP="006C0ACD">
            <w:r w:rsidRPr="006C0ACD">
              <w:t>mainstream</w:t>
            </w:r>
          </w:p>
        </w:tc>
      </w:tr>
      <w:tr w:rsidR="006C0ACD" w:rsidRPr="006C0ACD" w14:paraId="34082691" w14:textId="77777777" w:rsidTr="00AB38CB">
        <w:tc>
          <w:tcPr>
            <w:tcW w:w="950" w:type="dxa"/>
          </w:tcPr>
          <w:p w14:paraId="1B3B7122" w14:textId="77777777" w:rsidR="006C0ACD" w:rsidRPr="006C0ACD" w:rsidRDefault="006C0ACD" w:rsidP="006C0ACD">
            <w:r w:rsidRPr="006C0ACD">
              <w:t>5.</w:t>
            </w:r>
          </w:p>
        </w:tc>
        <w:tc>
          <w:tcPr>
            <w:tcW w:w="5712" w:type="dxa"/>
          </w:tcPr>
          <w:p w14:paraId="526FE2F1" w14:textId="77777777" w:rsidR="006C0ACD" w:rsidRPr="006C0ACD" w:rsidRDefault="006C0ACD" w:rsidP="006C0ACD">
            <w:r w:rsidRPr="006C0ACD">
              <w:t>Działalność promocyjna</w:t>
            </w:r>
          </w:p>
        </w:tc>
        <w:tc>
          <w:tcPr>
            <w:tcW w:w="2127" w:type="dxa"/>
          </w:tcPr>
          <w:p w14:paraId="29621D3B" w14:textId="77777777" w:rsidR="006C0ACD" w:rsidRPr="006C0ACD" w:rsidRDefault="006C0ACD" w:rsidP="006C0ACD">
            <w:r w:rsidRPr="006C0ACD">
              <w:t>główny</w:t>
            </w:r>
          </w:p>
        </w:tc>
      </w:tr>
      <w:tr w:rsidR="006C0ACD" w:rsidRPr="006C0ACD" w14:paraId="1700C9CE" w14:textId="77777777" w:rsidTr="00AB38CB">
        <w:tc>
          <w:tcPr>
            <w:tcW w:w="950" w:type="dxa"/>
            <w:tcBorders>
              <w:bottom w:val="single" w:sz="4" w:space="0" w:color="auto"/>
            </w:tcBorders>
          </w:tcPr>
          <w:p w14:paraId="37BC631D" w14:textId="77777777" w:rsidR="006C0ACD" w:rsidRPr="006C0ACD" w:rsidRDefault="006C0ACD" w:rsidP="006C0ACD">
            <w:r w:rsidRPr="006C0ACD">
              <w:t>6.</w:t>
            </w:r>
          </w:p>
        </w:tc>
        <w:tc>
          <w:tcPr>
            <w:tcW w:w="5712" w:type="dxa"/>
            <w:tcBorders>
              <w:bottom w:val="single" w:sz="4" w:space="0" w:color="auto"/>
            </w:tcBorders>
          </w:tcPr>
          <w:p w14:paraId="51333297" w14:textId="77777777" w:rsidR="006C0ACD" w:rsidRPr="006C0ACD" w:rsidRDefault="006C0ACD" w:rsidP="006C0ACD">
            <w:r w:rsidRPr="006C0ACD">
              <w:t>Działalność rekrutacyjna</w:t>
            </w:r>
          </w:p>
        </w:tc>
        <w:tc>
          <w:tcPr>
            <w:tcW w:w="2127" w:type="dxa"/>
            <w:tcBorders>
              <w:bottom w:val="single" w:sz="4" w:space="0" w:color="auto"/>
            </w:tcBorders>
          </w:tcPr>
          <w:p w14:paraId="3428A9A4" w14:textId="77777777" w:rsidR="006C0ACD" w:rsidRPr="006C0ACD" w:rsidRDefault="006C0ACD" w:rsidP="006C0ACD">
            <w:r w:rsidRPr="006C0ACD">
              <w:t>główny</w:t>
            </w:r>
          </w:p>
        </w:tc>
      </w:tr>
      <w:tr w:rsidR="006C0ACD" w:rsidRPr="006C0ACD" w14:paraId="4D48659E" w14:textId="77777777" w:rsidTr="00AB38CB">
        <w:tc>
          <w:tcPr>
            <w:tcW w:w="950" w:type="dxa"/>
            <w:shd w:val="clear" w:color="auto" w:fill="auto"/>
          </w:tcPr>
          <w:p w14:paraId="144A936B" w14:textId="77777777" w:rsidR="006C0ACD" w:rsidRPr="006C0ACD" w:rsidRDefault="006C0ACD" w:rsidP="006C0ACD">
            <w:r w:rsidRPr="006C0ACD">
              <w:t>7.</w:t>
            </w:r>
          </w:p>
        </w:tc>
        <w:tc>
          <w:tcPr>
            <w:tcW w:w="5712" w:type="dxa"/>
            <w:shd w:val="clear" w:color="auto" w:fill="auto"/>
          </w:tcPr>
          <w:p w14:paraId="0C063076" w14:textId="77777777" w:rsidR="006C0ACD" w:rsidRPr="006C0ACD" w:rsidRDefault="006C0ACD" w:rsidP="006C0ACD">
            <w:r w:rsidRPr="006C0ACD">
              <w:t>Organizacja kształcenia</w:t>
            </w:r>
          </w:p>
        </w:tc>
        <w:tc>
          <w:tcPr>
            <w:tcW w:w="2127" w:type="dxa"/>
            <w:shd w:val="clear" w:color="auto" w:fill="auto"/>
          </w:tcPr>
          <w:p w14:paraId="647DE85F" w14:textId="77777777" w:rsidR="006C0ACD" w:rsidRPr="006C0ACD" w:rsidRDefault="006C0ACD" w:rsidP="006C0ACD">
            <w:r w:rsidRPr="006C0ACD">
              <w:t>główny</w:t>
            </w:r>
          </w:p>
        </w:tc>
      </w:tr>
      <w:tr w:rsidR="006C0ACD" w:rsidRPr="006C0ACD" w14:paraId="4196E6B5" w14:textId="77777777" w:rsidTr="00AB38CB">
        <w:tc>
          <w:tcPr>
            <w:tcW w:w="950" w:type="dxa"/>
            <w:shd w:val="clear" w:color="auto" w:fill="auto"/>
          </w:tcPr>
          <w:p w14:paraId="6D6F47D2" w14:textId="77777777" w:rsidR="006C0ACD" w:rsidRPr="006C0ACD" w:rsidRDefault="006C0ACD" w:rsidP="006C0ACD">
            <w:r w:rsidRPr="006C0ACD">
              <w:t>8.</w:t>
            </w:r>
          </w:p>
        </w:tc>
        <w:tc>
          <w:tcPr>
            <w:tcW w:w="5712" w:type="dxa"/>
            <w:shd w:val="clear" w:color="auto" w:fill="auto"/>
          </w:tcPr>
          <w:p w14:paraId="612332EE" w14:textId="77777777" w:rsidR="006C0ACD" w:rsidRPr="006C0ACD" w:rsidRDefault="006C0ACD" w:rsidP="006C0ACD">
            <w:r w:rsidRPr="006C0ACD">
              <w:t>Kompetencje językowe</w:t>
            </w:r>
          </w:p>
        </w:tc>
        <w:tc>
          <w:tcPr>
            <w:tcW w:w="2127" w:type="dxa"/>
            <w:shd w:val="clear" w:color="auto" w:fill="auto"/>
          </w:tcPr>
          <w:p w14:paraId="1E65C72E" w14:textId="77777777" w:rsidR="006C0ACD" w:rsidRPr="006C0ACD" w:rsidRDefault="006C0ACD" w:rsidP="006C0ACD">
            <w:r w:rsidRPr="006C0ACD">
              <w:t>główny</w:t>
            </w:r>
          </w:p>
        </w:tc>
      </w:tr>
      <w:tr w:rsidR="006C0ACD" w:rsidRPr="006C0ACD" w14:paraId="1773A34E" w14:textId="77777777" w:rsidTr="00AB38CB">
        <w:tc>
          <w:tcPr>
            <w:tcW w:w="950" w:type="dxa"/>
            <w:shd w:val="clear" w:color="auto" w:fill="auto"/>
          </w:tcPr>
          <w:p w14:paraId="551D9408" w14:textId="77777777" w:rsidR="006C0ACD" w:rsidRPr="006C0ACD" w:rsidRDefault="006C0ACD" w:rsidP="006C0ACD">
            <w:r w:rsidRPr="006C0ACD">
              <w:t>9.</w:t>
            </w:r>
          </w:p>
        </w:tc>
        <w:tc>
          <w:tcPr>
            <w:tcW w:w="5712" w:type="dxa"/>
            <w:shd w:val="clear" w:color="auto" w:fill="auto"/>
          </w:tcPr>
          <w:p w14:paraId="6AC4CE6C" w14:textId="77777777" w:rsidR="006C0ACD" w:rsidRPr="006C0ACD" w:rsidRDefault="006C0ACD" w:rsidP="006C0ACD">
            <w:r w:rsidRPr="006C0ACD">
              <w:t>Pośrednictwo w zatrudnieniu</w:t>
            </w:r>
          </w:p>
        </w:tc>
        <w:tc>
          <w:tcPr>
            <w:tcW w:w="2127" w:type="dxa"/>
            <w:shd w:val="clear" w:color="auto" w:fill="auto"/>
          </w:tcPr>
          <w:p w14:paraId="1B2FE512" w14:textId="77777777" w:rsidR="006C0ACD" w:rsidRPr="006C0ACD" w:rsidRDefault="006C0ACD" w:rsidP="006C0ACD">
            <w:r w:rsidRPr="006C0ACD">
              <w:t>główny</w:t>
            </w:r>
          </w:p>
        </w:tc>
      </w:tr>
      <w:tr w:rsidR="006C0ACD" w:rsidRPr="006C0ACD" w14:paraId="48FF2D7A" w14:textId="77777777" w:rsidTr="00AB38CB">
        <w:tc>
          <w:tcPr>
            <w:tcW w:w="950" w:type="dxa"/>
            <w:shd w:val="clear" w:color="auto" w:fill="auto"/>
          </w:tcPr>
          <w:p w14:paraId="4A4CB0EA" w14:textId="77777777" w:rsidR="006C0ACD" w:rsidRPr="006C0ACD" w:rsidRDefault="006C0ACD" w:rsidP="006C0ACD">
            <w:r w:rsidRPr="006C0ACD">
              <w:t>10.</w:t>
            </w:r>
          </w:p>
        </w:tc>
        <w:tc>
          <w:tcPr>
            <w:tcW w:w="5712" w:type="dxa"/>
            <w:shd w:val="clear" w:color="auto" w:fill="auto"/>
          </w:tcPr>
          <w:p w14:paraId="7B2BE914" w14:textId="77777777" w:rsidR="006C0ACD" w:rsidRPr="006C0ACD" w:rsidRDefault="006C0ACD" w:rsidP="006C0ACD">
            <w:r w:rsidRPr="006C0ACD">
              <w:t>Działalność badawczo naukowa</w:t>
            </w:r>
          </w:p>
        </w:tc>
        <w:tc>
          <w:tcPr>
            <w:tcW w:w="2127" w:type="dxa"/>
            <w:shd w:val="clear" w:color="auto" w:fill="auto"/>
          </w:tcPr>
          <w:p w14:paraId="5E99AFEE" w14:textId="77777777" w:rsidR="006C0ACD" w:rsidRPr="006C0ACD" w:rsidRDefault="006C0ACD" w:rsidP="006C0ACD">
            <w:r w:rsidRPr="006C0ACD">
              <w:t>mainstream</w:t>
            </w:r>
          </w:p>
        </w:tc>
      </w:tr>
      <w:tr w:rsidR="006C0ACD" w:rsidRPr="006C0ACD" w14:paraId="4D0F603F" w14:textId="77777777" w:rsidTr="00AB38CB">
        <w:tc>
          <w:tcPr>
            <w:tcW w:w="950" w:type="dxa"/>
            <w:shd w:val="clear" w:color="auto" w:fill="auto"/>
          </w:tcPr>
          <w:p w14:paraId="0080905E" w14:textId="77777777" w:rsidR="006C0ACD" w:rsidRPr="006C0ACD" w:rsidRDefault="006C0ACD" w:rsidP="006C0ACD">
            <w:r w:rsidRPr="006C0ACD">
              <w:t>11.</w:t>
            </w:r>
          </w:p>
        </w:tc>
        <w:tc>
          <w:tcPr>
            <w:tcW w:w="5712" w:type="dxa"/>
            <w:shd w:val="clear" w:color="auto" w:fill="auto"/>
          </w:tcPr>
          <w:p w14:paraId="5F2F20F7" w14:textId="77777777" w:rsidR="006C0ACD" w:rsidRPr="006C0ACD" w:rsidRDefault="006C0ACD" w:rsidP="006C0ACD">
            <w:r w:rsidRPr="006C0ACD">
              <w:t>Zarządzanie projektami</w:t>
            </w:r>
          </w:p>
        </w:tc>
        <w:tc>
          <w:tcPr>
            <w:tcW w:w="2127" w:type="dxa"/>
            <w:shd w:val="clear" w:color="auto" w:fill="auto"/>
          </w:tcPr>
          <w:p w14:paraId="2E109420" w14:textId="77777777" w:rsidR="006C0ACD" w:rsidRPr="006C0ACD" w:rsidRDefault="006C0ACD" w:rsidP="006C0ACD">
            <w:r w:rsidRPr="006C0ACD">
              <w:t>główny</w:t>
            </w:r>
          </w:p>
        </w:tc>
      </w:tr>
      <w:tr w:rsidR="006C0ACD" w:rsidRPr="006C0ACD" w14:paraId="2070CF77" w14:textId="77777777" w:rsidTr="00AB38CB">
        <w:tc>
          <w:tcPr>
            <w:tcW w:w="950" w:type="dxa"/>
            <w:shd w:val="clear" w:color="auto" w:fill="auto"/>
          </w:tcPr>
          <w:p w14:paraId="61EC3BCF" w14:textId="77777777" w:rsidR="006C0ACD" w:rsidRPr="006C0ACD" w:rsidRDefault="006C0ACD" w:rsidP="006C0ACD">
            <w:r w:rsidRPr="006C0ACD">
              <w:t>12.</w:t>
            </w:r>
          </w:p>
        </w:tc>
        <w:tc>
          <w:tcPr>
            <w:tcW w:w="5712" w:type="dxa"/>
            <w:shd w:val="clear" w:color="auto" w:fill="auto"/>
          </w:tcPr>
          <w:p w14:paraId="3EBF55C2" w14:textId="77777777" w:rsidR="006C0ACD" w:rsidRPr="006C0ACD" w:rsidRDefault="006C0ACD" w:rsidP="006C0ACD">
            <w:r w:rsidRPr="006C0ACD">
              <w:t>Wydawnictwa</w:t>
            </w:r>
          </w:p>
        </w:tc>
        <w:tc>
          <w:tcPr>
            <w:tcW w:w="2127" w:type="dxa"/>
            <w:shd w:val="clear" w:color="auto" w:fill="auto"/>
          </w:tcPr>
          <w:p w14:paraId="4D49B9FC" w14:textId="77777777" w:rsidR="006C0ACD" w:rsidRPr="006C0ACD" w:rsidRDefault="006C0ACD" w:rsidP="006C0ACD">
            <w:r w:rsidRPr="006C0ACD">
              <w:t>główny</w:t>
            </w:r>
          </w:p>
        </w:tc>
      </w:tr>
      <w:tr w:rsidR="006C0ACD" w:rsidRPr="006C0ACD" w14:paraId="44751722" w14:textId="77777777" w:rsidTr="00AB38CB">
        <w:tc>
          <w:tcPr>
            <w:tcW w:w="950" w:type="dxa"/>
            <w:shd w:val="clear" w:color="auto" w:fill="auto"/>
          </w:tcPr>
          <w:p w14:paraId="22D3D6AF" w14:textId="77777777" w:rsidR="006C0ACD" w:rsidRPr="006C0ACD" w:rsidRDefault="006C0ACD" w:rsidP="006C0ACD">
            <w:r w:rsidRPr="006C0ACD">
              <w:lastRenderedPageBreak/>
              <w:t>13.</w:t>
            </w:r>
          </w:p>
        </w:tc>
        <w:tc>
          <w:tcPr>
            <w:tcW w:w="5712" w:type="dxa"/>
            <w:shd w:val="clear" w:color="auto" w:fill="auto"/>
          </w:tcPr>
          <w:p w14:paraId="33DFB1DF" w14:textId="77777777" w:rsidR="006C0ACD" w:rsidRPr="006C0ACD" w:rsidRDefault="006C0ACD" w:rsidP="006C0ACD">
            <w:r w:rsidRPr="006C0ACD">
              <w:t>Zarządzanie zasobami ludzkimi</w:t>
            </w:r>
          </w:p>
        </w:tc>
        <w:tc>
          <w:tcPr>
            <w:tcW w:w="2127" w:type="dxa"/>
            <w:shd w:val="clear" w:color="auto" w:fill="auto"/>
          </w:tcPr>
          <w:p w14:paraId="27B777A1" w14:textId="77777777" w:rsidR="006C0ACD" w:rsidRPr="006C0ACD" w:rsidRDefault="006C0ACD" w:rsidP="006C0ACD">
            <w:r w:rsidRPr="006C0ACD">
              <w:t>pomocniczy</w:t>
            </w:r>
          </w:p>
        </w:tc>
      </w:tr>
      <w:tr w:rsidR="006C0ACD" w:rsidRPr="006C0ACD" w14:paraId="71C69AA5" w14:textId="77777777" w:rsidTr="00AB38CB">
        <w:tc>
          <w:tcPr>
            <w:tcW w:w="950" w:type="dxa"/>
            <w:shd w:val="clear" w:color="auto" w:fill="auto"/>
          </w:tcPr>
          <w:p w14:paraId="5B053D4E" w14:textId="77777777" w:rsidR="006C0ACD" w:rsidRPr="006C0ACD" w:rsidRDefault="006C0ACD" w:rsidP="006C0ACD">
            <w:r w:rsidRPr="006C0ACD">
              <w:t>14.</w:t>
            </w:r>
          </w:p>
        </w:tc>
        <w:tc>
          <w:tcPr>
            <w:tcW w:w="5712" w:type="dxa"/>
            <w:shd w:val="clear" w:color="auto" w:fill="auto"/>
          </w:tcPr>
          <w:p w14:paraId="730DBDE3" w14:textId="77777777" w:rsidR="006C0ACD" w:rsidRPr="006C0ACD" w:rsidRDefault="006C0ACD" w:rsidP="006C0ACD">
            <w:r w:rsidRPr="006C0ACD">
              <w:t>Obsługa informatyczna</w:t>
            </w:r>
          </w:p>
        </w:tc>
        <w:tc>
          <w:tcPr>
            <w:tcW w:w="2127" w:type="dxa"/>
            <w:shd w:val="clear" w:color="auto" w:fill="auto"/>
          </w:tcPr>
          <w:p w14:paraId="713AA486" w14:textId="77777777" w:rsidR="006C0ACD" w:rsidRPr="006C0ACD" w:rsidRDefault="006C0ACD" w:rsidP="006C0ACD">
            <w:r w:rsidRPr="006C0ACD">
              <w:t>pomocniczy</w:t>
            </w:r>
          </w:p>
        </w:tc>
      </w:tr>
      <w:tr w:rsidR="006C0ACD" w:rsidRPr="006C0ACD" w14:paraId="34ECDF10" w14:textId="77777777" w:rsidTr="00AB38CB">
        <w:tc>
          <w:tcPr>
            <w:tcW w:w="950" w:type="dxa"/>
            <w:shd w:val="clear" w:color="auto" w:fill="auto"/>
          </w:tcPr>
          <w:p w14:paraId="6B27906B" w14:textId="77777777" w:rsidR="006C0ACD" w:rsidRPr="006C0ACD" w:rsidRDefault="006C0ACD" w:rsidP="006C0ACD">
            <w:r w:rsidRPr="006C0ACD">
              <w:t>15.</w:t>
            </w:r>
          </w:p>
        </w:tc>
        <w:tc>
          <w:tcPr>
            <w:tcW w:w="5712" w:type="dxa"/>
            <w:shd w:val="clear" w:color="auto" w:fill="auto"/>
          </w:tcPr>
          <w:p w14:paraId="67DC4909" w14:textId="77777777" w:rsidR="006C0ACD" w:rsidRPr="006C0ACD" w:rsidRDefault="006C0ACD" w:rsidP="006C0ACD">
            <w:r w:rsidRPr="006C0ACD">
              <w:t>Obsługa administracyjna</w:t>
            </w:r>
          </w:p>
        </w:tc>
        <w:tc>
          <w:tcPr>
            <w:tcW w:w="2127" w:type="dxa"/>
            <w:shd w:val="clear" w:color="auto" w:fill="auto"/>
          </w:tcPr>
          <w:p w14:paraId="08EADB54" w14:textId="77777777" w:rsidR="006C0ACD" w:rsidRPr="006C0ACD" w:rsidRDefault="006C0ACD" w:rsidP="006C0ACD">
            <w:r w:rsidRPr="006C0ACD">
              <w:t>pomocniczy</w:t>
            </w:r>
          </w:p>
        </w:tc>
      </w:tr>
      <w:tr w:rsidR="006C0ACD" w:rsidRPr="006C0ACD" w14:paraId="28A98CC6" w14:textId="77777777" w:rsidTr="00AB38CB">
        <w:tc>
          <w:tcPr>
            <w:tcW w:w="950" w:type="dxa"/>
            <w:shd w:val="clear" w:color="auto" w:fill="auto"/>
          </w:tcPr>
          <w:p w14:paraId="7E362F77" w14:textId="77777777" w:rsidR="006C0ACD" w:rsidRPr="006C0ACD" w:rsidRDefault="006C0ACD" w:rsidP="006C0ACD">
            <w:r w:rsidRPr="006C0ACD">
              <w:t>16.</w:t>
            </w:r>
          </w:p>
        </w:tc>
        <w:tc>
          <w:tcPr>
            <w:tcW w:w="5712" w:type="dxa"/>
            <w:shd w:val="clear" w:color="auto" w:fill="auto"/>
          </w:tcPr>
          <w:p w14:paraId="7FC7F372" w14:textId="77777777" w:rsidR="006C0ACD" w:rsidRPr="006C0ACD" w:rsidRDefault="006C0ACD" w:rsidP="006C0ACD">
            <w:r w:rsidRPr="006C0ACD">
              <w:t>Prowadzenie biblioteki</w:t>
            </w:r>
          </w:p>
        </w:tc>
        <w:tc>
          <w:tcPr>
            <w:tcW w:w="2127" w:type="dxa"/>
            <w:shd w:val="clear" w:color="auto" w:fill="auto"/>
          </w:tcPr>
          <w:p w14:paraId="34D34923" w14:textId="77777777" w:rsidR="006C0ACD" w:rsidRPr="006C0ACD" w:rsidRDefault="006C0ACD" w:rsidP="006C0ACD">
            <w:r w:rsidRPr="006C0ACD">
              <w:t>pomocniczy</w:t>
            </w:r>
          </w:p>
        </w:tc>
      </w:tr>
      <w:tr w:rsidR="006C0ACD" w:rsidRPr="006C0ACD" w14:paraId="0D359EFA" w14:textId="77777777" w:rsidTr="00AB38CB">
        <w:tc>
          <w:tcPr>
            <w:tcW w:w="950" w:type="dxa"/>
            <w:shd w:val="clear" w:color="auto" w:fill="auto"/>
          </w:tcPr>
          <w:p w14:paraId="0B8A3F3B" w14:textId="77777777" w:rsidR="006C0ACD" w:rsidRPr="006C0ACD" w:rsidRDefault="006C0ACD" w:rsidP="006C0ACD">
            <w:r w:rsidRPr="006C0ACD">
              <w:t>17.</w:t>
            </w:r>
          </w:p>
        </w:tc>
        <w:tc>
          <w:tcPr>
            <w:tcW w:w="5712" w:type="dxa"/>
            <w:shd w:val="clear" w:color="auto" w:fill="auto"/>
          </w:tcPr>
          <w:p w14:paraId="51A86FDB" w14:textId="77777777" w:rsidR="006C0ACD" w:rsidRPr="006C0ACD" w:rsidRDefault="006C0ACD" w:rsidP="006C0ACD">
            <w:r w:rsidRPr="006C0ACD">
              <w:t>Kształcenie podyplomowe</w:t>
            </w:r>
          </w:p>
        </w:tc>
        <w:tc>
          <w:tcPr>
            <w:tcW w:w="2127" w:type="dxa"/>
            <w:shd w:val="clear" w:color="auto" w:fill="auto"/>
          </w:tcPr>
          <w:p w14:paraId="45D811F4" w14:textId="77777777" w:rsidR="006C0ACD" w:rsidRPr="006C0ACD" w:rsidRDefault="006C0ACD" w:rsidP="006C0ACD">
            <w:r w:rsidRPr="006C0ACD">
              <w:t>pomocniczy</w:t>
            </w:r>
          </w:p>
        </w:tc>
      </w:tr>
      <w:tr w:rsidR="006C0ACD" w:rsidRPr="006C0ACD" w14:paraId="44BB9804" w14:textId="77777777" w:rsidTr="00AB38CB">
        <w:tc>
          <w:tcPr>
            <w:tcW w:w="950" w:type="dxa"/>
            <w:shd w:val="clear" w:color="auto" w:fill="auto"/>
          </w:tcPr>
          <w:p w14:paraId="5D208E6C" w14:textId="77777777" w:rsidR="006C0ACD" w:rsidRPr="006C0ACD" w:rsidRDefault="006C0ACD" w:rsidP="006C0ACD">
            <w:r w:rsidRPr="006C0ACD">
              <w:t>18.</w:t>
            </w:r>
          </w:p>
        </w:tc>
        <w:tc>
          <w:tcPr>
            <w:tcW w:w="5712" w:type="dxa"/>
            <w:shd w:val="clear" w:color="auto" w:fill="auto"/>
          </w:tcPr>
          <w:p w14:paraId="4504A884" w14:textId="77777777" w:rsidR="006C0ACD" w:rsidRPr="006C0ACD" w:rsidRDefault="006C0ACD" w:rsidP="006C0ACD">
            <w:r w:rsidRPr="006C0ACD">
              <w:t>Księgowość i finanse</w:t>
            </w:r>
          </w:p>
        </w:tc>
        <w:tc>
          <w:tcPr>
            <w:tcW w:w="2127" w:type="dxa"/>
            <w:shd w:val="clear" w:color="auto" w:fill="auto"/>
          </w:tcPr>
          <w:p w14:paraId="5EC19D47" w14:textId="77777777" w:rsidR="006C0ACD" w:rsidRPr="006C0ACD" w:rsidRDefault="006C0ACD" w:rsidP="006C0ACD">
            <w:r w:rsidRPr="006C0ACD">
              <w:t>pomocniczy</w:t>
            </w:r>
          </w:p>
        </w:tc>
      </w:tr>
    </w:tbl>
    <w:p w14:paraId="6BC3A884" w14:textId="77777777" w:rsidR="006C0ACD" w:rsidRPr="006C0ACD" w:rsidRDefault="006C0ACD" w:rsidP="006C0ACD">
      <w:r w:rsidRPr="006C0ACD">
        <w:t>Źródło: Opracowanie własne</w:t>
      </w:r>
    </w:p>
    <w:p w14:paraId="4C24D2B4" w14:textId="77777777" w:rsidR="006C0ACD" w:rsidRPr="006C0ACD" w:rsidRDefault="006C0ACD" w:rsidP="006C0ACD"/>
    <w:p w14:paraId="3BB41BE2" w14:textId="77777777" w:rsidR="006C0ACD" w:rsidRPr="006C0ACD" w:rsidRDefault="006C0ACD" w:rsidP="006C0ACD">
      <w:pPr>
        <w:jc w:val="both"/>
      </w:pPr>
      <w:r w:rsidRPr="006C0ACD">
        <w:t>Wzajemne zależności pomiędzy poszczególnymi procesami zostały przedstawione na poniższym schemacie.</w:t>
      </w:r>
    </w:p>
    <w:p w14:paraId="079E7470" w14:textId="77777777" w:rsidR="006C0ACD" w:rsidRPr="006C0ACD" w:rsidRDefault="006C0ACD" w:rsidP="006C0ACD">
      <w:bookmarkStart w:id="2" w:name="_Toc444585116"/>
      <w:r w:rsidRPr="006C0ACD">
        <w:t>Rysunek. Powiazania pomiędzy procesami zachodzącymi na WSIZ</w:t>
      </w:r>
      <w:bookmarkEnd w:id="2"/>
    </w:p>
    <w:p w14:paraId="64E59D2A" w14:textId="77777777" w:rsidR="006C0ACD" w:rsidRPr="006C0ACD" w:rsidRDefault="006C0ACD" w:rsidP="006C0ACD">
      <w:r w:rsidRPr="006C0ACD">
        <w:rPr>
          <w:noProof/>
          <w:lang w:eastAsia="pl-PL"/>
        </w:rPr>
        <w:drawing>
          <wp:inline distT="0" distB="0" distL="0" distR="0" wp14:anchorId="641E070D" wp14:editId="6F017561">
            <wp:extent cx="4235450" cy="3010849"/>
            <wp:effectExtent l="0" t="0" r="0" b="0"/>
            <wp:docPr id="3"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srcRect/>
                    <a:stretch>
                      <a:fillRect/>
                    </a:stretch>
                  </pic:blipFill>
                  <pic:spPr bwMode="auto">
                    <a:xfrm>
                      <a:off x="0" y="0"/>
                      <a:ext cx="4264395" cy="3031425"/>
                    </a:xfrm>
                    <a:prstGeom prst="rect">
                      <a:avLst/>
                    </a:prstGeom>
                    <a:noFill/>
                    <a:ln w="9525">
                      <a:noFill/>
                      <a:miter lim="800000"/>
                      <a:headEnd/>
                      <a:tailEnd/>
                    </a:ln>
                  </pic:spPr>
                </pic:pic>
              </a:graphicData>
            </a:graphic>
          </wp:inline>
        </w:drawing>
      </w:r>
    </w:p>
    <w:p w14:paraId="57CB421A" w14:textId="77777777" w:rsidR="006C0ACD" w:rsidRPr="006C0ACD" w:rsidRDefault="006C0ACD" w:rsidP="006C0ACD">
      <w:r w:rsidRPr="006C0ACD">
        <w:t>Źródło: Opracowanie własne</w:t>
      </w:r>
    </w:p>
    <w:p w14:paraId="2BB3C43A" w14:textId="77777777" w:rsidR="006C0ACD" w:rsidRPr="006C0ACD" w:rsidRDefault="006C0ACD" w:rsidP="006C0ACD"/>
    <w:p w14:paraId="6429AD4B" w14:textId="77777777" w:rsidR="006C0ACD" w:rsidRDefault="006C0ACD">
      <w:r>
        <w:br w:type="page"/>
      </w:r>
    </w:p>
    <w:p w14:paraId="6D448F60" w14:textId="74831781" w:rsidR="006C0ACD" w:rsidRPr="006C0ACD" w:rsidRDefault="006C0ACD" w:rsidP="00EE2186">
      <w:pPr>
        <w:pStyle w:val="Nagwek1"/>
      </w:pPr>
      <w:bookmarkStart w:id="3" w:name="_Toc138609177"/>
      <w:r w:rsidRPr="006C0ACD">
        <w:lastRenderedPageBreak/>
        <w:t>Architektura logiczna zamawianego systemu</w:t>
      </w:r>
      <w:bookmarkEnd w:id="3"/>
    </w:p>
    <w:p w14:paraId="7A3D50E7" w14:textId="602D6355" w:rsidR="006C0ACD" w:rsidRPr="006C0ACD" w:rsidRDefault="006C0ACD" w:rsidP="006C0ACD">
      <w:pPr>
        <w:rPr>
          <w:bCs/>
        </w:rPr>
      </w:pPr>
    </w:p>
    <w:p w14:paraId="2207424E" w14:textId="77777777" w:rsidR="006C0ACD" w:rsidRPr="006C0ACD" w:rsidRDefault="006C0ACD" w:rsidP="006C0ACD">
      <w:pPr>
        <w:jc w:val="both"/>
      </w:pPr>
      <w:r w:rsidRPr="006C0ACD">
        <w:t xml:space="preserve">Zamawiający wymaga dostarczenia przez Wykonawcę szyny danych. Dane przekazywane powinny być między komponentami i aplikacjami wchodzącymi w skład całości systemu za pomocą szyny danych. Dodatkowo, mechanizm ma spełniać rolę repozytorium danych dotyczących komunikacji poszczególnych modułów systemu, a także integracji tych modułów z systemami zewnętrznymi oraz usługami uruchomionymi na platformie portalowej. </w:t>
      </w:r>
    </w:p>
    <w:p w14:paraId="48488AF2" w14:textId="2479BE2F" w:rsidR="006C0ACD" w:rsidRDefault="006C0ACD" w:rsidP="006C0ACD">
      <w:pPr>
        <w:rPr>
          <w:b/>
          <w:bCs/>
        </w:rPr>
      </w:pPr>
    </w:p>
    <w:p w14:paraId="6D81D508" w14:textId="21BC8ABF" w:rsidR="00913635" w:rsidRPr="00913635" w:rsidRDefault="00913635" w:rsidP="006C0ACD">
      <w:r w:rsidRPr="00913635">
        <w:t>Rysunek Architektura systemu</w:t>
      </w:r>
    </w:p>
    <w:p w14:paraId="1D55B803" w14:textId="05AC3342" w:rsidR="006C0ACD" w:rsidRPr="006C0ACD" w:rsidRDefault="00A30029" w:rsidP="006C0ACD">
      <w:r w:rsidRPr="006C0ACD">
        <w:object w:dxaOrig="13417" w:dyaOrig="10657" w14:anchorId="42F74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in" o:ole="">
            <v:imagedata r:id="rId9" o:title=""/>
          </v:shape>
          <o:OLEObject Type="Embed" ProgID="Visio.Drawing.15" ShapeID="_x0000_i1025" DrawAspect="Content" ObjectID="_1750577393" r:id="rId10"/>
        </w:object>
      </w:r>
    </w:p>
    <w:p w14:paraId="7C811BEF" w14:textId="77777777" w:rsidR="006C0ACD" w:rsidRPr="006C0ACD" w:rsidRDefault="006C0ACD" w:rsidP="006C0ACD">
      <w:r w:rsidRPr="006C0ACD">
        <w:t>Źródło: Opracowanie własne</w:t>
      </w:r>
    </w:p>
    <w:p w14:paraId="00199FA8" w14:textId="77777777" w:rsidR="006C0ACD" w:rsidRPr="006C0ACD" w:rsidRDefault="006C0ACD" w:rsidP="006C0ACD"/>
    <w:p w14:paraId="0B417AB2" w14:textId="77777777" w:rsidR="00913635" w:rsidRDefault="00913635" w:rsidP="006C0ACD"/>
    <w:p w14:paraId="76382A45" w14:textId="77777777" w:rsidR="00913635" w:rsidRDefault="00913635" w:rsidP="006C0ACD"/>
    <w:p w14:paraId="6187244A" w14:textId="4C947422" w:rsidR="006C0ACD" w:rsidRPr="006C0ACD" w:rsidRDefault="006C0ACD" w:rsidP="006C0ACD">
      <w:r w:rsidRPr="006C0ACD">
        <w:lastRenderedPageBreak/>
        <w:t xml:space="preserve">Szyna danych ma realizować następujące funkcje: </w:t>
      </w:r>
    </w:p>
    <w:p w14:paraId="1888192E" w14:textId="77777777" w:rsidR="006C0ACD" w:rsidRPr="006C0ACD" w:rsidRDefault="006C0ACD" w:rsidP="006C0ACD">
      <w:pPr>
        <w:ind w:left="708"/>
      </w:pPr>
      <w:r w:rsidRPr="006C0ACD">
        <w:t>•</w:t>
      </w:r>
      <w:r w:rsidRPr="006C0ACD">
        <w:tab/>
        <w:t>Umożliwi podłączanie, katalogowanie i wzajemne udostępnianie usług pomiędzy dostarczanymi programami oraz pozostałymi elementami, modułami implementacji programowej.</w:t>
      </w:r>
    </w:p>
    <w:p w14:paraId="383ABB93" w14:textId="77777777" w:rsidR="006C0ACD" w:rsidRPr="006C0ACD" w:rsidRDefault="006C0ACD" w:rsidP="006C0ACD">
      <w:pPr>
        <w:ind w:left="708"/>
      </w:pPr>
      <w:r w:rsidRPr="006C0ACD">
        <w:t>•</w:t>
      </w:r>
      <w:r w:rsidRPr="006C0ACD">
        <w:tab/>
        <w:t>Musi wspomagać definiowanie implementację, wdrażanie i zarządzanie usługami realizującymi dostęp do integrowanych systemów</w:t>
      </w:r>
    </w:p>
    <w:p w14:paraId="403AC347" w14:textId="77777777" w:rsidR="006C0ACD" w:rsidRPr="006C0ACD" w:rsidRDefault="006C0ACD" w:rsidP="006C0ACD">
      <w:pPr>
        <w:ind w:left="708"/>
      </w:pPr>
      <w:r w:rsidRPr="006C0ACD">
        <w:t>•</w:t>
      </w:r>
      <w:r w:rsidRPr="006C0ACD">
        <w:tab/>
        <w:t xml:space="preserve">Oprogramowanie szyny  musi posiadać mechanizm umożliwiający planowe i cykliczne uruchamianie usług w ramach dostarczanego systemu. Zarządzanie planowanymi do uruchomienia usługami musi odbywać się w sposób spójny z jednego miejsca na zasadzie definiowania harmonogramu </w:t>
      </w:r>
      <w:proofErr w:type="spellStart"/>
      <w:r w:rsidRPr="006C0ACD">
        <w:t>wywołań</w:t>
      </w:r>
      <w:proofErr w:type="spellEnd"/>
      <w:r w:rsidRPr="006C0ACD">
        <w:t>.</w:t>
      </w:r>
    </w:p>
    <w:p w14:paraId="29626292" w14:textId="77777777" w:rsidR="006C0ACD" w:rsidRPr="006C0ACD" w:rsidRDefault="006C0ACD" w:rsidP="006C0ACD">
      <w:pPr>
        <w:ind w:left="708"/>
      </w:pPr>
      <w:r w:rsidRPr="006C0ACD">
        <w:t>•</w:t>
      </w:r>
      <w:r w:rsidRPr="006C0ACD">
        <w:tab/>
        <w:t>Musi wspierać co najmniej następujące standardy komunikacji: SOAP, JMS, HTTP, HTTPS, FTP, SFTP, SMTP, SMTPS, POP3, POP3S, IMAP oraz obsługiwać translację komunikatów pomiędzy tymi protokołami</w:t>
      </w:r>
    </w:p>
    <w:p w14:paraId="24E29CD0" w14:textId="77777777" w:rsidR="006C0ACD" w:rsidRDefault="006C0ACD" w:rsidP="006C0ACD"/>
    <w:p w14:paraId="3E6C4478" w14:textId="3255E944" w:rsidR="006C0ACD" w:rsidRPr="006C0ACD" w:rsidRDefault="006C0ACD" w:rsidP="006C0ACD">
      <w:r w:rsidRPr="006C0ACD">
        <w:t xml:space="preserve">W ramach obsługi protokołu SOAP i Web Services dla usług konsumowanych jak i udostępnianych Lokalna Szyna Danych musi zapewniać: </w:t>
      </w:r>
    </w:p>
    <w:p w14:paraId="5A8B89BB" w14:textId="77777777" w:rsidR="006C0ACD" w:rsidRPr="006C0ACD" w:rsidRDefault="006C0ACD" w:rsidP="006C0ACD">
      <w:pPr>
        <w:ind w:left="708"/>
      </w:pPr>
      <w:r w:rsidRPr="006C0ACD">
        <w:t>•</w:t>
      </w:r>
      <w:r w:rsidRPr="006C0ACD">
        <w:tab/>
        <w:t xml:space="preserve">Możliwość konsumowania oraz udostępniania usług w standardzie </w:t>
      </w:r>
      <w:proofErr w:type="spellStart"/>
      <w:r w:rsidRPr="006C0ACD">
        <w:t>webservices</w:t>
      </w:r>
      <w:proofErr w:type="spellEnd"/>
      <w:r w:rsidRPr="006C0ACD">
        <w:t xml:space="preserve"> (WSDL 1.1, SOAP 1.2, SOAP with </w:t>
      </w:r>
      <w:proofErr w:type="spellStart"/>
      <w:r w:rsidRPr="006C0ACD">
        <w:t>Attachments</w:t>
      </w:r>
      <w:proofErr w:type="spellEnd"/>
      <w:r w:rsidRPr="006C0ACD">
        <w:t xml:space="preserve">);  </w:t>
      </w:r>
    </w:p>
    <w:p w14:paraId="362FB87B" w14:textId="77777777" w:rsidR="006C0ACD" w:rsidRPr="006C0ACD" w:rsidRDefault="006C0ACD" w:rsidP="006C0ACD">
      <w:pPr>
        <w:ind w:left="708"/>
      </w:pPr>
      <w:r w:rsidRPr="006C0ACD">
        <w:t>•</w:t>
      </w:r>
      <w:r w:rsidRPr="006C0ACD">
        <w:tab/>
        <w:t>Zgodność ze standardem WS-</w:t>
      </w:r>
      <w:proofErr w:type="spellStart"/>
      <w:r w:rsidRPr="006C0ACD">
        <w:t>Addressing</w:t>
      </w:r>
      <w:proofErr w:type="spellEnd"/>
      <w:r w:rsidRPr="006C0ACD">
        <w:t>;</w:t>
      </w:r>
    </w:p>
    <w:p w14:paraId="5FC50F96" w14:textId="77777777" w:rsidR="006C0ACD" w:rsidRPr="006C0ACD" w:rsidRDefault="006C0ACD" w:rsidP="006C0ACD">
      <w:pPr>
        <w:ind w:left="708"/>
      </w:pPr>
      <w:r w:rsidRPr="006C0ACD">
        <w:t>•</w:t>
      </w:r>
      <w:r w:rsidRPr="006C0ACD">
        <w:tab/>
        <w:t>Zgodność ze standardem WS-Security;</w:t>
      </w:r>
    </w:p>
    <w:p w14:paraId="25F3E395" w14:textId="77777777" w:rsidR="006C0ACD" w:rsidRPr="006C0ACD" w:rsidRDefault="006C0ACD" w:rsidP="006C0ACD">
      <w:pPr>
        <w:ind w:left="708"/>
      </w:pPr>
      <w:r w:rsidRPr="006C0ACD">
        <w:t>•</w:t>
      </w:r>
      <w:r w:rsidRPr="006C0ACD">
        <w:tab/>
        <w:t>Zgodność ze standardem WS-</w:t>
      </w:r>
      <w:proofErr w:type="spellStart"/>
      <w:r w:rsidRPr="006C0ACD">
        <w:t>AtomicTransaction</w:t>
      </w:r>
      <w:proofErr w:type="spellEnd"/>
      <w:r w:rsidRPr="006C0ACD">
        <w:t>;</w:t>
      </w:r>
    </w:p>
    <w:p w14:paraId="186E88CC" w14:textId="77777777" w:rsidR="006C0ACD" w:rsidRPr="006C0ACD" w:rsidRDefault="006C0ACD" w:rsidP="006C0ACD">
      <w:pPr>
        <w:ind w:left="708"/>
      </w:pPr>
      <w:r w:rsidRPr="006C0ACD">
        <w:t>•</w:t>
      </w:r>
      <w:r w:rsidRPr="006C0ACD">
        <w:tab/>
        <w:t xml:space="preserve">Zgodność ze standardem WS-Policy; </w:t>
      </w:r>
    </w:p>
    <w:p w14:paraId="6382C064" w14:textId="77777777" w:rsidR="006C0ACD" w:rsidRPr="006C0ACD" w:rsidRDefault="006C0ACD" w:rsidP="006C0ACD">
      <w:pPr>
        <w:ind w:left="708"/>
      </w:pPr>
      <w:r w:rsidRPr="006C0ACD">
        <w:t>•</w:t>
      </w:r>
      <w:r w:rsidRPr="006C0ACD">
        <w:tab/>
        <w:t>wykorzystanie rejestrów UDDI (UDDI 3.0).</w:t>
      </w:r>
    </w:p>
    <w:p w14:paraId="2A1BA4B4" w14:textId="22C9EEA0" w:rsidR="006C0ACD" w:rsidRPr="006C0ACD" w:rsidRDefault="006C0ACD" w:rsidP="006C0ACD">
      <w:pPr>
        <w:ind w:left="708"/>
      </w:pPr>
      <w:r w:rsidRPr="006C0ACD">
        <w:t>•</w:t>
      </w:r>
      <w:r w:rsidRPr="006C0ACD">
        <w:tab/>
        <w:t>licencja powinna uwzględniać komunikację pomiędzy programami dostarczanymi w ramach tego postępowania a zintegrowanym systemem zarzadzania uczelnią Uczelnia XP</w:t>
      </w:r>
      <w:r>
        <w:t>/10</w:t>
      </w:r>
      <w:r w:rsidRPr="006C0ACD">
        <w:t>.</w:t>
      </w:r>
    </w:p>
    <w:p w14:paraId="018A6835" w14:textId="77777777" w:rsidR="006C0ACD" w:rsidRPr="006C0ACD" w:rsidRDefault="006C0ACD" w:rsidP="006C0ACD"/>
    <w:p w14:paraId="35CC726D" w14:textId="77777777" w:rsidR="006C0ACD" w:rsidRPr="006C0ACD" w:rsidRDefault="006C0ACD" w:rsidP="006C0ACD">
      <w:pPr>
        <w:jc w:val="both"/>
      </w:pPr>
      <w:r w:rsidRPr="006C0ACD">
        <w:t>Kluczowym modułem zintegrowanego systemu zarzadzania uczelnią jest system dziekanatowy. System dziekanatowy składa się z wielu aplikacji, które pracują i wykorzystują w swoim działaniu dane gromadzone w różnych rejestrach. Zawsze w takim przypadku pojawia się problem integracji danych. Skoro mamy tyle równoległych systemów, które działają dla jednej organizacji (Uczelni), koniecznym jest, aby sprawnie współpracowały one ze sobą, gdyż zazwyczaj potrzebują wzajemnie od siebie różnych informacji. Dostarczane systemy oraz zewnętrzne aplikacje dedykowane muszą wykorzystywać  mechanizmy szyny danych – medium ESB (Enterprise Service Bus).</w:t>
      </w:r>
    </w:p>
    <w:p w14:paraId="7F4E89C6" w14:textId="77777777" w:rsidR="006C0ACD" w:rsidRPr="006C0ACD" w:rsidRDefault="006C0ACD" w:rsidP="006C0ACD"/>
    <w:p w14:paraId="030875DB" w14:textId="77777777" w:rsidR="006C0ACD" w:rsidRPr="006C0ACD" w:rsidRDefault="006C0ACD" w:rsidP="006C0ACD">
      <w:pPr>
        <w:jc w:val="both"/>
      </w:pPr>
      <w:r w:rsidRPr="006C0ACD">
        <w:lastRenderedPageBreak/>
        <w:t>W ramach wdrożenia dostarczanego oprogramowania należy go zintegrować poprzez szynę danych ze zintegrowanym systemem zarządzania uczelnią zapewniając:</w:t>
      </w:r>
    </w:p>
    <w:p w14:paraId="28B3496D" w14:textId="77777777" w:rsidR="006C0ACD" w:rsidRPr="006C0ACD" w:rsidRDefault="006C0ACD" w:rsidP="00F62F4C">
      <w:pPr>
        <w:numPr>
          <w:ilvl w:val="1"/>
          <w:numId w:val="120"/>
        </w:numPr>
        <w:jc w:val="both"/>
      </w:pPr>
      <w:r w:rsidRPr="006C0ACD">
        <w:t>transformacje danych wejściowych z systemów zewnętrznych na format zrozumiały przez zintegrowanym systemem zarządzania uczelnią.</w:t>
      </w:r>
    </w:p>
    <w:p w14:paraId="0114A8E7" w14:textId="77777777" w:rsidR="006C0ACD" w:rsidRPr="006C0ACD" w:rsidRDefault="006C0ACD" w:rsidP="00F62F4C">
      <w:pPr>
        <w:numPr>
          <w:ilvl w:val="1"/>
          <w:numId w:val="120"/>
        </w:numPr>
        <w:jc w:val="both"/>
      </w:pPr>
      <w:r w:rsidRPr="006C0ACD">
        <w:t>pobieranie danych wejściowych z istniejących systemów oraz wykonanie konwersji pobranych danych do postaci cyfrowej zgodnej z wymaganiami pozostałych systemów</w:t>
      </w:r>
    </w:p>
    <w:p w14:paraId="10A05247" w14:textId="77777777" w:rsidR="006C0ACD" w:rsidRPr="006C0ACD" w:rsidRDefault="006C0ACD" w:rsidP="00F62F4C">
      <w:pPr>
        <w:numPr>
          <w:ilvl w:val="1"/>
          <w:numId w:val="120"/>
        </w:numPr>
        <w:jc w:val="both"/>
      </w:pPr>
      <w:r w:rsidRPr="006C0ACD">
        <w:t>sprawdzanie poprawności danych wejściowych z systemów zewnętrznych.</w:t>
      </w:r>
    </w:p>
    <w:p w14:paraId="718135A6" w14:textId="77777777" w:rsidR="006C0ACD" w:rsidRPr="006C0ACD" w:rsidRDefault="006C0ACD" w:rsidP="00F62F4C">
      <w:pPr>
        <w:numPr>
          <w:ilvl w:val="1"/>
          <w:numId w:val="120"/>
        </w:numPr>
        <w:jc w:val="both"/>
      </w:pPr>
      <w:r w:rsidRPr="006C0ACD">
        <w:t>filtrowanie i routing komunikatów na podstawie zawartości dokumentów XML, zgodnie z konfiguracją, przy wykorzystaniu parametrów definiowanych przez użytkownika.</w:t>
      </w:r>
    </w:p>
    <w:p w14:paraId="04F40E11" w14:textId="77777777" w:rsidR="006C0ACD" w:rsidRPr="006C0ACD" w:rsidRDefault="006C0ACD" w:rsidP="00F62F4C">
      <w:pPr>
        <w:numPr>
          <w:ilvl w:val="1"/>
          <w:numId w:val="120"/>
        </w:numPr>
        <w:jc w:val="both"/>
      </w:pPr>
      <w:r w:rsidRPr="006C0ACD">
        <w:t xml:space="preserve">pełne wsparcie obsługi dokumentów XML. W ramach obsługi dokumentów XML, LSD musi wspierać możliwość: </w:t>
      </w:r>
    </w:p>
    <w:p w14:paraId="21CC5B80" w14:textId="77777777" w:rsidR="006C0ACD" w:rsidRPr="006C0ACD" w:rsidRDefault="006C0ACD" w:rsidP="00F62F4C">
      <w:pPr>
        <w:numPr>
          <w:ilvl w:val="2"/>
          <w:numId w:val="121"/>
        </w:numPr>
        <w:jc w:val="both"/>
      </w:pPr>
      <w:r w:rsidRPr="006C0ACD">
        <w:t xml:space="preserve">tworzenia i </w:t>
      </w:r>
      <w:proofErr w:type="spellStart"/>
      <w:r w:rsidRPr="006C0ACD">
        <w:t>parsowania</w:t>
      </w:r>
      <w:proofErr w:type="spellEnd"/>
      <w:r w:rsidRPr="006C0ACD">
        <w:t xml:space="preserve"> komunikatów XML, </w:t>
      </w:r>
    </w:p>
    <w:p w14:paraId="37DEEF41" w14:textId="77777777" w:rsidR="006C0ACD" w:rsidRPr="006C0ACD" w:rsidRDefault="006C0ACD" w:rsidP="00F62F4C">
      <w:pPr>
        <w:numPr>
          <w:ilvl w:val="2"/>
          <w:numId w:val="121"/>
        </w:numPr>
        <w:jc w:val="both"/>
      </w:pPr>
      <w:r w:rsidRPr="006C0ACD">
        <w:t xml:space="preserve">walidacji komunikatów na podstawie definicji </w:t>
      </w:r>
      <w:proofErr w:type="spellStart"/>
      <w:r w:rsidRPr="006C0ACD">
        <w:t>XMLSchema</w:t>
      </w:r>
      <w:proofErr w:type="spellEnd"/>
      <w:r w:rsidRPr="006C0ACD">
        <w:t xml:space="preserve"> i DTD, </w:t>
      </w:r>
    </w:p>
    <w:p w14:paraId="7E8D5B77" w14:textId="77777777" w:rsidR="006C0ACD" w:rsidRPr="006C0ACD" w:rsidRDefault="006C0ACD" w:rsidP="00F62F4C">
      <w:pPr>
        <w:numPr>
          <w:ilvl w:val="2"/>
          <w:numId w:val="121"/>
        </w:numPr>
        <w:jc w:val="both"/>
      </w:pPr>
      <w:r w:rsidRPr="006C0ACD">
        <w:t xml:space="preserve">transformacji komunikatów – dokument XML na inny dokument XML oraz pomiędzy dokumentem XML i innym formatem (w obie strony), </w:t>
      </w:r>
    </w:p>
    <w:p w14:paraId="0FFACFAE" w14:textId="77777777" w:rsidR="006C0ACD" w:rsidRPr="006C0ACD" w:rsidRDefault="006C0ACD" w:rsidP="00F62F4C">
      <w:pPr>
        <w:numPr>
          <w:ilvl w:val="2"/>
          <w:numId w:val="121"/>
        </w:numPr>
        <w:jc w:val="both"/>
      </w:pPr>
      <w:r w:rsidRPr="006C0ACD">
        <w:t>poprawnej obsługi stron kodowych obsługujących polskie znaki,</w:t>
      </w:r>
    </w:p>
    <w:p w14:paraId="23FE0BF9" w14:textId="77777777" w:rsidR="006C0ACD" w:rsidRPr="006C0ACD" w:rsidRDefault="006C0ACD" w:rsidP="00F62F4C">
      <w:pPr>
        <w:numPr>
          <w:ilvl w:val="2"/>
          <w:numId w:val="121"/>
        </w:numPr>
        <w:jc w:val="both"/>
      </w:pPr>
      <w:r w:rsidRPr="006C0ACD">
        <w:t>podpisywanie i szyfrowanie dokumentów XML zgodnie ze standardami W3C (XML-</w:t>
      </w:r>
      <w:proofErr w:type="spellStart"/>
      <w:r w:rsidRPr="006C0ACD">
        <w:t>Signature</w:t>
      </w:r>
      <w:proofErr w:type="spellEnd"/>
      <w:r w:rsidRPr="006C0ACD">
        <w:t>, XML-</w:t>
      </w:r>
      <w:proofErr w:type="spellStart"/>
      <w:r w:rsidRPr="006C0ACD">
        <w:t>Encryption</w:t>
      </w:r>
      <w:proofErr w:type="spellEnd"/>
      <w:r w:rsidRPr="006C0ACD">
        <w:t>).</w:t>
      </w:r>
    </w:p>
    <w:p w14:paraId="3DCD2B8E" w14:textId="77777777" w:rsidR="006C0ACD" w:rsidRPr="006C0ACD" w:rsidRDefault="006C0ACD" w:rsidP="006C0ACD"/>
    <w:p w14:paraId="4B770878" w14:textId="0927AB42" w:rsidR="00E44B6C" w:rsidRDefault="006C0ACD">
      <w:r>
        <w:br w:type="page"/>
      </w:r>
    </w:p>
    <w:p w14:paraId="5F6D2C71" w14:textId="77777777" w:rsidR="00E44B6C" w:rsidRDefault="00E44B6C" w:rsidP="00E44B6C">
      <w:pPr>
        <w:pStyle w:val="Nagwek1"/>
      </w:pPr>
      <w:r>
        <w:lastRenderedPageBreak/>
        <w:t>Wymagania ogólne dotyczące sprzętu i oprogramowania</w:t>
      </w:r>
    </w:p>
    <w:p w14:paraId="7A4EDB84" w14:textId="77777777" w:rsidR="00E44B6C" w:rsidRDefault="00E44B6C" w:rsidP="00E44B6C">
      <w:pPr>
        <w:jc w:val="both"/>
      </w:pPr>
    </w:p>
    <w:p w14:paraId="3E484972" w14:textId="77777777" w:rsidR="00E44B6C" w:rsidRDefault="00E44B6C" w:rsidP="00E44B6C">
      <w:pPr>
        <w:jc w:val="both"/>
      </w:pPr>
      <w:r>
        <w:t xml:space="preserve">- całość sprzętu i oprogramowania musi pochodzić z autoryzowanego kanału sprzedaży producentów na rynek polski; </w:t>
      </w:r>
    </w:p>
    <w:p w14:paraId="763662DE" w14:textId="77777777" w:rsidR="00E44B6C" w:rsidRDefault="00E44B6C" w:rsidP="00E44B6C">
      <w:pPr>
        <w:jc w:val="both"/>
      </w:pPr>
      <w:r>
        <w:t xml:space="preserve">- całość sprzętu musi być nowa, nie używana we wcześniejszych projektach; </w:t>
      </w:r>
    </w:p>
    <w:p w14:paraId="1F7BD14B" w14:textId="77777777" w:rsidR="00E44B6C" w:rsidRDefault="00E44B6C" w:rsidP="00E44B6C">
      <w:pPr>
        <w:jc w:val="both"/>
      </w:pPr>
      <w:r>
        <w:t>- całość sprzętu musi być objęta gwarancją opartą o świadczenia gwarancyjne producenta sprzętu, niezależnie od statusu partnerskiego Wykonawcy przez okres co najmniej 24 miesięcy (chyba, że zapisy szczegółowe mówią inaczej);</w:t>
      </w:r>
    </w:p>
    <w:p w14:paraId="6C18DA6C" w14:textId="77777777" w:rsidR="00E44B6C" w:rsidRDefault="00E44B6C" w:rsidP="00E44B6C">
      <w:pPr>
        <w:jc w:val="both"/>
      </w:pPr>
      <w:r>
        <w:t xml:space="preserve">- serwis gwarancyjny powinien być oparty na świadczeniach gwarancyjnych producenta; </w:t>
      </w:r>
    </w:p>
    <w:p w14:paraId="10805993" w14:textId="77777777" w:rsidR="00E44B6C" w:rsidRDefault="00E44B6C" w:rsidP="00E44B6C">
      <w:pPr>
        <w:jc w:val="both"/>
      </w:pPr>
      <w:r>
        <w:t>- Zamawiający zastrzega sobie prawo weryfikacji na portalach serwisowych producentów czy dostarczony sprzęt został zarejestrowany na Zamawiającego i jest objęty gwarancją producenta.</w:t>
      </w:r>
    </w:p>
    <w:p w14:paraId="26F90517" w14:textId="77777777" w:rsidR="00E44B6C" w:rsidRDefault="00E44B6C" w:rsidP="00E44B6C">
      <w:pPr>
        <w:jc w:val="both"/>
      </w:pPr>
      <w:r>
        <w:t>- Jeśli nie zaznaczono inaczej, wszelkie zapisy konfiguracji „wymagań minimalnych” oraz „co najmniej” należy traktować, jako parametry i wymagania minimalne;</w:t>
      </w:r>
    </w:p>
    <w:p w14:paraId="3A450F09" w14:textId="77777777" w:rsidR="00E44B6C" w:rsidRDefault="00E44B6C" w:rsidP="00E44B6C">
      <w:pPr>
        <w:jc w:val="both"/>
      </w:pPr>
      <w:r>
        <w:t>- Wszystkie oferowane urządzenia elektryczne muszą spełnić wymogi niezbędne do oznaczenia produktu deklaracją CE;</w:t>
      </w:r>
    </w:p>
    <w:p w14:paraId="065E9148" w14:textId="77777777" w:rsidR="00E44B6C" w:rsidRDefault="00E44B6C" w:rsidP="00E44B6C">
      <w:pPr>
        <w:jc w:val="both"/>
      </w:pPr>
      <w:r>
        <w:t>- Całość dostarczonego sprzętu i oprogramowania musi zapewniać pełną kompatybilność, oraz jak najlepsze dopasowanie rozwiązań technicznych mających wpływ na pełną interoperacyjność gwarantującą bezkolizyjną integrację zamawianych komponentów na poziomie funkcjonalnym z istniejącą infrastrukturą Zamawiającego;</w:t>
      </w:r>
    </w:p>
    <w:p w14:paraId="74F835CB" w14:textId="03763A38" w:rsidR="00E44B6C" w:rsidRDefault="00E44B6C" w:rsidP="00E44B6C">
      <w:pPr>
        <w:jc w:val="both"/>
      </w:pPr>
      <w:r>
        <w:t>- Parametry techniczne i pełna specyfikacja oferowanych urządzeń musi być widoczna w domenie publicznej sieci Internet, umożliwiając weryfikację przez Zamawiającego zgodności oferowanych urządzeń z wymaganiami OPZ;</w:t>
      </w:r>
    </w:p>
    <w:p w14:paraId="69A42FA9" w14:textId="77777777" w:rsidR="00E44B6C" w:rsidRPr="00632355" w:rsidRDefault="00E44B6C" w:rsidP="00E44B6C">
      <w:pPr>
        <w:jc w:val="both"/>
      </w:pPr>
    </w:p>
    <w:p w14:paraId="11B8FBF6" w14:textId="21DAE4D5" w:rsidR="00E44B6C" w:rsidRDefault="00E44B6C">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br w:type="page"/>
      </w:r>
    </w:p>
    <w:p w14:paraId="375891F0" w14:textId="07872180" w:rsidR="00EE2356" w:rsidRDefault="00237370" w:rsidP="00EE2186">
      <w:pPr>
        <w:pStyle w:val="Nagwek1"/>
      </w:pPr>
      <w:bookmarkStart w:id="4" w:name="_Toc138609178"/>
      <w:r>
        <w:lastRenderedPageBreak/>
        <w:t xml:space="preserve">Zadanie nr 1 - </w:t>
      </w:r>
      <w:r w:rsidR="007D0A44">
        <w:t>Dostawa</w:t>
      </w:r>
      <w:r w:rsidR="00CA3D82" w:rsidRPr="00944729">
        <w:t xml:space="preserve"> </w:t>
      </w:r>
      <w:r>
        <w:t xml:space="preserve">wyposażenia sal dydaktycznych </w:t>
      </w:r>
      <w:r w:rsidR="007D0A44">
        <w:t>umożliwiającego</w:t>
      </w:r>
      <w:r>
        <w:t xml:space="preserve"> p</w:t>
      </w:r>
      <w:r w:rsidR="007D0A44">
        <w:t>rowadzenie</w:t>
      </w:r>
      <w:r>
        <w:t xml:space="preserve"> zajęć hybrydowych</w:t>
      </w:r>
      <w:bookmarkEnd w:id="4"/>
    </w:p>
    <w:p w14:paraId="5BE36932" w14:textId="0D01C6AA" w:rsidR="00EE2356" w:rsidRDefault="00EE2356">
      <w:pPr>
        <w:rPr>
          <w:i/>
        </w:rPr>
      </w:pPr>
    </w:p>
    <w:p w14:paraId="09486200" w14:textId="52B888D1" w:rsidR="00D67012" w:rsidRPr="00D67012" w:rsidRDefault="00A607DF" w:rsidP="00A607DF">
      <w:pPr>
        <w:jc w:val="both"/>
      </w:pPr>
      <w:r>
        <w:t>W ramach niniejszego zadania należy wyposażyć 7</w:t>
      </w:r>
      <w:r w:rsidR="00D67012" w:rsidRPr="00D67012">
        <w:t xml:space="preserve"> sal dydaktycznych </w:t>
      </w:r>
      <w:r>
        <w:t xml:space="preserve">w zakresie </w:t>
      </w:r>
      <w:r w:rsidR="00D67012" w:rsidRPr="00D67012">
        <w:t>umożliwiając</w:t>
      </w:r>
      <w:r>
        <w:t>ym</w:t>
      </w:r>
      <w:r w:rsidR="00D67012" w:rsidRPr="00D67012">
        <w:t xml:space="preserve"> przeprowadzenie zajęć w formule hybrydowej. </w:t>
      </w:r>
    </w:p>
    <w:p w14:paraId="182F2115" w14:textId="10FAD2BC" w:rsidR="00D67012" w:rsidRPr="00D67012" w:rsidRDefault="00A607DF" w:rsidP="00A607DF">
      <w:pPr>
        <w:jc w:val="both"/>
      </w:pPr>
      <w:r>
        <w:t xml:space="preserve">W </w:t>
      </w:r>
      <w:r w:rsidR="00D67012" w:rsidRPr="00D67012">
        <w:t xml:space="preserve">zajęciach hybrydowych część studentów będzie mogła uczestniczyć fizycznie (będzie znajdować się w sali dydaktycznej razem z nauczycielem akademickim) natomiast część studentów, którzy z różnych przyczyn (np. pandemii albo wojny na Ukrainie i związanego z tym braku możliwości przyjazdu do Polski) będzie uczestniczyć w zajęciach zdalnie poprzez dołączenie do platformy </w:t>
      </w:r>
      <w:r>
        <w:t>do zajęć hybrydowych</w:t>
      </w:r>
      <w:r w:rsidR="00D67012" w:rsidRPr="00D67012">
        <w:t xml:space="preserve"> na której te będą transmitowane zajęcia. Studenci zdalnie będą mogli aktywnie uczestniczyć w zajęciach np. poprzez zadawanie pytań, które będą słyszane przez wszystkich studentów również tych znajdujących się fizycznie na sali. Możliwość zdalnego dołączenia do zajęć hybrydowych będzie ograniczona wyłącznie do studentów z danej grupy</w:t>
      </w:r>
      <w:r>
        <w:t xml:space="preserve"> (którzy mają uczestniczyć w tych zajęciach)</w:t>
      </w:r>
      <w:r w:rsidR="00D67012" w:rsidRPr="00D67012">
        <w:t xml:space="preserve">. Dodatkowo zajęcia będą mogły być nagrywane aby studenci mogli je później odsłuchać. Zainstalowane na salach urządzenia do transmisji wideo prowadzonych zajęć wyposażone będą w system automatycznego śledzenia sylwetki wykładowcy (ang. </w:t>
      </w:r>
      <w:proofErr w:type="spellStart"/>
      <w:r w:rsidR="00D67012" w:rsidRPr="00D67012">
        <w:t>presenter</w:t>
      </w:r>
      <w:proofErr w:type="spellEnd"/>
      <w:r w:rsidR="00D67012" w:rsidRPr="00D67012">
        <w:t xml:space="preserve"> </w:t>
      </w:r>
      <w:proofErr w:type="spellStart"/>
      <w:r w:rsidR="00D67012" w:rsidRPr="00D67012">
        <w:t>tracking</w:t>
      </w:r>
      <w:proofErr w:type="spellEnd"/>
      <w:r w:rsidR="00D67012" w:rsidRPr="00D67012">
        <w:t xml:space="preserve">) dzięki czemu obraz z kamer nie będzie statyczny. Sale dydaktyczne oprócz urządzeń do transmisji video zajęć dydaktycznych zostaną również wyposażone w ekrany interaktywne oraz </w:t>
      </w:r>
      <w:proofErr w:type="spellStart"/>
      <w:r w:rsidR="00D67012" w:rsidRPr="00D67012">
        <w:t>wizualizery</w:t>
      </w:r>
      <w:proofErr w:type="spellEnd"/>
      <w:r w:rsidR="00D67012" w:rsidRPr="00D67012">
        <w:t xml:space="preserve"> w celu ułatwienia nauczycielom akademickim prowadzenia zajęć w formule hybrydowej (obraz z nich będzie transmitowany do studentów uczestniczących zdalnie w zajęciach). Dodatkowo zostaną uruchomione funkcje </w:t>
      </w:r>
      <w:proofErr w:type="spellStart"/>
      <w:r w:rsidR="00D67012" w:rsidRPr="00D67012">
        <w:t>cyberbezpieczeństwa</w:t>
      </w:r>
      <w:proofErr w:type="spellEnd"/>
      <w:r w:rsidR="00D67012" w:rsidRPr="00D67012">
        <w:t xml:space="preserve"> związane z możliwością bezpiecznego uczestniczenia w zajęciach hybrydowych dla studentów zdalnych. W celu umożliwienia transmisji zajęć odbywających się w sali dydaktycznej sale będą musiały być wyposażone w specjalizowany sprzęty do obsługi transmisji na platformie </w:t>
      </w:r>
      <w:r w:rsidR="004D3E92">
        <w:t>do zajęć hybrydowych.</w:t>
      </w:r>
    </w:p>
    <w:p w14:paraId="0AC0DE8F" w14:textId="1E525E71" w:rsidR="00D67012" w:rsidRPr="00A607DF" w:rsidRDefault="004D3E92">
      <w:r>
        <w:t>Sale zlokalizowane są w budynkach uczelni (Rzeszów, Kielnarowa).</w:t>
      </w:r>
    </w:p>
    <w:p w14:paraId="0D383C0A" w14:textId="77777777" w:rsidR="00D67012" w:rsidRPr="00A607DF" w:rsidRDefault="00D67012"/>
    <w:p w14:paraId="3E47882B" w14:textId="09B1EEB1" w:rsidR="00B410CD" w:rsidRDefault="00CA3D82">
      <w:r>
        <w:t xml:space="preserve">W ramach tego </w:t>
      </w:r>
      <w:r w:rsidR="00A607DF">
        <w:t>zadania</w:t>
      </w:r>
      <w:r>
        <w:t xml:space="preserve"> należy dostarczyć m.in.:</w:t>
      </w:r>
    </w:p>
    <w:p w14:paraId="2A09123E" w14:textId="5A1B9EE8" w:rsidR="004D3E92" w:rsidRDefault="004D3E92" w:rsidP="004D3E92">
      <w:r>
        <w:t xml:space="preserve">sala nr 1 - </w:t>
      </w:r>
      <w:r w:rsidR="00937529">
        <w:t>w</w:t>
      </w:r>
      <w:r>
        <w:t xml:space="preserve">yposażenie sali w system do </w:t>
      </w:r>
      <w:r w:rsidR="00937529">
        <w:t>zajęć hybrydowych</w:t>
      </w:r>
      <w:r>
        <w:t xml:space="preserve"> (terminal wideokonferencyjny wraz z dwoma kamerami z funkcją śledzenia prezentera, mikrofonami, panelem sterującym, </w:t>
      </w:r>
      <w:proofErr w:type="spellStart"/>
      <w:r>
        <w:t>wizualizerem</w:t>
      </w:r>
      <w:proofErr w:type="spellEnd"/>
      <w:r>
        <w:t xml:space="preserve">, </w:t>
      </w:r>
      <w:r w:rsidR="001B4452">
        <w:t>ekranem</w:t>
      </w:r>
      <w:r>
        <w:t xml:space="preserve"> wielkoformatowym oraz monitorem interaktywnym), - 1 </w:t>
      </w:r>
      <w:proofErr w:type="spellStart"/>
      <w:r>
        <w:t>kpl</w:t>
      </w:r>
      <w:proofErr w:type="spellEnd"/>
      <w:r>
        <w:t>.</w:t>
      </w:r>
    </w:p>
    <w:p w14:paraId="140630DC" w14:textId="45B0198B" w:rsidR="004D3E92" w:rsidRDefault="004D3E92" w:rsidP="004D3E92">
      <w:r>
        <w:t xml:space="preserve">sala nr 2 - </w:t>
      </w:r>
      <w:r w:rsidR="00937529">
        <w:t>w</w:t>
      </w:r>
      <w:r>
        <w:t xml:space="preserve">yposażenie sali w system do </w:t>
      </w:r>
      <w:r w:rsidR="00937529">
        <w:t xml:space="preserve">zajęć hybrydowych </w:t>
      </w:r>
      <w:r>
        <w:t xml:space="preserve">(terminal wideokonferencyjny wraz z dwoma kamerami z funkcją śledzenia prezentera, mikrofonami, panelem sterującym, </w:t>
      </w:r>
      <w:proofErr w:type="spellStart"/>
      <w:r>
        <w:t>wizualizerem</w:t>
      </w:r>
      <w:proofErr w:type="spellEnd"/>
      <w:r>
        <w:t xml:space="preserve">, </w:t>
      </w:r>
      <w:r w:rsidR="001B4452">
        <w:t>ekranem</w:t>
      </w:r>
      <w:r>
        <w:t xml:space="preserve"> wielkoformatowym oraz monitorem interaktywnym), - 1 </w:t>
      </w:r>
      <w:proofErr w:type="spellStart"/>
      <w:r>
        <w:t>kpl</w:t>
      </w:r>
      <w:proofErr w:type="spellEnd"/>
      <w:r>
        <w:t>.</w:t>
      </w:r>
    </w:p>
    <w:p w14:paraId="4EFB024F" w14:textId="6DAF5299" w:rsidR="00937529" w:rsidRDefault="00937529" w:rsidP="00937529">
      <w:r>
        <w:t xml:space="preserve">sala nr 3 - wyposażenie sali w system do zajęć hybrydowych (terminal wideokonferencyjny wraz z kamerą z funkcją śledzenia prezentera , mikrofonami, panelem sterującym, </w:t>
      </w:r>
      <w:proofErr w:type="spellStart"/>
      <w:r>
        <w:t>wizualizerem</w:t>
      </w:r>
      <w:proofErr w:type="spellEnd"/>
      <w:r>
        <w:t xml:space="preserve">, monitorem wielkoformatowym oraz monitorem interaktywnym), - 1 </w:t>
      </w:r>
      <w:proofErr w:type="spellStart"/>
      <w:r>
        <w:t>kpl</w:t>
      </w:r>
      <w:proofErr w:type="spellEnd"/>
      <w:r>
        <w:t>.</w:t>
      </w:r>
    </w:p>
    <w:p w14:paraId="6A58CD60" w14:textId="762CEB62" w:rsidR="0055360C" w:rsidRDefault="0055360C" w:rsidP="0055360C">
      <w:r>
        <w:lastRenderedPageBreak/>
        <w:t xml:space="preserve">sala nr 4 - wyposażenie sali w system do zajęć hybrydowych (terminal wideokonferencyjny wraz z kamerą z funkcją śledzenia prezentera , mikrofonami, panelem sterującym, </w:t>
      </w:r>
      <w:proofErr w:type="spellStart"/>
      <w:r>
        <w:t>wizualizerem</w:t>
      </w:r>
      <w:proofErr w:type="spellEnd"/>
      <w:r>
        <w:t xml:space="preserve">, monitorem wielkoformatowym oraz monitorem interaktywnym), - 1 </w:t>
      </w:r>
      <w:proofErr w:type="spellStart"/>
      <w:r>
        <w:t>kpl</w:t>
      </w:r>
      <w:proofErr w:type="spellEnd"/>
      <w:r>
        <w:t>.</w:t>
      </w:r>
    </w:p>
    <w:p w14:paraId="270670BF" w14:textId="280C919A" w:rsidR="0055360C" w:rsidRDefault="0055360C" w:rsidP="0055360C">
      <w:r>
        <w:t xml:space="preserve">sala nr 5 - wyposażenie sali w system do zajęć hybrydowych (terminal wideokonferencyjny wraz z kamerą z funkcją śledzenia prezentera , mikrofonami, panelem sterującym, </w:t>
      </w:r>
      <w:proofErr w:type="spellStart"/>
      <w:r>
        <w:t>wizualizerem</w:t>
      </w:r>
      <w:proofErr w:type="spellEnd"/>
      <w:r>
        <w:t xml:space="preserve">, monitorem wielkoformatowym oraz monitorem interaktywnym), - 1 </w:t>
      </w:r>
      <w:proofErr w:type="spellStart"/>
      <w:r>
        <w:t>kpl</w:t>
      </w:r>
      <w:proofErr w:type="spellEnd"/>
      <w:r>
        <w:t>.</w:t>
      </w:r>
    </w:p>
    <w:p w14:paraId="2395D513" w14:textId="7BF0594D" w:rsidR="00DA0D6D" w:rsidRDefault="00DA0D6D" w:rsidP="00DA0D6D">
      <w:r>
        <w:t xml:space="preserve">sala nr 6 – wyposażenie sali w system do zajęć hybrydowych (terminal wideokonferencyjny wraz z kamerą z funkcją śledzenia głosu, mikrofonami, panelem sterującym oraz ekranami wielkoformatowymi) - 1 </w:t>
      </w:r>
      <w:proofErr w:type="spellStart"/>
      <w:r>
        <w:t>kpl</w:t>
      </w:r>
      <w:proofErr w:type="spellEnd"/>
      <w:r>
        <w:t>.</w:t>
      </w:r>
    </w:p>
    <w:p w14:paraId="792955D8" w14:textId="6E6B939C" w:rsidR="001C43A1" w:rsidRDefault="001C43A1" w:rsidP="001C43A1">
      <w:r>
        <w:t xml:space="preserve">sala nr 7 – wyposażenie sali w system do zajęć hybrydowych (terminal wideokonferencyjny wraz z kamerą z funkcją śledzenia głosu, mikrofonami, panelem sterującym oraz ekranami wielkoformatowymi) - 1 </w:t>
      </w:r>
      <w:proofErr w:type="spellStart"/>
      <w:r>
        <w:t>kpl</w:t>
      </w:r>
      <w:proofErr w:type="spellEnd"/>
      <w:r>
        <w:t>.</w:t>
      </w:r>
    </w:p>
    <w:p w14:paraId="217F385D" w14:textId="77777777" w:rsidR="004D3E92" w:rsidRDefault="004D3E92"/>
    <w:p w14:paraId="45066BA2" w14:textId="32BA4356" w:rsidR="001A5C8E" w:rsidRDefault="001A5C8E" w:rsidP="001A5C8E">
      <w:pPr>
        <w:pStyle w:val="Nagwek2"/>
      </w:pPr>
      <w:bookmarkStart w:id="5" w:name="_Toc138609179"/>
      <w:r w:rsidRPr="001A5C8E">
        <w:rPr>
          <w:rStyle w:val="Nagwek2Znak"/>
        </w:rPr>
        <w:t xml:space="preserve">Sala nr 1 - Wyposażenie sali w system do </w:t>
      </w:r>
      <w:r w:rsidR="001B4452">
        <w:rPr>
          <w:rStyle w:val="Nagwek2Znak"/>
        </w:rPr>
        <w:t>zajęć hybrydowych</w:t>
      </w:r>
      <w:r>
        <w:t xml:space="preserve"> </w:t>
      </w:r>
      <w:r w:rsidR="006C627E">
        <w:t xml:space="preserve">- </w:t>
      </w:r>
      <w:r w:rsidR="006C627E" w:rsidRPr="006C627E">
        <w:t xml:space="preserve">1 </w:t>
      </w:r>
      <w:proofErr w:type="spellStart"/>
      <w:r w:rsidR="006C627E" w:rsidRPr="006C627E">
        <w:t>kpl</w:t>
      </w:r>
      <w:proofErr w:type="spellEnd"/>
      <w:r w:rsidR="006C627E" w:rsidRPr="006C627E">
        <w:t>.</w:t>
      </w:r>
      <w:r w:rsidR="006C627E">
        <w:t xml:space="preserve"> </w:t>
      </w:r>
      <w:r w:rsidR="00024216">
        <w:t>(wymagania minimalne)</w:t>
      </w:r>
      <w:bookmarkEnd w:id="5"/>
    </w:p>
    <w:p w14:paraId="7F495A92" w14:textId="77777777" w:rsidR="00BB700E" w:rsidRDefault="00BB700E" w:rsidP="001A5C8E"/>
    <w:p w14:paraId="225BFD4C" w14:textId="04AD35BE" w:rsidR="001A5C8E" w:rsidRDefault="006C627E" w:rsidP="001B4452">
      <w:pPr>
        <w:jc w:val="both"/>
      </w:pPr>
      <w:r>
        <w:t xml:space="preserve">Należy dostarczyć </w:t>
      </w:r>
      <w:r w:rsidR="00BB700E">
        <w:t xml:space="preserve">co najmniej </w:t>
      </w:r>
      <w:r w:rsidR="001B4452" w:rsidRPr="001B4452">
        <w:t xml:space="preserve">terminal wideokonferencyjny wraz z dwoma kamerami z funkcją śledzenia prezentera, mikrofonami, panelem sterującym, </w:t>
      </w:r>
      <w:proofErr w:type="spellStart"/>
      <w:r w:rsidR="001B4452" w:rsidRPr="001B4452">
        <w:t>wizualizerem</w:t>
      </w:r>
      <w:proofErr w:type="spellEnd"/>
      <w:r w:rsidR="001B4452" w:rsidRPr="001B4452">
        <w:t xml:space="preserve">, ekranem wielkoformatowym oraz monitorem interaktywnym </w:t>
      </w:r>
      <w:r w:rsidR="00CA6312" w:rsidRPr="00CA6312">
        <w:t>a także wszelkich niezbędnych do prawidłowego działania przewodów, kabli, złącz, itd.</w:t>
      </w:r>
      <w:r w:rsidR="00967C82">
        <w:t xml:space="preserve"> Dostarczony sprzęt należy zamontować, skonfigurować i uruchomić.</w:t>
      </w:r>
    </w:p>
    <w:p w14:paraId="3E10FF1D" w14:textId="77777777" w:rsidR="008C30F4" w:rsidRDefault="008C30F4" w:rsidP="001A5C8E"/>
    <w:tbl>
      <w:tblPr>
        <w:tblStyle w:val="Tabela-Siatka"/>
        <w:tblW w:w="0" w:type="auto"/>
        <w:tblLook w:val="04A0" w:firstRow="1" w:lastRow="0" w:firstColumn="1" w:lastColumn="0" w:noHBand="0" w:noVBand="1"/>
      </w:tblPr>
      <w:tblGrid>
        <w:gridCol w:w="9062"/>
      </w:tblGrid>
      <w:tr w:rsidR="00797490" w:rsidRPr="00CA3D82" w14:paraId="03147B93" w14:textId="77777777" w:rsidTr="00BB700E">
        <w:tc>
          <w:tcPr>
            <w:tcW w:w="9062" w:type="dxa"/>
          </w:tcPr>
          <w:p w14:paraId="2D17BF59" w14:textId="77777777" w:rsidR="00797490" w:rsidRPr="00CA3D82" w:rsidRDefault="00797490" w:rsidP="00797490">
            <w:pPr>
              <w:spacing w:after="60" w:line="259" w:lineRule="auto"/>
              <w:rPr>
                <w:b/>
              </w:rPr>
            </w:pPr>
            <w:r w:rsidRPr="00CA3D82">
              <w:rPr>
                <w:b/>
              </w:rPr>
              <w:t>Minimalne wymagania techniczne</w:t>
            </w:r>
            <w:r>
              <w:rPr>
                <w:b/>
              </w:rPr>
              <w:t xml:space="preserve"> wyposażenia sali nr 1</w:t>
            </w:r>
          </w:p>
        </w:tc>
      </w:tr>
      <w:tr w:rsidR="00797490" w:rsidRPr="00CA3D82" w14:paraId="7FF823DF" w14:textId="77777777" w:rsidTr="00BB700E">
        <w:tc>
          <w:tcPr>
            <w:tcW w:w="9062" w:type="dxa"/>
          </w:tcPr>
          <w:p w14:paraId="43D55965" w14:textId="38726F49" w:rsidR="00797490" w:rsidRPr="00797490" w:rsidRDefault="00797490" w:rsidP="00797490">
            <w:pPr>
              <w:spacing w:after="60"/>
              <w:rPr>
                <w:b/>
                <w:bCs/>
              </w:rPr>
            </w:pPr>
            <w:r w:rsidRPr="00797490">
              <w:rPr>
                <w:b/>
                <w:bCs/>
              </w:rPr>
              <w:t xml:space="preserve">Terminal wideokonferencyjny do </w:t>
            </w:r>
            <w:r>
              <w:rPr>
                <w:b/>
                <w:bCs/>
              </w:rPr>
              <w:t xml:space="preserve">sali nr 1 </w:t>
            </w:r>
            <w:r w:rsidR="006E26A3">
              <w:rPr>
                <w:b/>
                <w:bCs/>
              </w:rPr>
              <w:t xml:space="preserve">- </w:t>
            </w:r>
            <w:r w:rsidR="006E26A3" w:rsidRPr="006E26A3">
              <w:rPr>
                <w:b/>
                <w:bCs/>
              </w:rPr>
              <w:t xml:space="preserve">urządzenie do transmisji danych cyfrowych </w:t>
            </w:r>
            <w:r>
              <w:rPr>
                <w:b/>
                <w:bCs/>
              </w:rPr>
              <w:t xml:space="preserve">(wymagania minimalne) – 1 </w:t>
            </w:r>
            <w:proofErr w:type="spellStart"/>
            <w:r>
              <w:rPr>
                <w:b/>
                <w:bCs/>
              </w:rPr>
              <w:t>kpl</w:t>
            </w:r>
            <w:proofErr w:type="spellEnd"/>
            <w:r>
              <w:rPr>
                <w:b/>
                <w:bCs/>
              </w:rPr>
              <w:t>.</w:t>
            </w:r>
          </w:p>
          <w:p w14:paraId="6AD34ADD" w14:textId="77777777" w:rsidR="00797490" w:rsidRPr="00797490" w:rsidRDefault="00797490" w:rsidP="00797490">
            <w:pPr>
              <w:spacing w:after="60"/>
              <w:rPr>
                <w:bCs/>
              </w:rPr>
            </w:pPr>
          </w:p>
          <w:p w14:paraId="025A5780" w14:textId="20AA6979" w:rsidR="00895724" w:rsidRDefault="00895724" w:rsidP="00895724">
            <w:pPr>
              <w:spacing w:after="60" w:line="276" w:lineRule="auto"/>
            </w:pPr>
            <w:r>
              <w:t>1.</w:t>
            </w:r>
            <w:r>
              <w:tab/>
              <w:t xml:space="preserve">Urządzenie musi pełnić funkcję grupowego terminala wideo, przeznaczonego do instalacji w sali </w:t>
            </w:r>
            <w:r w:rsidR="00967C82">
              <w:t>wykładowej</w:t>
            </w:r>
            <w:r>
              <w:t>.</w:t>
            </w:r>
          </w:p>
          <w:p w14:paraId="5EDB8511" w14:textId="77777777" w:rsidR="00895724" w:rsidRDefault="00895724" w:rsidP="00895724">
            <w:pPr>
              <w:spacing w:after="60" w:line="276" w:lineRule="auto"/>
            </w:pPr>
            <w:r>
              <w:t>2.</w:t>
            </w:r>
            <w:r>
              <w:tab/>
              <w:t>Wymagane komponenty urządzenia to kamery PTZ, kodek wideokonferencyjny, system mikrofonów. Wszystkie elementy muszą być zabudowane w estetycznych obudowach. W komplecie musi być dostarczony zestaw kabli niezbędnych do podłączenia obu zewnętrznych wyświetlaczy, zewnętrznego nagłośnienia, przewód LAN, zestaw do montażu urządzenia oraz panel dotykowy do sterowania terminalem.</w:t>
            </w:r>
          </w:p>
          <w:p w14:paraId="268CC687" w14:textId="77777777" w:rsidR="00895724" w:rsidRDefault="00895724" w:rsidP="00895724">
            <w:pPr>
              <w:spacing w:after="60" w:line="276" w:lineRule="auto"/>
            </w:pPr>
            <w:r>
              <w:t>3.</w:t>
            </w:r>
            <w:r>
              <w:tab/>
              <w:t xml:space="preserve">Sterowanie wszystkimi elementami wyposażenia zestawu takie jak: kamery, kodek, ustawianie poziomu głośności, wyciszenie mikrofonów, zmiany układów ekranu, musi się odbywać za pomocą dotykowego </w:t>
            </w:r>
            <w:proofErr w:type="spellStart"/>
            <w:r>
              <w:t>panela</w:t>
            </w:r>
            <w:proofErr w:type="spellEnd"/>
            <w:r>
              <w:t xml:space="preserve"> sterującego dostarczonego w komplecie z urządzeniem. Panel </w:t>
            </w:r>
            <w:r>
              <w:lastRenderedPageBreak/>
              <w:t xml:space="preserve">sterujący musi pochodzić od tego samego producenta co terminal wideo w celu zachowania pełnej kompatybilności. Panel sterujący musi być zasilany z sieci LAN poprzez </w:t>
            </w:r>
            <w:proofErr w:type="spellStart"/>
            <w:r>
              <w:t>PoE</w:t>
            </w:r>
            <w:proofErr w:type="spellEnd"/>
            <w:r>
              <w:t>.</w:t>
            </w:r>
          </w:p>
          <w:p w14:paraId="01A9025D" w14:textId="77777777" w:rsidR="00895724" w:rsidRDefault="00895724" w:rsidP="00895724">
            <w:pPr>
              <w:spacing w:after="60" w:line="276" w:lineRule="auto"/>
            </w:pPr>
            <w:r>
              <w:t>4.</w:t>
            </w:r>
            <w:r>
              <w:tab/>
              <w:t>Musi obsługiwać połączenia wideo w protokołach:</w:t>
            </w:r>
          </w:p>
          <w:p w14:paraId="4BCC4AAE" w14:textId="77777777" w:rsidR="00895724" w:rsidRDefault="00895724" w:rsidP="00895724">
            <w:pPr>
              <w:spacing w:after="60" w:line="276" w:lineRule="auto"/>
            </w:pPr>
            <w:r>
              <w:t>a.</w:t>
            </w:r>
            <w:r>
              <w:tab/>
              <w:t>SIP oraz H.323</w:t>
            </w:r>
          </w:p>
          <w:p w14:paraId="7759C515" w14:textId="77777777" w:rsidR="00895724" w:rsidRDefault="00895724" w:rsidP="00895724">
            <w:pPr>
              <w:spacing w:after="60" w:line="276" w:lineRule="auto"/>
            </w:pPr>
            <w:r>
              <w:t>b.</w:t>
            </w:r>
            <w:r>
              <w:tab/>
              <w:t>BFCP oraz H239</w:t>
            </w:r>
          </w:p>
          <w:p w14:paraId="49EAB40F" w14:textId="77777777" w:rsidR="00895724" w:rsidRDefault="00895724" w:rsidP="00895724">
            <w:pPr>
              <w:spacing w:after="60" w:line="276" w:lineRule="auto"/>
            </w:pPr>
            <w:r>
              <w:t>c.</w:t>
            </w:r>
            <w:r>
              <w:tab/>
              <w:t>H.264</w:t>
            </w:r>
          </w:p>
          <w:p w14:paraId="4C0A7FFC" w14:textId="77777777" w:rsidR="00895724" w:rsidRDefault="00895724" w:rsidP="00895724">
            <w:pPr>
              <w:spacing w:after="60" w:line="276" w:lineRule="auto"/>
            </w:pPr>
            <w:r>
              <w:t>d.</w:t>
            </w:r>
            <w:r>
              <w:tab/>
              <w:t>H.265 dla protokołu SIP</w:t>
            </w:r>
          </w:p>
          <w:p w14:paraId="49DCCCE6" w14:textId="77777777" w:rsidR="00895724" w:rsidRDefault="00895724" w:rsidP="00895724">
            <w:pPr>
              <w:spacing w:after="60" w:line="276" w:lineRule="auto"/>
            </w:pPr>
            <w:r>
              <w:t>e.</w:t>
            </w:r>
            <w:r>
              <w:tab/>
              <w:t>H.460.18 oraz H.460.19</w:t>
            </w:r>
          </w:p>
          <w:p w14:paraId="36AD720A" w14:textId="77777777" w:rsidR="00895724" w:rsidRDefault="00895724" w:rsidP="00895724">
            <w:pPr>
              <w:spacing w:after="60" w:line="276" w:lineRule="auto"/>
            </w:pPr>
            <w:r>
              <w:t>f.</w:t>
            </w:r>
            <w:r>
              <w:tab/>
              <w:t xml:space="preserve">połączenia SIP poprzez zapory sieciowe z wykorzystaniem protokołu realizującego funkcje Firewall </w:t>
            </w:r>
            <w:proofErr w:type="spellStart"/>
            <w:r>
              <w:t>Traversal</w:t>
            </w:r>
            <w:proofErr w:type="spellEnd"/>
          </w:p>
          <w:p w14:paraId="36FCC559" w14:textId="77777777" w:rsidR="00895724" w:rsidRDefault="00895724" w:rsidP="00895724">
            <w:pPr>
              <w:spacing w:after="60" w:line="276" w:lineRule="auto"/>
            </w:pPr>
            <w:r>
              <w:t>g.</w:t>
            </w:r>
            <w:r>
              <w:tab/>
              <w:t>udostępnianie prezentacji z komputera PC bezprzewodowo, poprzez aplikację na PC. Aplikacja musi komunikować się z terminalem poprzez protokół IP oraz posiadać mechanizm sprawdzający obecność komputera PC prezentera w sąsiedztwie terminala, np. poprzez ultradźwięki.</w:t>
            </w:r>
          </w:p>
          <w:p w14:paraId="1A2BA766" w14:textId="77777777" w:rsidR="00895724" w:rsidRDefault="00895724" w:rsidP="00895724">
            <w:pPr>
              <w:spacing w:after="60" w:line="276" w:lineRule="auto"/>
            </w:pPr>
            <w:r>
              <w:t>5.</w:t>
            </w:r>
            <w:r>
              <w:tab/>
              <w:t>Musi obsługiwać połączenia wideo w przepustowości 6Mb/s.</w:t>
            </w:r>
          </w:p>
          <w:p w14:paraId="17C1B326" w14:textId="77777777" w:rsidR="00895724" w:rsidRDefault="00895724" w:rsidP="00895724">
            <w:pPr>
              <w:spacing w:after="60" w:line="276" w:lineRule="auto"/>
            </w:pPr>
            <w:r>
              <w:t>6.</w:t>
            </w:r>
            <w:r>
              <w:tab/>
              <w:t>Musi zapewniać wysyłanie i odbieranie (</w:t>
            </w:r>
            <w:proofErr w:type="spellStart"/>
            <w:r>
              <w:t>encoding</w:t>
            </w:r>
            <w:proofErr w:type="spellEnd"/>
            <w:r>
              <w:t xml:space="preserve"> i </w:t>
            </w:r>
            <w:proofErr w:type="spellStart"/>
            <w:r>
              <w:t>decoding</w:t>
            </w:r>
            <w:proofErr w:type="spellEnd"/>
            <w:r>
              <w:t>) obrazu w rozdzielczościach:</w:t>
            </w:r>
          </w:p>
          <w:p w14:paraId="7D026A07" w14:textId="77777777" w:rsidR="00895724" w:rsidRDefault="00895724" w:rsidP="00895724">
            <w:pPr>
              <w:spacing w:after="60" w:line="276" w:lineRule="auto"/>
            </w:pPr>
            <w:r>
              <w:t>a.</w:t>
            </w:r>
            <w:r>
              <w:tab/>
              <w:t>180p, w288p, 360p, w448p, w576p – odświeżanie 30Hz</w:t>
            </w:r>
          </w:p>
          <w:p w14:paraId="60AA9BB5" w14:textId="77777777" w:rsidR="00895724" w:rsidRDefault="00895724" w:rsidP="00895724">
            <w:pPr>
              <w:spacing w:after="60" w:line="276" w:lineRule="auto"/>
            </w:pPr>
            <w:r>
              <w:t>b.</w:t>
            </w:r>
            <w:r>
              <w:tab/>
              <w:t>720p30, 1080p30 – odświeżanie 30Hz</w:t>
            </w:r>
          </w:p>
          <w:p w14:paraId="0C2450B0" w14:textId="77777777" w:rsidR="00895724" w:rsidRDefault="00895724" w:rsidP="00895724">
            <w:pPr>
              <w:spacing w:after="60" w:line="276" w:lineRule="auto"/>
            </w:pPr>
            <w:r>
              <w:t>c.</w:t>
            </w:r>
            <w:r>
              <w:tab/>
              <w:t>720p60, 1080p60 – odświeżanie 60Hz</w:t>
            </w:r>
          </w:p>
          <w:p w14:paraId="683832EC" w14:textId="77777777" w:rsidR="00895724" w:rsidRDefault="00895724" w:rsidP="00895724">
            <w:pPr>
              <w:spacing w:after="60" w:line="276" w:lineRule="auto"/>
            </w:pPr>
            <w:r>
              <w:t>d.</w:t>
            </w:r>
            <w:r>
              <w:tab/>
              <w:t xml:space="preserve">musi realizować efektywne kodowanie wideo dla kodeka H.264 zapewniające możliwość przesłania wideo HD 720p30 w paśmie 768 </w:t>
            </w:r>
            <w:proofErr w:type="spellStart"/>
            <w:r>
              <w:t>kb</w:t>
            </w:r>
            <w:proofErr w:type="spellEnd"/>
            <w:r>
              <w:t xml:space="preserve">/s oraz </w:t>
            </w:r>
            <w:proofErr w:type="spellStart"/>
            <w:r>
              <w:t>FullHD</w:t>
            </w:r>
            <w:proofErr w:type="spellEnd"/>
            <w:r>
              <w:t xml:space="preserve"> 1080p30 w paśmie 1472 </w:t>
            </w:r>
            <w:proofErr w:type="spellStart"/>
            <w:r>
              <w:t>kb</w:t>
            </w:r>
            <w:proofErr w:type="spellEnd"/>
            <w:r>
              <w:t xml:space="preserve">/s </w:t>
            </w:r>
          </w:p>
          <w:p w14:paraId="4F067069" w14:textId="77777777" w:rsidR="00895724" w:rsidRDefault="00895724" w:rsidP="00895724">
            <w:pPr>
              <w:spacing w:after="60" w:line="276" w:lineRule="auto"/>
            </w:pPr>
            <w:r>
              <w:t>e.</w:t>
            </w:r>
            <w:r>
              <w:tab/>
              <w:t xml:space="preserve">musi realizować efektywne kodowanie wideo dla kodeka H.265 zapewniające możliwość przesłania wideo HD 720p30 w paśmie 384 </w:t>
            </w:r>
            <w:proofErr w:type="spellStart"/>
            <w:r>
              <w:t>kb</w:t>
            </w:r>
            <w:proofErr w:type="spellEnd"/>
            <w:r>
              <w:t xml:space="preserve">/s oraz </w:t>
            </w:r>
            <w:proofErr w:type="spellStart"/>
            <w:r>
              <w:t>FullHD</w:t>
            </w:r>
            <w:proofErr w:type="spellEnd"/>
            <w:r>
              <w:t xml:space="preserve"> 1080p30 w paśmie 768 </w:t>
            </w:r>
            <w:proofErr w:type="spellStart"/>
            <w:r>
              <w:t>kb</w:t>
            </w:r>
            <w:proofErr w:type="spellEnd"/>
            <w:r>
              <w:t>/s</w:t>
            </w:r>
          </w:p>
          <w:p w14:paraId="45133C78" w14:textId="77777777" w:rsidR="00895724" w:rsidRDefault="00895724" w:rsidP="00895724">
            <w:pPr>
              <w:spacing w:after="60" w:line="276" w:lineRule="auto"/>
            </w:pPr>
            <w:r>
              <w:t>7.</w:t>
            </w:r>
            <w:r>
              <w:tab/>
              <w:t>Musi obsługiwać szyfrowanie połączeń:</w:t>
            </w:r>
          </w:p>
          <w:p w14:paraId="0E0396A5" w14:textId="77777777" w:rsidR="00895724" w:rsidRDefault="00895724" w:rsidP="00895724">
            <w:pPr>
              <w:spacing w:after="60" w:line="276" w:lineRule="auto"/>
            </w:pPr>
            <w:r>
              <w:t>a.</w:t>
            </w:r>
            <w:r>
              <w:tab/>
              <w:t>w protokole H.323 oraz SIP</w:t>
            </w:r>
          </w:p>
          <w:p w14:paraId="3AB7039F" w14:textId="77777777" w:rsidR="00895724" w:rsidRDefault="00895724" w:rsidP="00895724">
            <w:pPr>
              <w:spacing w:after="60" w:line="276" w:lineRule="auto"/>
            </w:pPr>
            <w:r>
              <w:t>b.</w:t>
            </w:r>
            <w:r>
              <w:tab/>
              <w:t>połączeń z wykorzystaniem protokołów H.239 i BFCP</w:t>
            </w:r>
          </w:p>
          <w:p w14:paraId="1A12AFC6" w14:textId="77777777" w:rsidR="00895724" w:rsidRPr="00A30029" w:rsidRDefault="00895724" w:rsidP="00895724">
            <w:pPr>
              <w:spacing w:after="60" w:line="276" w:lineRule="auto"/>
              <w:rPr>
                <w:lang w:val="de-DE"/>
              </w:rPr>
            </w:pPr>
            <w:r w:rsidRPr="00A30029">
              <w:rPr>
                <w:lang w:val="de-DE"/>
              </w:rPr>
              <w:t>c.</w:t>
            </w:r>
            <w:r w:rsidRPr="00A30029">
              <w:rPr>
                <w:lang w:val="de-DE"/>
              </w:rPr>
              <w:tab/>
            </w:r>
            <w:proofErr w:type="spellStart"/>
            <w:r w:rsidRPr="00A30029">
              <w:rPr>
                <w:lang w:val="de-DE"/>
              </w:rPr>
              <w:t>standardem</w:t>
            </w:r>
            <w:proofErr w:type="spellEnd"/>
            <w:r w:rsidRPr="00A30029">
              <w:rPr>
                <w:lang w:val="de-DE"/>
              </w:rPr>
              <w:t xml:space="preserve"> H.235 v3</w:t>
            </w:r>
          </w:p>
          <w:p w14:paraId="59EDFD92" w14:textId="77777777" w:rsidR="00895724" w:rsidRPr="00A30029" w:rsidRDefault="00895724" w:rsidP="00895724">
            <w:pPr>
              <w:spacing w:after="60" w:line="276" w:lineRule="auto"/>
              <w:rPr>
                <w:lang w:val="de-DE"/>
              </w:rPr>
            </w:pPr>
            <w:r w:rsidRPr="00A30029">
              <w:rPr>
                <w:lang w:val="de-DE"/>
              </w:rPr>
              <w:t>d.</w:t>
            </w:r>
            <w:r w:rsidRPr="00A30029">
              <w:rPr>
                <w:lang w:val="de-DE"/>
              </w:rPr>
              <w:tab/>
            </w:r>
            <w:proofErr w:type="spellStart"/>
            <w:r w:rsidRPr="00A30029">
              <w:rPr>
                <w:lang w:val="de-DE"/>
              </w:rPr>
              <w:t>standardem</w:t>
            </w:r>
            <w:proofErr w:type="spellEnd"/>
            <w:r w:rsidRPr="00A30029">
              <w:rPr>
                <w:lang w:val="de-DE"/>
              </w:rPr>
              <w:t xml:space="preserve"> AES</w:t>
            </w:r>
          </w:p>
          <w:p w14:paraId="1A259E30" w14:textId="77777777" w:rsidR="00895724" w:rsidRDefault="00895724" w:rsidP="00895724">
            <w:pPr>
              <w:spacing w:after="60" w:line="276" w:lineRule="auto"/>
            </w:pPr>
            <w:r>
              <w:t>e.</w:t>
            </w:r>
            <w:r>
              <w:tab/>
              <w:t>z automatyczną wymianą klucza</w:t>
            </w:r>
          </w:p>
          <w:p w14:paraId="30324A3D" w14:textId="77777777" w:rsidR="00895724" w:rsidRDefault="00895724" w:rsidP="00895724">
            <w:pPr>
              <w:spacing w:after="60" w:line="276" w:lineRule="auto"/>
            </w:pPr>
            <w:r>
              <w:t>8.</w:t>
            </w:r>
            <w:r>
              <w:tab/>
              <w:t>Musi posiadać opcję uruchomienia w urządzeniu bez nakładów sprzętowych funkcji wbudowanego mostka wideokonferencyjnego oferującego następujące cechy:</w:t>
            </w:r>
          </w:p>
          <w:p w14:paraId="1456E5D9" w14:textId="77777777" w:rsidR="00895724" w:rsidRDefault="00895724" w:rsidP="00895724">
            <w:pPr>
              <w:spacing w:after="60" w:line="276" w:lineRule="auto"/>
            </w:pPr>
            <w:r>
              <w:t>a.</w:t>
            </w:r>
            <w:r>
              <w:tab/>
              <w:t xml:space="preserve">Minimum 5 portów konferencyjnych obsługujące rozdzielczość 720p z odświeżaniem 30 klatek na sekundę w trybie </w:t>
            </w:r>
            <w:proofErr w:type="spellStart"/>
            <w:r>
              <w:t>Continuous</w:t>
            </w:r>
            <w:proofErr w:type="spellEnd"/>
            <w:r>
              <w:t xml:space="preserve"> </w:t>
            </w:r>
            <w:proofErr w:type="spellStart"/>
            <w:r>
              <w:t>Presence</w:t>
            </w:r>
            <w:proofErr w:type="spellEnd"/>
            <w:r>
              <w:t xml:space="preserve">, </w:t>
            </w:r>
          </w:p>
          <w:p w14:paraId="64BC6795" w14:textId="77777777" w:rsidR="00895724" w:rsidRDefault="00895724" w:rsidP="00895724">
            <w:pPr>
              <w:spacing w:after="60" w:line="276" w:lineRule="auto"/>
            </w:pPr>
            <w:r>
              <w:t>b.</w:t>
            </w:r>
            <w:r>
              <w:tab/>
              <w:t xml:space="preserve">Minimum 3 porty konferencyjne obsługujące rozdzielczość 1080p z odświeżaniem 30 klatek na sekundę w trybie </w:t>
            </w:r>
            <w:proofErr w:type="spellStart"/>
            <w:r>
              <w:t>Continuous</w:t>
            </w:r>
            <w:proofErr w:type="spellEnd"/>
            <w:r>
              <w:t xml:space="preserve"> </w:t>
            </w:r>
            <w:proofErr w:type="spellStart"/>
            <w:r>
              <w:t>Presence</w:t>
            </w:r>
            <w:proofErr w:type="spellEnd"/>
          </w:p>
          <w:p w14:paraId="2ADEB059" w14:textId="77777777" w:rsidR="00895724" w:rsidRDefault="00895724" w:rsidP="00895724">
            <w:pPr>
              <w:spacing w:after="60" w:line="276" w:lineRule="auto"/>
            </w:pPr>
            <w:r>
              <w:lastRenderedPageBreak/>
              <w:t>c.</w:t>
            </w:r>
            <w:r>
              <w:tab/>
              <w:t>Obsługa połączeń audio w wideokonferencji</w:t>
            </w:r>
          </w:p>
          <w:p w14:paraId="3C200B6B" w14:textId="77777777" w:rsidR="00895724" w:rsidRDefault="00895724" w:rsidP="00895724">
            <w:pPr>
              <w:spacing w:after="60" w:line="276" w:lineRule="auto"/>
            </w:pPr>
            <w:r>
              <w:t>d.</w:t>
            </w:r>
            <w:r>
              <w:tab/>
              <w:t xml:space="preserve">Obsługę drugiego strumienia (H.239/BFCP) z rozdzielczością 1080p i odświeżaniem 15 </w:t>
            </w:r>
            <w:proofErr w:type="spellStart"/>
            <w:r>
              <w:t>kl</w:t>
            </w:r>
            <w:proofErr w:type="spellEnd"/>
            <w:r>
              <w:t xml:space="preserve">/s oraz rozdzielczością 2160p i odświeżaniem 5 </w:t>
            </w:r>
            <w:proofErr w:type="spellStart"/>
            <w:r>
              <w:t>kl</w:t>
            </w:r>
            <w:proofErr w:type="spellEnd"/>
            <w:r>
              <w:t>/s</w:t>
            </w:r>
          </w:p>
          <w:p w14:paraId="3462CD7B" w14:textId="77777777" w:rsidR="00895724" w:rsidRDefault="00895724" w:rsidP="00895724">
            <w:pPr>
              <w:spacing w:after="60" w:line="276" w:lineRule="auto"/>
            </w:pPr>
            <w:r>
              <w:t>e.</w:t>
            </w:r>
            <w:r>
              <w:tab/>
              <w:t>Obsługa połączeń wideo w przepustowości łącznej 15Mb/s</w:t>
            </w:r>
          </w:p>
          <w:p w14:paraId="4D71B7B5" w14:textId="77777777" w:rsidR="00895724" w:rsidRDefault="00895724" w:rsidP="00895724">
            <w:pPr>
              <w:spacing w:after="60" w:line="276" w:lineRule="auto"/>
            </w:pPr>
            <w:r>
              <w:t>f.</w:t>
            </w:r>
            <w:r>
              <w:tab/>
              <w:t>Szyfrowanie połączeń wielopunktowych</w:t>
            </w:r>
          </w:p>
          <w:p w14:paraId="1EA1744C" w14:textId="77777777" w:rsidR="00895724" w:rsidRDefault="00895724" w:rsidP="00895724">
            <w:pPr>
              <w:spacing w:after="60" w:line="276" w:lineRule="auto"/>
            </w:pPr>
            <w:r>
              <w:t>g.</w:t>
            </w:r>
            <w:r>
              <w:tab/>
              <w:t>Możliwość ustawienia dedykowanego układu ekranu dla każdego uczestnika spotkania – bez zmiany układu obrazu dla pozostałych uczestników</w:t>
            </w:r>
          </w:p>
          <w:p w14:paraId="32F73D69" w14:textId="77777777" w:rsidR="00895724" w:rsidRDefault="00895724" w:rsidP="00895724">
            <w:pPr>
              <w:spacing w:after="60" w:line="276" w:lineRule="auto"/>
            </w:pPr>
            <w:r>
              <w:t>h.</w:t>
            </w:r>
            <w:r>
              <w:tab/>
              <w:t>Indywidualne transkodowanie audio i wideo dla każdego uczestnika spotkania</w:t>
            </w:r>
          </w:p>
          <w:p w14:paraId="51FBA8A7" w14:textId="77777777" w:rsidR="00895724" w:rsidRDefault="00895724" w:rsidP="00895724">
            <w:pPr>
              <w:spacing w:after="60" w:line="276" w:lineRule="auto"/>
            </w:pPr>
            <w:r>
              <w:t>i.</w:t>
            </w:r>
            <w:r>
              <w:tab/>
              <w:t>Możliwość połączenia w jednej konferencji terminali SIP, H.323 oraz VoIP</w:t>
            </w:r>
          </w:p>
          <w:p w14:paraId="3E8201C2" w14:textId="77777777" w:rsidR="00895724" w:rsidRDefault="00895724" w:rsidP="00895724">
            <w:pPr>
              <w:spacing w:after="60" w:line="276" w:lineRule="auto"/>
            </w:pPr>
            <w:r>
              <w:t>j.</w:t>
            </w:r>
            <w:r>
              <w:tab/>
              <w:t>Możliwość wdzwonienia się na spotkanie wielopunktowe</w:t>
            </w:r>
          </w:p>
          <w:p w14:paraId="1C8A4951" w14:textId="77777777" w:rsidR="00895724" w:rsidRDefault="00895724" w:rsidP="00895724">
            <w:pPr>
              <w:spacing w:after="60" w:line="276" w:lineRule="auto"/>
            </w:pPr>
            <w:r>
              <w:t>k.</w:t>
            </w:r>
            <w:r>
              <w:tab/>
              <w:t>Możliwość dołączenia uczestnika do spotkania z poziomu terminala</w:t>
            </w:r>
          </w:p>
          <w:p w14:paraId="002B7A1A" w14:textId="77777777" w:rsidR="00895724" w:rsidRDefault="00895724" w:rsidP="00895724">
            <w:pPr>
              <w:spacing w:after="60" w:line="276" w:lineRule="auto"/>
            </w:pPr>
            <w:r>
              <w:t>9.</w:t>
            </w:r>
            <w:r>
              <w:tab/>
              <w:t xml:space="preserve">W połączeniach punkt – punkt musi obsługiwać drugi strumień wideo w protokołach H.239 i BFCP z minimalną rozdzielczością Ultra HD 3840 × 2160 i odświeżaniem 5 </w:t>
            </w:r>
            <w:proofErr w:type="spellStart"/>
            <w:r>
              <w:t>kl</w:t>
            </w:r>
            <w:proofErr w:type="spellEnd"/>
            <w:r>
              <w:t>/s oraz rozdzielczością 1080p i odświeżaniem 15kl/s. Rozdzielczość obrazu w drugim strumieniu nie może wpływać na rozdzielczość obrazu w strumieniu przesyłanym w kanale głównym.</w:t>
            </w:r>
          </w:p>
          <w:p w14:paraId="1EF7EA79" w14:textId="77777777" w:rsidR="00895724" w:rsidRDefault="00895724" w:rsidP="00895724">
            <w:pPr>
              <w:spacing w:after="60" w:line="276" w:lineRule="auto"/>
            </w:pPr>
            <w:r>
              <w:t>10.</w:t>
            </w:r>
            <w:r>
              <w:tab/>
              <w:t>Musi zapewnić obsługę co najmniej dwóch ekranów z możliwością rozdzielenia obrazów wysyłanych w głównym kanale wideo i w kanale prezentacyjnym na dwóch oddzielnych ekranach.</w:t>
            </w:r>
          </w:p>
          <w:p w14:paraId="27EAF22F" w14:textId="77777777" w:rsidR="00895724" w:rsidRDefault="00895724" w:rsidP="00895724">
            <w:pPr>
              <w:spacing w:after="60" w:line="276" w:lineRule="auto"/>
            </w:pPr>
            <w:r>
              <w:t>11.</w:t>
            </w:r>
            <w:r>
              <w:tab/>
              <w:t>Musi obsługiwać dźwięk w połączeniach wideo w protokołach:</w:t>
            </w:r>
            <w:r>
              <w:tab/>
            </w:r>
          </w:p>
          <w:p w14:paraId="7B59CF36" w14:textId="77777777" w:rsidR="00895724" w:rsidRDefault="00895724" w:rsidP="00895724">
            <w:pPr>
              <w:spacing w:after="60" w:line="276" w:lineRule="auto"/>
            </w:pPr>
            <w:r>
              <w:t>a.</w:t>
            </w:r>
            <w:r>
              <w:tab/>
              <w:t>G.711, G.722, G.722.1, G.729</w:t>
            </w:r>
          </w:p>
          <w:p w14:paraId="3F6F382A" w14:textId="77777777" w:rsidR="00895724" w:rsidRDefault="00895724" w:rsidP="00895724">
            <w:pPr>
              <w:spacing w:after="60" w:line="276" w:lineRule="auto"/>
            </w:pPr>
            <w:r>
              <w:t>b.</w:t>
            </w:r>
            <w:r>
              <w:tab/>
              <w:t>AAC-LD oraz OPUS</w:t>
            </w:r>
          </w:p>
          <w:p w14:paraId="28CA6C51" w14:textId="77777777" w:rsidR="00895724" w:rsidRDefault="00895724" w:rsidP="00895724">
            <w:pPr>
              <w:spacing w:after="60" w:line="276" w:lineRule="auto"/>
            </w:pPr>
            <w:r>
              <w:t>12.</w:t>
            </w:r>
            <w:r>
              <w:tab/>
              <w:t>Musi posiadać obsługę mikrofonów:</w:t>
            </w:r>
          </w:p>
          <w:p w14:paraId="78AA16B8" w14:textId="77777777" w:rsidR="00895724" w:rsidRDefault="00895724" w:rsidP="00895724">
            <w:pPr>
              <w:spacing w:after="60" w:line="276" w:lineRule="auto"/>
            </w:pPr>
            <w:r>
              <w:t>a.</w:t>
            </w:r>
            <w:r>
              <w:tab/>
              <w:t xml:space="preserve">Możliwość dołączenia do co najmniej ośmiu zewnętrznych mikrofonów zależnie od zapotrzebowania dla danej sali konferencyjnej. </w:t>
            </w:r>
          </w:p>
          <w:p w14:paraId="303692FF" w14:textId="77777777" w:rsidR="00895724" w:rsidRDefault="00895724" w:rsidP="00895724">
            <w:pPr>
              <w:spacing w:after="60" w:line="276" w:lineRule="auto"/>
            </w:pPr>
            <w:r>
              <w:t>b.</w:t>
            </w:r>
            <w:r>
              <w:tab/>
              <w:t>Automatyczna kasacja echa niezależna dla każdego wejścia mikrofonowego</w:t>
            </w:r>
          </w:p>
          <w:p w14:paraId="38B207BF" w14:textId="77777777" w:rsidR="00895724" w:rsidRDefault="00895724" w:rsidP="00895724">
            <w:pPr>
              <w:spacing w:after="60" w:line="276" w:lineRule="auto"/>
            </w:pPr>
            <w:r>
              <w:t>c.</w:t>
            </w:r>
            <w:r>
              <w:tab/>
              <w:t>Automatyczna redukcja szumów niezależna dla każdego wejścia mikrofonowego</w:t>
            </w:r>
          </w:p>
          <w:p w14:paraId="20DFEC53" w14:textId="77777777" w:rsidR="00895724" w:rsidRDefault="00895724" w:rsidP="00895724">
            <w:pPr>
              <w:spacing w:after="60" w:line="276" w:lineRule="auto"/>
            </w:pPr>
            <w:r>
              <w:t>13.</w:t>
            </w:r>
            <w:r>
              <w:tab/>
              <w:t>Musi posiadać wsparcie dla funkcjonalności i protokołów z rodziny IP:</w:t>
            </w:r>
          </w:p>
          <w:p w14:paraId="4979FFFF" w14:textId="77777777" w:rsidR="00895724" w:rsidRPr="00895724" w:rsidRDefault="00895724" w:rsidP="00895724">
            <w:pPr>
              <w:spacing w:after="60" w:line="276" w:lineRule="auto"/>
              <w:rPr>
                <w:lang w:val="en-US"/>
              </w:rPr>
            </w:pPr>
            <w:r w:rsidRPr="00895724">
              <w:rPr>
                <w:lang w:val="en-US"/>
              </w:rPr>
              <w:t>a.</w:t>
            </w:r>
            <w:r w:rsidRPr="00895724">
              <w:rPr>
                <w:lang w:val="en-US"/>
              </w:rPr>
              <w:tab/>
              <w:t xml:space="preserve">DNS, </w:t>
            </w:r>
            <w:proofErr w:type="spellStart"/>
            <w:r w:rsidRPr="00895724">
              <w:rPr>
                <w:lang w:val="en-US"/>
              </w:rPr>
              <w:t>DiffServ</w:t>
            </w:r>
            <w:proofErr w:type="spellEnd"/>
            <w:r w:rsidRPr="00895724">
              <w:rPr>
                <w:lang w:val="en-US"/>
              </w:rPr>
              <w:t>, TCP/IP, DHCP</w:t>
            </w:r>
          </w:p>
          <w:p w14:paraId="685EBD4A" w14:textId="77777777" w:rsidR="00895724" w:rsidRDefault="00895724" w:rsidP="00895724">
            <w:pPr>
              <w:spacing w:after="60" w:line="276" w:lineRule="auto"/>
            </w:pPr>
            <w:r>
              <w:t>b.</w:t>
            </w:r>
            <w:r>
              <w:tab/>
              <w:t>Dzwonienie URI</w:t>
            </w:r>
          </w:p>
          <w:p w14:paraId="1590B00E" w14:textId="77777777" w:rsidR="00895724" w:rsidRDefault="00895724" w:rsidP="00895724">
            <w:pPr>
              <w:spacing w:after="60" w:line="276" w:lineRule="auto"/>
            </w:pPr>
            <w:r>
              <w:t>c.</w:t>
            </w:r>
            <w:r>
              <w:tab/>
              <w:t>Obsługa DTMF poprzez H.245 oraz RFC 4733</w:t>
            </w:r>
          </w:p>
          <w:p w14:paraId="6ABEB956" w14:textId="77777777" w:rsidR="00895724" w:rsidRDefault="00895724" w:rsidP="00895724">
            <w:pPr>
              <w:spacing w:after="60" w:line="276" w:lineRule="auto"/>
            </w:pPr>
            <w:r>
              <w:t>d.</w:t>
            </w:r>
            <w:r>
              <w:tab/>
              <w:t>Pobieranie czasu i daty z serwera NTP</w:t>
            </w:r>
          </w:p>
          <w:p w14:paraId="31D9178C" w14:textId="77777777" w:rsidR="00895724" w:rsidRPr="00895724" w:rsidRDefault="00895724" w:rsidP="00895724">
            <w:pPr>
              <w:spacing w:after="60" w:line="276" w:lineRule="auto"/>
              <w:rPr>
                <w:lang w:val="en-US"/>
              </w:rPr>
            </w:pPr>
            <w:r w:rsidRPr="00895724">
              <w:rPr>
                <w:lang w:val="en-US"/>
              </w:rPr>
              <w:t>e.</w:t>
            </w:r>
            <w:r w:rsidRPr="00895724">
              <w:rPr>
                <w:lang w:val="en-US"/>
              </w:rPr>
              <w:tab/>
              <w:t>HTTPS, SOAP, XML, SSH, HTTP</w:t>
            </w:r>
          </w:p>
          <w:p w14:paraId="706920A3" w14:textId="77777777" w:rsidR="00895724" w:rsidRDefault="00895724" w:rsidP="00895724">
            <w:pPr>
              <w:spacing w:after="60" w:line="276" w:lineRule="auto"/>
            </w:pPr>
            <w:r>
              <w:t>f.</w:t>
            </w:r>
            <w:r>
              <w:tab/>
              <w:t>Zabezpieczenie hasłem dostępu poprzez interfejs IP</w:t>
            </w:r>
          </w:p>
          <w:p w14:paraId="0C15F1B2" w14:textId="77777777" w:rsidR="00895724" w:rsidRDefault="00895724" w:rsidP="00895724">
            <w:pPr>
              <w:spacing w:after="60" w:line="276" w:lineRule="auto"/>
            </w:pPr>
            <w:r>
              <w:t>g.</w:t>
            </w:r>
            <w:r>
              <w:tab/>
              <w:t>Możliwość wyłączenia usług IP: HTTP, HTTPS, SSH</w:t>
            </w:r>
          </w:p>
          <w:p w14:paraId="40E60378" w14:textId="77777777" w:rsidR="00895724" w:rsidRDefault="00895724" w:rsidP="00895724">
            <w:pPr>
              <w:spacing w:after="60" w:line="276" w:lineRule="auto"/>
            </w:pPr>
            <w:r>
              <w:t>h.</w:t>
            </w:r>
            <w:r>
              <w:tab/>
              <w:t>Zabezpieczenie hasłem dostępu do ustawień interfejsu IP z poziomu interfejsu użytkownika</w:t>
            </w:r>
          </w:p>
          <w:p w14:paraId="531FE936" w14:textId="77777777" w:rsidR="00895724" w:rsidRDefault="00895724" w:rsidP="00895724">
            <w:pPr>
              <w:spacing w:after="60" w:line="276" w:lineRule="auto"/>
            </w:pPr>
            <w:r>
              <w:lastRenderedPageBreak/>
              <w:t>i.</w:t>
            </w:r>
            <w:r>
              <w:tab/>
              <w:t>Obsługa IPv4 oraz IPv6</w:t>
            </w:r>
          </w:p>
          <w:p w14:paraId="0A429590" w14:textId="77777777" w:rsidR="00895724" w:rsidRDefault="00895724" w:rsidP="00895724">
            <w:pPr>
              <w:spacing w:after="60" w:line="276" w:lineRule="auto"/>
            </w:pPr>
            <w:r>
              <w:t>14.</w:t>
            </w:r>
            <w:r>
              <w:tab/>
              <w:t>Musi posiadać obsługę 802.1Q oraz uwierzytelnianie 802.1X</w:t>
            </w:r>
          </w:p>
          <w:p w14:paraId="377059BA" w14:textId="77777777" w:rsidR="00895724" w:rsidRDefault="00895724" w:rsidP="00895724">
            <w:pPr>
              <w:spacing w:after="60" w:line="276" w:lineRule="auto"/>
            </w:pPr>
            <w:r>
              <w:t>15.</w:t>
            </w:r>
            <w:r>
              <w:tab/>
              <w:t>Musi mieć funkcje książki adresowej oraz wyświetlać historię połączeń przychodzących, wychodzących i nieodebranych wraz datą i godziną</w:t>
            </w:r>
          </w:p>
          <w:p w14:paraId="6C2F190C" w14:textId="77777777" w:rsidR="00895724" w:rsidRDefault="00895724" w:rsidP="00895724">
            <w:pPr>
              <w:spacing w:after="60" w:line="276" w:lineRule="auto"/>
            </w:pPr>
            <w:r>
              <w:t>16.</w:t>
            </w:r>
            <w:r>
              <w:tab/>
              <w:t>Urządzenie musi być dostarczone z dwiema kamerami typu PTZ, każda o parametrach co najmniej:</w:t>
            </w:r>
          </w:p>
          <w:p w14:paraId="65E0D173" w14:textId="77777777" w:rsidR="00895724" w:rsidRDefault="00895724" w:rsidP="00895724">
            <w:pPr>
              <w:spacing w:after="60" w:line="276" w:lineRule="auto"/>
            </w:pPr>
            <w:r>
              <w:t>a.</w:t>
            </w:r>
            <w:r>
              <w:tab/>
              <w:t xml:space="preserve">rozdzielczość i tryb pracy co najmniej 1920 x 1080 przy 60 </w:t>
            </w:r>
            <w:proofErr w:type="spellStart"/>
            <w:r>
              <w:t>fps</w:t>
            </w:r>
            <w:proofErr w:type="spellEnd"/>
            <w:r>
              <w:t xml:space="preserve">, 3840 x 2160 przy 30 </w:t>
            </w:r>
            <w:proofErr w:type="spellStart"/>
            <w:r>
              <w:t>fps</w:t>
            </w:r>
            <w:proofErr w:type="spellEnd"/>
          </w:p>
          <w:p w14:paraId="7CD01EC9" w14:textId="77777777" w:rsidR="00895724" w:rsidRDefault="00895724" w:rsidP="00895724">
            <w:pPr>
              <w:spacing w:after="60" w:line="276" w:lineRule="auto"/>
            </w:pPr>
            <w:r>
              <w:t>b.</w:t>
            </w:r>
            <w:r>
              <w:tab/>
              <w:t>zoom 240-krotny (20x optyczny i 12x cyfrowy)</w:t>
            </w:r>
          </w:p>
          <w:p w14:paraId="573A0871" w14:textId="77777777" w:rsidR="00895724" w:rsidRDefault="00895724" w:rsidP="00895724">
            <w:pPr>
              <w:spacing w:after="60" w:line="276" w:lineRule="auto"/>
            </w:pPr>
            <w:r>
              <w:t>c.</w:t>
            </w:r>
            <w:r>
              <w:tab/>
              <w:t>kąt widzenia w poziomie 70 stopni</w:t>
            </w:r>
          </w:p>
          <w:p w14:paraId="6862C7F7" w14:textId="77777777" w:rsidR="00895724" w:rsidRDefault="00895724" w:rsidP="00895724">
            <w:pPr>
              <w:spacing w:after="60" w:line="276" w:lineRule="auto"/>
            </w:pPr>
            <w:r>
              <w:t>d.</w:t>
            </w:r>
            <w:r>
              <w:tab/>
              <w:t>obrót kamery w zakresie co najmniej od -170 stopni do +170 stopni w poziomie</w:t>
            </w:r>
          </w:p>
          <w:p w14:paraId="309E44AB" w14:textId="77777777" w:rsidR="00895724" w:rsidRDefault="00895724" w:rsidP="00895724">
            <w:pPr>
              <w:spacing w:after="60" w:line="276" w:lineRule="auto"/>
            </w:pPr>
            <w:r>
              <w:t>e.</w:t>
            </w:r>
            <w:r>
              <w:tab/>
              <w:t xml:space="preserve">zmiana położenia kamery w pionie w zakresie co najmniej od -20 stopni do +90 stopni </w:t>
            </w:r>
          </w:p>
          <w:p w14:paraId="42BD2A37" w14:textId="77777777" w:rsidR="00895724" w:rsidRDefault="00895724" w:rsidP="00895724">
            <w:pPr>
              <w:spacing w:after="60" w:line="276" w:lineRule="auto"/>
            </w:pPr>
            <w:r>
              <w:t>f.</w:t>
            </w:r>
            <w:r>
              <w:tab/>
              <w:t xml:space="preserve">automatyczne oraz ręczne ustawienie parametrów: ostrości, jasności oraz balansu bieli </w:t>
            </w:r>
          </w:p>
          <w:p w14:paraId="6E094E81" w14:textId="77777777" w:rsidR="00895724" w:rsidRDefault="00895724" w:rsidP="00895724">
            <w:pPr>
              <w:spacing w:after="60" w:line="276" w:lineRule="auto"/>
            </w:pPr>
            <w:r>
              <w:t>g.</w:t>
            </w:r>
            <w:r>
              <w:tab/>
              <w:t>sterowanie kamerą zdalnie z innego terminala po nadaniu uprawnień</w:t>
            </w:r>
          </w:p>
          <w:p w14:paraId="7615927C" w14:textId="77777777" w:rsidR="00895724" w:rsidRDefault="00895724" w:rsidP="00895724">
            <w:pPr>
              <w:spacing w:after="60" w:line="276" w:lineRule="auto"/>
            </w:pPr>
            <w:r>
              <w:t>h.</w:t>
            </w:r>
            <w:r>
              <w:tab/>
              <w:t xml:space="preserve">realizacja funkcji śledzenia prezentera poprzez jego kadrowanie oraz płynne, cyfrowe podążanie za osobą prezentera znajdującą się w obszarze widzenia kamery. </w:t>
            </w:r>
            <w:r w:rsidRPr="00967C82">
              <w:t>Funkcja śledzenia prezentera musi być realizowana przez kamerę w sposób cyfrowy, bez zmiany jej pozycji i fizycznego obracania.</w:t>
            </w:r>
          </w:p>
          <w:p w14:paraId="34A1A758" w14:textId="77777777" w:rsidR="00895724" w:rsidRDefault="00895724" w:rsidP="00895724">
            <w:pPr>
              <w:spacing w:after="60" w:line="276" w:lineRule="auto"/>
            </w:pPr>
            <w:r>
              <w:t>i.</w:t>
            </w:r>
            <w:r>
              <w:tab/>
              <w:t xml:space="preserve">kontrola kamery poprzez sieć IP zgodne z </w:t>
            </w:r>
            <w:proofErr w:type="spellStart"/>
            <w:r>
              <w:t>Visca</w:t>
            </w:r>
            <w:proofErr w:type="spellEnd"/>
            <w:r>
              <w:t xml:space="preserve"> </w:t>
            </w:r>
            <w:proofErr w:type="spellStart"/>
            <w:r>
              <w:t>over</w:t>
            </w:r>
            <w:proofErr w:type="spellEnd"/>
            <w:r>
              <w:t xml:space="preserve"> IP</w:t>
            </w:r>
          </w:p>
          <w:p w14:paraId="389D9E08" w14:textId="77777777" w:rsidR="00895724" w:rsidRDefault="00895724" w:rsidP="00895724">
            <w:pPr>
              <w:spacing w:after="60" w:line="276" w:lineRule="auto"/>
            </w:pPr>
            <w:r>
              <w:t xml:space="preserve">j. </w:t>
            </w:r>
            <w:r>
              <w:tab/>
              <w:t xml:space="preserve">zasilanie poprzez </w:t>
            </w:r>
            <w:proofErr w:type="spellStart"/>
            <w:r>
              <w:t>PoE</w:t>
            </w:r>
            <w:proofErr w:type="spellEnd"/>
            <w:r>
              <w:t>+ 802.3at oraz poprzez zasilacz 230V</w:t>
            </w:r>
          </w:p>
          <w:p w14:paraId="11C46230" w14:textId="77777777" w:rsidR="00895724" w:rsidRDefault="00895724" w:rsidP="00895724">
            <w:pPr>
              <w:spacing w:after="60" w:line="276" w:lineRule="auto"/>
            </w:pPr>
            <w:r>
              <w:t xml:space="preserve">k. </w:t>
            </w:r>
            <w:r>
              <w:tab/>
              <w:t>montaż na ścianie w pomieszczeniu konferencyjnym</w:t>
            </w:r>
          </w:p>
          <w:p w14:paraId="35F797A4" w14:textId="77777777" w:rsidR="00895724" w:rsidRDefault="00895724" w:rsidP="00895724">
            <w:pPr>
              <w:spacing w:after="60" w:line="276" w:lineRule="auto"/>
            </w:pPr>
            <w:r>
              <w:t>17.</w:t>
            </w:r>
            <w:r>
              <w:tab/>
              <w:t>Musi mieć możliwość współpracy z opcjonalnym modułem kamer obejmującym zestaw czterech wbudowanych i nieruchomych kamer. Moduł kamer musi mieć następujące cechy:</w:t>
            </w:r>
          </w:p>
          <w:p w14:paraId="76813E00" w14:textId="77777777" w:rsidR="00895724" w:rsidRDefault="00895724" w:rsidP="00895724">
            <w:pPr>
              <w:spacing w:after="60" w:line="276" w:lineRule="auto"/>
            </w:pPr>
            <w:r>
              <w:t>a.</w:t>
            </w:r>
            <w:r>
              <w:tab/>
              <w:t>Sensor każdej kamery co najmniej 15 mln pikseli oraz rozdzielczość pracy 5k Ultra HD</w:t>
            </w:r>
          </w:p>
          <w:p w14:paraId="57347485" w14:textId="77777777" w:rsidR="00895724" w:rsidRDefault="00895724" w:rsidP="00895724">
            <w:pPr>
              <w:spacing w:after="60" w:line="276" w:lineRule="auto"/>
            </w:pPr>
            <w:r>
              <w:t>b.</w:t>
            </w:r>
            <w:r>
              <w:tab/>
              <w:t>Praca z odświeżaniem 60 klatek na sekundę</w:t>
            </w:r>
          </w:p>
          <w:p w14:paraId="1266E929" w14:textId="77777777" w:rsidR="00895724" w:rsidRDefault="00895724" w:rsidP="00895724">
            <w:pPr>
              <w:spacing w:after="60" w:line="276" w:lineRule="auto"/>
            </w:pPr>
            <w:r>
              <w:t>c.</w:t>
            </w:r>
            <w:r>
              <w:tab/>
              <w:t>Parametr jasności maks. F 2.0</w:t>
            </w:r>
          </w:p>
          <w:p w14:paraId="110B9161" w14:textId="77777777" w:rsidR="00895724" w:rsidRDefault="00895724" w:rsidP="00895724">
            <w:pPr>
              <w:spacing w:after="60" w:line="276" w:lineRule="auto"/>
            </w:pPr>
            <w:r>
              <w:t>d.</w:t>
            </w:r>
            <w:r>
              <w:tab/>
              <w:t>Automatyczna regulacja ostrości, balansu bieli oraz jasności</w:t>
            </w:r>
          </w:p>
          <w:p w14:paraId="03D4F4A8" w14:textId="77777777" w:rsidR="00895724" w:rsidRDefault="00895724" w:rsidP="00895724">
            <w:pPr>
              <w:spacing w:after="60" w:line="276" w:lineRule="auto"/>
            </w:pPr>
            <w:r>
              <w:t>e.</w:t>
            </w:r>
            <w:r>
              <w:tab/>
              <w:t>Minimalne kąty widzenia w poziomie 83° oraz w pionie 50°</w:t>
            </w:r>
          </w:p>
          <w:p w14:paraId="1BBA9046" w14:textId="77777777" w:rsidR="00895724" w:rsidRDefault="00895724" w:rsidP="00895724">
            <w:pPr>
              <w:spacing w:after="60" w:line="276" w:lineRule="auto"/>
            </w:pPr>
            <w:r>
              <w:t>f.</w:t>
            </w:r>
            <w:r>
              <w:tab/>
              <w:t xml:space="preserve">Trzykrotny zoom </w:t>
            </w:r>
          </w:p>
          <w:p w14:paraId="5F3D8C98" w14:textId="77777777" w:rsidR="00895724" w:rsidRDefault="00895724" w:rsidP="00895724">
            <w:pPr>
              <w:spacing w:after="60" w:line="276" w:lineRule="auto"/>
            </w:pPr>
            <w:r>
              <w:t>g.</w:t>
            </w:r>
            <w:r>
              <w:tab/>
              <w:t>Automatyczne kadrowanie poprzez realizację funkcji śledzenia osoby mówiącej na bazie rozpoznawania twarzy oraz triangulacji audio</w:t>
            </w:r>
          </w:p>
          <w:p w14:paraId="574781C7" w14:textId="77777777" w:rsidR="00895724" w:rsidRDefault="00895724" w:rsidP="00895724">
            <w:pPr>
              <w:spacing w:after="60" w:line="276" w:lineRule="auto"/>
            </w:pPr>
            <w:r>
              <w:t>h.</w:t>
            </w:r>
            <w:r>
              <w:tab/>
              <w:t>Dołączenie modułu kamer wideo do kodeka poprzez port HDMI</w:t>
            </w:r>
          </w:p>
          <w:p w14:paraId="6D4A91F9" w14:textId="77777777" w:rsidR="00895724" w:rsidRDefault="00895724" w:rsidP="00895724">
            <w:pPr>
              <w:spacing w:after="60" w:line="276" w:lineRule="auto"/>
            </w:pPr>
            <w:r>
              <w:t>18.</w:t>
            </w:r>
            <w:r>
              <w:tab/>
              <w:t>Musi posiadać co najmniej następujące wejścia wideo:</w:t>
            </w:r>
          </w:p>
          <w:p w14:paraId="60CEDFC3" w14:textId="77777777" w:rsidR="00895724" w:rsidRDefault="00895724" w:rsidP="00895724">
            <w:pPr>
              <w:spacing w:after="60" w:line="276" w:lineRule="auto"/>
            </w:pPr>
            <w:r>
              <w:t>a.</w:t>
            </w:r>
            <w:r>
              <w:tab/>
              <w:t>2x port HDMI z obsługą rozdzielczości 1080p60, z obsługą Consumer Electronics Control (CEC) w wersji 2.0, przeznaczony do dołączenia modułu kamer wideo</w:t>
            </w:r>
          </w:p>
          <w:p w14:paraId="7B6B21AA" w14:textId="77777777" w:rsidR="00895724" w:rsidRDefault="00895724" w:rsidP="00895724">
            <w:pPr>
              <w:spacing w:after="60" w:line="276" w:lineRule="auto"/>
            </w:pPr>
            <w:r>
              <w:lastRenderedPageBreak/>
              <w:t>b.</w:t>
            </w:r>
            <w:r>
              <w:tab/>
              <w:t>3x port HDMI z obsługą rozdzielczości 4K (3840 x 2160) 30kl/s oraz 1080p60, z obsługą Consumer Electronics Control (CEC) w wersji 2.0, przeznaczony do dołączenia źródeł prezentacji</w:t>
            </w:r>
          </w:p>
          <w:p w14:paraId="57F77131" w14:textId="77777777" w:rsidR="00895724" w:rsidRDefault="00895724" w:rsidP="00895724">
            <w:pPr>
              <w:spacing w:after="60" w:line="276" w:lineRule="auto"/>
            </w:pPr>
            <w:r>
              <w:t>c.</w:t>
            </w:r>
            <w:r>
              <w:tab/>
              <w:t>1x port typu HD-SDI z obsługą rozdzielczości 1080p60</w:t>
            </w:r>
          </w:p>
          <w:p w14:paraId="4ABE3726" w14:textId="77777777" w:rsidR="00895724" w:rsidRDefault="00895724" w:rsidP="00895724">
            <w:pPr>
              <w:spacing w:after="60" w:line="276" w:lineRule="auto"/>
            </w:pPr>
            <w:r>
              <w:t>19.</w:t>
            </w:r>
            <w:r>
              <w:tab/>
              <w:t>Musi posiadać co najmniej następujące wyjścia wideo:</w:t>
            </w:r>
          </w:p>
          <w:p w14:paraId="7E56782E" w14:textId="77777777" w:rsidR="00895724" w:rsidRDefault="00895724" w:rsidP="00895724">
            <w:pPr>
              <w:spacing w:after="60" w:line="276" w:lineRule="auto"/>
            </w:pPr>
            <w:r>
              <w:t>a.</w:t>
            </w:r>
            <w:r>
              <w:tab/>
              <w:t>2x port HDMI z obsługą rozdzielczości 4K (3840 x 2160) 60kl/s, kodowaniem wideo 1080p30 i 1080p60, z obsługą Consumer Electronics Control (CEC) w wersji 2.0</w:t>
            </w:r>
          </w:p>
          <w:p w14:paraId="564D7292" w14:textId="77777777" w:rsidR="00895724" w:rsidRDefault="00895724" w:rsidP="00895724">
            <w:pPr>
              <w:spacing w:after="60" w:line="276" w:lineRule="auto"/>
            </w:pPr>
            <w:r>
              <w:t>b.</w:t>
            </w:r>
            <w:r>
              <w:tab/>
              <w:t>1x port HDMI z obsługą rozdzielczości 4K (3840 x 2160) 30kl/s, kodowaniem wideo 1080p30 i 1080p60, z obsługą Consumer Electronics Control (CEC) w wersji 2.0</w:t>
            </w:r>
          </w:p>
          <w:p w14:paraId="74314099" w14:textId="77777777" w:rsidR="00895724" w:rsidRDefault="00895724" w:rsidP="00895724">
            <w:pPr>
              <w:spacing w:after="60" w:line="276" w:lineRule="auto"/>
            </w:pPr>
            <w:r>
              <w:t>b.</w:t>
            </w:r>
            <w:r>
              <w:tab/>
              <w:t>porty wideo HDMI muszą umożliwiać jednoczesne ich wykorzystanie w połączeniu wideokonferencyjnym w celu wyświetlenia oddzielnie obrazu wideo strony zdalnej na jednym ekranie oraz prezentacji na drugim ekranie</w:t>
            </w:r>
          </w:p>
          <w:p w14:paraId="20882D90" w14:textId="77777777" w:rsidR="00895724" w:rsidRDefault="00895724" w:rsidP="00895724">
            <w:pPr>
              <w:spacing w:after="60" w:line="276" w:lineRule="auto"/>
            </w:pPr>
            <w:r>
              <w:t>c.</w:t>
            </w:r>
            <w:r>
              <w:tab/>
              <w:t>porty wideo HDMI muszą umożliwiać jednoczesne ich wykorzystanie w trybie prezentacji lokalnej, za pomocą współdzielenia dwóch sygnałów - jeden pochodzący z wejściowego portu HDMI oraz jeden odbierany w ramach udostępniania prezentacji z komputera PC bezprzewodowo.</w:t>
            </w:r>
          </w:p>
          <w:p w14:paraId="2348AA15" w14:textId="77777777" w:rsidR="00895724" w:rsidRDefault="00895724" w:rsidP="00895724">
            <w:pPr>
              <w:spacing w:after="60" w:line="276" w:lineRule="auto"/>
            </w:pPr>
            <w:r>
              <w:t>20.</w:t>
            </w:r>
            <w:r>
              <w:tab/>
              <w:t>Musi posiadać co najmniej następujące wejścia audio:</w:t>
            </w:r>
          </w:p>
          <w:p w14:paraId="35B1A705" w14:textId="77777777" w:rsidR="00895724" w:rsidRDefault="00895724" w:rsidP="00895724">
            <w:pPr>
              <w:spacing w:after="60" w:line="276" w:lineRule="auto"/>
            </w:pPr>
            <w:r>
              <w:t>a.</w:t>
            </w:r>
            <w:r>
              <w:tab/>
              <w:t xml:space="preserve">8 portów typu </w:t>
            </w:r>
            <w:proofErr w:type="spellStart"/>
            <w:r>
              <w:t>Euroblock</w:t>
            </w:r>
            <w:proofErr w:type="spellEnd"/>
            <w:r>
              <w:t xml:space="preserve"> – do podłączenia mikrofonów z funkcją wyciszenia (MUTE)</w:t>
            </w:r>
          </w:p>
          <w:p w14:paraId="7B6137EA" w14:textId="77777777" w:rsidR="00895724" w:rsidRDefault="00895724" w:rsidP="00895724">
            <w:pPr>
              <w:spacing w:after="60" w:line="276" w:lineRule="auto"/>
            </w:pPr>
            <w:r>
              <w:t>b.</w:t>
            </w:r>
            <w:r>
              <w:tab/>
              <w:t>3x HDMI - obsługa dźwięku poprzez wejścia wideo</w:t>
            </w:r>
          </w:p>
          <w:p w14:paraId="5BAB08B0" w14:textId="77777777" w:rsidR="00895724" w:rsidRDefault="00895724" w:rsidP="00895724">
            <w:pPr>
              <w:spacing w:after="60" w:line="276" w:lineRule="auto"/>
            </w:pPr>
            <w:r>
              <w:t>21.</w:t>
            </w:r>
            <w:r>
              <w:tab/>
              <w:t>Musi posiadać następujące wyjścia audio:</w:t>
            </w:r>
          </w:p>
          <w:p w14:paraId="4B792B5E" w14:textId="77777777" w:rsidR="00895724" w:rsidRDefault="00895724" w:rsidP="00895724">
            <w:pPr>
              <w:spacing w:after="60" w:line="276" w:lineRule="auto"/>
            </w:pPr>
            <w:r>
              <w:t>a.</w:t>
            </w:r>
            <w:r>
              <w:tab/>
              <w:t xml:space="preserve">6 portów typu </w:t>
            </w:r>
            <w:proofErr w:type="spellStart"/>
            <w:r>
              <w:t>Euroblock</w:t>
            </w:r>
            <w:proofErr w:type="spellEnd"/>
          </w:p>
          <w:p w14:paraId="0281906A" w14:textId="77777777" w:rsidR="00895724" w:rsidRDefault="00895724" w:rsidP="00895724">
            <w:pPr>
              <w:spacing w:after="60" w:line="276" w:lineRule="auto"/>
            </w:pPr>
            <w:r>
              <w:t>b.</w:t>
            </w:r>
            <w:r>
              <w:tab/>
              <w:t>3x HDMI (wyjście cyfrowe audio-wideo)</w:t>
            </w:r>
          </w:p>
          <w:p w14:paraId="3F8DEF20" w14:textId="77777777" w:rsidR="00895724" w:rsidRDefault="00895724" w:rsidP="00895724">
            <w:pPr>
              <w:spacing w:after="60" w:line="276" w:lineRule="auto"/>
            </w:pPr>
            <w:r>
              <w:t xml:space="preserve">22. Musi posiadać co najmniej 5 portów LAN/Ethernet (RJ-45) 10/100/1000 do sieci LAN, w tym co najmniej 2 porty LAN/Ethernet (RJ-45) 10/100/1000 z zasilaniem </w:t>
            </w:r>
            <w:proofErr w:type="spellStart"/>
            <w:r>
              <w:t>PoE</w:t>
            </w:r>
            <w:proofErr w:type="spellEnd"/>
            <w:r>
              <w:t xml:space="preserve">, do dołączenia dotykowego </w:t>
            </w:r>
            <w:proofErr w:type="spellStart"/>
            <w:r>
              <w:t>panela</w:t>
            </w:r>
            <w:proofErr w:type="spellEnd"/>
            <w:r>
              <w:t xml:space="preserve"> sterującego.</w:t>
            </w:r>
          </w:p>
          <w:p w14:paraId="431B7672" w14:textId="77777777" w:rsidR="00895724" w:rsidRDefault="00895724" w:rsidP="00895724">
            <w:pPr>
              <w:spacing w:after="60" w:line="276" w:lineRule="auto"/>
            </w:pPr>
            <w:r>
              <w:t>23.</w:t>
            </w:r>
            <w:r>
              <w:tab/>
              <w:t>Musi posiadać wbudowany moduł sieciowy WLAN IEEE 802.11a/b/g/n/</w:t>
            </w:r>
            <w:proofErr w:type="spellStart"/>
            <w:r>
              <w:t>ac</w:t>
            </w:r>
            <w:proofErr w:type="spellEnd"/>
            <w:r>
              <w:t xml:space="preserve"> 2.4/5GHz z obsługą 2x2 MIMO i szyfrowaniem WPA/WPA2 PSK. Musi zapewniać obsługę Bluetooth 4.0 LE.</w:t>
            </w:r>
          </w:p>
          <w:p w14:paraId="0F9BB966" w14:textId="77777777" w:rsidR="00895724" w:rsidRDefault="00895724" w:rsidP="00895724">
            <w:pPr>
              <w:spacing w:after="60" w:line="276" w:lineRule="auto"/>
            </w:pPr>
            <w:r>
              <w:t>24.</w:t>
            </w:r>
            <w:r>
              <w:tab/>
              <w:t>Urządzenie musi posiadać zasilacze przystosowane do zasilenia prądem przemiennym 240V.</w:t>
            </w:r>
          </w:p>
          <w:p w14:paraId="64244A8E" w14:textId="77777777" w:rsidR="00895724" w:rsidRDefault="00895724" w:rsidP="00895724">
            <w:pPr>
              <w:spacing w:after="60" w:line="276" w:lineRule="auto"/>
            </w:pPr>
            <w:r>
              <w:t>25. Musi posiadać w komplecie poniższe akcesoria i okablowanie:</w:t>
            </w:r>
          </w:p>
          <w:p w14:paraId="5F4D14E2" w14:textId="77777777" w:rsidR="00895724" w:rsidRDefault="00895724" w:rsidP="00895724">
            <w:pPr>
              <w:spacing w:after="60" w:line="276" w:lineRule="auto"/>
            </w:pPr>
            <w:r>
              <w:t>a.</w:t>
            </w:r>
            <w:r>
              <w:tab/>
              <w:t xml:space="preserve">trzy zasilacze wymagane do pracy </w:t>
            </w:r>
            <w:proofErr w:type="spellStart"/>
            <w:r>
              <w:t>urz_ądzenia</w:t>
            </w:r>
            <w:proofErr w:type="spellEnd"/>
            <w:r>
              <w:t xml:space="preserve"> oraz kamer</w:t>
            </w:r>
          </w:p>
          <w:p w14:paraId="2B270023" w14:textId="77777777" w:rsidR="00895724" w:rsidRDefault="00895724" w:rsidP="00895724">
            <w:pPr>
              <w:spacing w:after="60" w:line="276" w:lineRule="auto"/>
            </w:pPr>
            <w:r>
              <w:t>b.</w:t>
            </w:r>
            <w:r>
              <w:tab/>
              <w:t>dwa przewody połączeniowe do sieci Ethernet o długości 5m</w:t>
            </w:r>
          </w:p>
          <w:p w14:paraId="123D16FC" w14:textId="77777777" w:rsidR="00895724" w:rsidRDefault="00895724" w:rsidP="00895724">
            <w:pPr>
              <w:spacing w:after="60" w:line="276" w:lineRule="auto"/>
            </w:pPr>
            <w:r>
              <w:t>c.</w:t>
            </w:r>
            <w:r>
              <w:tab/>
              <w:t>dwa zestawy do zamontowania kamer na ścianie</w:t>
            </w:r>
          </w:p>
          <w:p w14:paraId="4CA773F9" w14:textId="77777777" w:rsidR="00895724" w:rsidRDefault="00895724" w:rsidP="00895724">
            <w:pPr>
              <w:spacing w:after="60" w:line="276" w:lineRule="auto"/>
            </w:pPr>
            <w:r>
              <w:t>d.</w:t>
            </w:r>
            <w:r>
              <w:tab/>
              <w:t>dwa przewody HDMI o długości 3m</w:t>
            </w:r>
          </w:p>
          <w:p w14:paraId="4F18FAA9" w14:textId="77777777" w:rsidR="00895724" w:rsidRDefault="00895724" w:rsidP="00895724">
            <w:pPr>
              <w:spacing w:after="60" w:line="276" w:lineRule="auto"/>
            </w:pPr>
            <w:r>
              <w:t>e.</w:t>
            </w:r>
            <w:r>
              <w:tab/>
              <w:t>przewód HDMI do prezentacji o długości 8m</w:t>
            </w:r>
          </w:p>
          <w:p w14:paraId="0C55121E" w14:textId="77777777" w:rsidR="00895724" w:rsidRDefault="00895724" w:rsidP="00895724">
            <w:pPr>
              <w:spacing w:after="60" w:line="276" w:lineRule="auto"/>
            </w:pPr>
            <w:r>
              <w:t>f.</w:t>
            </w:r>
            <w:r>
              <w:tab/>
              <w:t xml:space="preserve">26. Musi posiadać co najmniej dwa port USB oraz slot typu </w:t>
            </w:r>
            <w:proofErr w:type="spellStart"/>
            <w:r>
              <w:t>Kensington</w:t>
            </w:r>
            <w:proofErr w:type="spellEnd"/>
            <w:r>
              <w:t xml:space="preserve"> do dołączenia linki zabezpieczającej przed kradzieżą.</w:t>
            </w:r>
          </w:p>
          <w:p w14:paraId="36A4D1E1" w14:textId="77777777" w:rsidR="00895724" w:rsidRDefault="00895724" w:rsidP="00895724">
            <w:pPr>
              <w:spacing w:after="60" w:line="276" w:lineRule="auto"/>
            </w:pPr>
            <w:r>
              <w:t>27. Wraz z urządzeniem należy dostarczyć cztery mikrofony:</w:t>
            </w:r>
          </w:p>
          <w:p w14:paraId="6C147B6E" w14:textId="77777777" w:rsidR="00895724" w:rsidRDefault="00895724" w:rsidP="00895724">
            <w:pPr>
              <w:spacing w:after="60" w:line="276" w:lineRule="auto"/>
            </w:pPr>
            <w:r>
              <w:lastRenderedPageBreak/>
              <w:tab/>
              <w:t>a.</w:t>
            </w:r>
            <w:r>
              <w:tab/>
              <w:t>mikrofony sufitowe przeznaczone do montażu na suficie</w:t>
            </w:r>
          </w:p>
          <w:p w14:paraId="68D00ADE" w14:textId="77777777" w:rsidR="00895724" w:rsidRDefault="00895724" w:rsidP="00895724">
            <w:pPr>
              <w:spacing w:after="60" w:line="276" w:lineRule="auto"/>
            </w:pPr>
            <w:r>
              <w:tab/>
              <w:t>b.</w:t>
            </w:r>
            <w:r>
              <w:tab/>
              <w:t>charakterystyka 180 stopni</w:t>
            </w:r>
          </w:p>
          <w:p w14:paraId="103DD3AC" w14:textId="77777777" w:rsidR="00895724" w:rsidRDefault="00895724" w:rsidP="00895724">
            <w:pPr>
              <w:spacing w:after="60" w:line="276" w:lineRule="auto"/>
            </w:pPr>
            <w:r>
              <w:tab/>
              <w:t xml:space="preserve">c. </w:t>
            </w:r>
            <w:r>
              <w:tab/>
              <w:t>pasmo od 80Hz do 20kHz</w:t>
            </w:r>
          </w:p>
          <w:p w14:paraId="2EEE2BFA" w14:textId="77777777" w:rsidR="00895724" w:rsidRDefault="00895724" w:rsidP="00895724">
            <w:pPr>
              <w:spacing w:after="60" w:line="276" w:lineRule="auto"/>
            </w:pPr>
            <w:r>
              <w:tab/>
              <w:t>d.</w:t>
            </w:r>
            <w:r>
              <w:tab/>
              <w:t xml:space="preserve">zasilanie </w:t>
            </w:r>
            <w:proofErr w:type="spellStart"/>
            <w:r>
              <w:t>phantom</w:t>
            </w:r>
            <w:proofErr w:type="spellEnd"/>
            <w:r>
              <w:t xml:space="preserve"> </w:t>
            </w:r>
            <w:proofErr w:type="spellStart"/>
            <w:r>
              <w:t>power</w:t>
            </w:r>
            <w:proofErr w:type="spellEnd"/>
          </w:p>
          <w:p w14:paraId="0219DC08" w14:textId="77777777" w:rsidR="00895724" w:rsidRDefault="00895724" w:rsidP="00895724">
            <w:pPr>
              <w:spacing w:after="60" w:line="276" w:lineRule="auto"/>
            </w:pPr>
            <w:r>
              <w:tab/>
              <w:t>e.</w:t>
            </w:r>
            <w:r>
              <w:tab/>
              <w:t>wbudowana dioda LED sygnalizująca wyciszenie</w:t>
            </w:r>
          </w:p>
          <w:p w14:paraId="351AD9F3" w14:textId="77777777" w:rsidR="00895724" w:rsidRPr="00895724" w:rsidRDefault="00895724" w:rsidP="00895724">
            <w:pPr>
              <w:spacing w:after="60" w:line="276" w:lineRule="auto"/>
              <w:rPr>
                <w:lang w:val="en-US"/>
              </w:rPr>
            </w:pPr>
            <w:r>
              <w:tab/>
            </w:r>
            <w:r w:rsidRPr="00895724">
              <w:rPr>
                <w:lang w:val="en-US"/>
              </w:rPr>
              <w:t xml:space="preserve">f. </w:t>
            </w:r>
            <w:r w:rsidRPr="00895724">
              <w:rPr>
                <w:lang w:val="en-US"/>
              </w:rPr>
              <w:tab/>
            </w:r>
            <w:proofErr w:type="spellStart"/>
            <w:r w:rsidRPr="00895724">
              <w:rPr>
                <w:lang w:val="en-US"/>
              </w:rPr>
              <w:t>parametr</w:t>
            </w:r>
            <w:proofErr w:type="spellEnd"/>
            <w:r w:rsidRPr="00895724">
              <w:rPr>
                <w:lang w:val="en-US"/>
              </w:rPr>
              <w:t xml:space="preserve"> SNR (Signal-to-noise ratio) 72dB</w:t>
            </w:r>
          </w:p>
          <w:p w14:paraId="62281E36" w14:textId="77777777" w:rsidR="00895724" w:rsidRDefault="00895724" w:rsidP="00895724">
            <w:pPr>
              <w:spacing w:after="60" w:line="276" w:lineRule="auto"/>
            </w:pPr>
            <w:r>
              <w:t>28. Terminal musi mieć możliwość realizowania funkcji automatycznego kadrowania dla wyższego komfortu dla uczestników w połączeniu wideokonferencyjnym. Kadrowanie realizowane z opcjonalnym modułem kamer. Dostawa modułu kamer nie jest wymagana.</w:t>
            </w:r>
          </w:p>
          <w:p w14:paraId="381BF3C8" w14:textId="77777777" w:rsidR="00895724" w:rsidRDefault="00895724" w:rsidP="00895724">
            <w:pPr>
              <w:spacing w:after="60" w:line="276" w:lineRule="auto"/>
            </w:pPr>
            <w:r>
              <w:t>29. Musi mieć możliwość realizowania funkcji liczenia osób obecnych aktualnie w pomieszczeniu, w miejscu instalacji terminala wideo na podstawie algorytmów rozpoznawania twarzy. Informacja o aktualnej ilości osób musi mieć możliwość przekazania do systemów zewnętrznych, np. do zarządzania i monitorowania. Funkcja realizowana z opcjonalnym modułem kamer. Dostawa modułu kamer nie jest wymagana.</w:t>
            </w:r>
          </w:p>
          <w:p w14:paraId="2364044B" w14:textId="77777777" w:rsidR="00895724" w:rsidRDefault="00895724" w:rsidP="00895724">
            <w:pPr>
              <w:spacing w:after="60" w:line="276" w:lineRule="auto"/>
            </w:pPr>
            <w:r>
              <w:t>30.</w:t>
            </w:r>
            <w:r>
              <w:tab/>
              <w:t>Musi posiadać w komplecie dotykowy panel sterujący wraz z przewodem o długości min. 8m. Panel musi posiadać poniższe cechy:</w:t>
            </w:r>
          </w:p>
          <w:p w14:paraId="4F057368" w14:textId="77777777" w:rsidR="00895724" w:rsidRDefault="00895724" w:rsidP="00895724">
            <w:pPr>
              <w:spacing w:after="60" w:line="276" w:lineRule="auto"/>
            </w:pPr>
            <w:r>
              <w:tab/>
              <w:t>a. wyświetlacz dotykowy pojemnościowy</w:t>
            </w:r>
          </w:p>
          <w:p w14:paraId="1F294589" w14:textId="77777777" w:rsidR="00895724" w:rsidRDefault="00895724" w:rsidP="00895724">
            <w:pPr>
              <w:spacing w:after="60" w:line="276" w:lineRule="auto"/>
            </w:pPr>
            <w:r>
              <w:tab/>
              <w:t>b. rozdzielczość 1920 na 1200 pikseli</w:t>
            </w:r>
          </w:p>
          <w:p w14:paraId="0D5D49B3" w14:textId="77777777" w:rsidR="00895724" w:rsidRDefault="00895724" w:rsidP="00895724">
            <w:pPr>
              <w:spacing w:after="60" w:line="276" w:lineRule="auto"/>
            </w:pPr>
            <w:r>
              <w:tab/>
              <w:t xml:space="preserve">c. zasilanie </w:t>
            </w:r>
            <w:proofErr w:type="spellStart"/>
            <w:r>
              <w:t>PoE</w:t>
            </w:r>
            <w:proofErr w:type="spellEnd"/>
            <w:r>
              <w:t xml:space="preserve"> z kodeka i sieci LAN</w:t>
            </w:r>
          </w:p>
          <w:p w14:paraId="4EE122F4" w14:textId="77777777" w:rsidR="00895724" w:rsidRDefault="00895724" w:rsidP="00895724">
            <w:pPr>
              <w:spacing w:after="60" w:line="276" w:lineRule="auto"/>
            </w:pPr>
            <w:r>
              <w:tab/>
              <w:t>d. wbudowane czujniki temperatury, wilgotności i jakości powietrza TVOC</w:t>
            </w:r>
          </w:p>
          <w:p w14:paraId="2E06DD0F" w14:textId="77777777" w:rsidR="00895724" w:rsidRDefault="00895724" w:rsidP="00895724">
            <w:pPr>
              <w:spacing w:after="60" w:line="276" w:lineRule="auto"/>
            </w:pPr>
            <w:r>
              <w:tab/>
              <w:t>e. rejestracja i podgląd parametrów w panelu zarządzania platformą</w:t>
            </w:r>
          </w:p>
          <w:p w14:paraId="4AFD42CD" w14:textId="7720BE8C" w:rsidR="00797490" w:rsidRDefault="00895724" w:rsidP="00895724">
            <w:pPr>
              <w:spacing w:after="60" w:line="276" w:lineRule="auto"/>
            </w:pPr>
            <w:r>
              <w:t>31.</w:t>
            </w:r>
            <w:r>
              <w:tab/>
              <w:t>Wszystkie elementy rozwiązania muszą pochodzić od jednego producenta i być objęte wspólną gwarancją i serwisem producenta na okres co najmniej 1 roku.</w:t>
            </w:r>
          </w:p>
          <w:p w14:paraId="6972ABE6" w14:textId="4E80EBBB" w:rsidR="00895724" w:rsidRDefault="00895724" w:rsidP="00895724">
            <w:pPr>
              <w:spacing w:after="60" w:line="276" w:lineRule="auto"/>
            </w:pPr>
          </w:p>
          <w:p w14:paraId="4D791D00" w14:textId="379A3A17" w:rsidR="00895724" w:rsidRPr="00797490" w:rsidRDefault="00895724" w:rsidP="00895724">
            <w:pPr>
              <w:spacing w:after="60"/>
              <w:rPr>
                <w:b/>
                <w:bCs/>
              </w:rPr>
            </w:pPr>
            <w:r>
              <w:rPr>
                <w:b/>
                <w:bCs/>
              </w:rPr>
              <w:t>Monitor interaktywny</w:t>
            </w:r>
            <w:r w:rsidRPr="00797490">
              <w:rPr>
                <w:b/>
                <w:bCs/>
              </w:rPr>
              <w:t xml:space="preserve"> do </w:t>
            </w:r>
            <w:r>
              <w:rPr>
                <w:b/>
                <w:bCs/>
              </w:rPr>
              <w:t xml:space="preserve">sali nr 1 (wymagania minimalne) – 1 </w:t>
            </w:r>
            <w:proofErr w:type="spellStart"/>
            <w:r>
              <w:rPr>
                <w:b/>
                <w:bCs/>
              </w:rPr>
              <w:t>kpl</w:t>
            </w:r>
            <w:proofErr w:type="spellEnd"/>
            <w:r>
              <w:rPr>
                <w:b/>
                <w:bCs/>
              </w:rPr>
              <w:t>.</w:t>
            </w:r>
          </w:p>
          <w:p w14:paraId="5E10328A" w14:textId="519F50F8" w:rsidR="00967C82" w:rsidRDefault="00967C82" w:rsidP="00967C82">
            <w:pPr>
              <w:spacing w:after="60"/>
            </w:pPr>
            <w:r>
              <w:t>Technologia dotyku: Podczerwień</w:t>
            </w:r>
          </w:p>
          <w:p w14:paraId="2E6FCCF3" w14:textId="17C6BBD0" w:rsidR="00967C82" w:rsidRDefault="00C1428E" w:rsidP="00967C82">
            <w:pPr>
              <w:spacing w:after="60"/>
            </w:pPr>
            <w:r>
              <w:t>Przekątna ekranu: 8</w:t>
            </w:r>
            <w:r w:rsidR="00967C82">
              <w:t>5"</w:t>
            </w:r>
          </w:p>
          <w:p w14:paraId="12164093" w14:textId="49FA744F" w:rsidR="00967C82" w:rsidRDefault="00967C82" w:rsidP="00967C82">
            <w:pPr>
              <w:spacing w:after="60"/>
            </w:pPr>
            <w:r>
              <w:t>Technologia wyświetlania: Direct LED</w:t>
            </w:r>
          </w:p>
          <w:p w14:paraId="7AB80703" w14:textId="4BC134DE" w:rsidR="00967C82" w:rsidRDefault="00967C82" w:rsidP="00967C82">
            <w:pPr>
              <w:spacing w:after="60"/>
            </w:pPr>
            <w:r>
              <w:t>Jasność: min. 400 cd/m2</w:t>
            </w:r>
          </w:p>
          <w:p w14:paraId="00F20677" w14:textId="2C9966A0" w:rsidR="00967C82" w:rsidRDefault="00967C82" w:rsidP="00967C82">
            <w:pPr>
              <w:spacing w:after="60"/>
            </w:pPr>
            <w:r>
              <w:t>Rozdzielczość ekranu: min. 3840x2160/ 4K UHD</w:t>
            </w:r>
          </w:p>
          <w:p w14:paraId="5FEEA6D2" w14:textId="15F1865F" w:rsidR="00967C82" w:rsidRDefault="00967C82" w:rsidP="00967C82">
            <w:pPr>
              <w:spacing w:after="60"/>
            </w:pPr>
            <w:r>
              <w:t>Kontrast: min. 4000:1</w:t>
            </w:r>
          </w:p>
          <w:p w14:paraId="6182AAD8" w14:textId="2497AA77" w:rsidR="00967C82" w:rsidRDefault="00967C82" w:rsidP="00967C82">
            <w:pPr>
              <w:spacing w:after="60"/>
            </w:pPr>
            <w:r>
              <w:t>Czas reakcji: min. 6ms</w:t>
            </w:r>
          </w:p>
          <w:p w14:paraId="6CE0FCA1" w14:textId="3B2FE633" w:rsidR="00967C82" w:rsidRDefault="00967C82" w:rsidP="00967C82">
            <w:pPr>
              <w:spacing w:after="60"/>
            </w:pPr>
            <w:r>
              <w:t>Żywotność panelu: nie mniej niż 50 000h</w:t>
            </w:r>
          </w:p>
          <w:p w14:paraId="0E48965E" w14:textId="23AA21E9" w:rsidR="00967C82" w:rsidRDefault="00967C82" w:rsidP="00967C82">
            <w:pPr>
              <w:spacing w:after="60"/>
            </w:pPr>
            <w:r>
              <w:t>Szyba: szyba hartowana o twardości min. 7H z powłoką antyodblaskową, antyrefleksyjną</w:t>
            </w:r>
          </w:p>
          <w:p w14:paraId="11BD3A97" w14:textId="3B6B33B3" w:rsidR="00967C82" w:rsidRDefault="00967C82" w:rsidP="00967C82">
            <w:pPr>
              <w:spacing w:after="60"/>
            </w:pPr>
            <w:r>
              <w:t>Ilość punktów dotyku: min. 10 punktów pisania i 20 punktów dotyku</w:t>
            </w:r>
          </w:p>
          <w:p w14:paraId="237D6D4D" w14:textId="63D6938C" w:rsidR="00967C82" w:rsidRDefault="00967C82" w:rsidP="00967C82">
            <w:pPr>
              <w:spacing w:after="60"/>
            </w:pPr>
            <w:r>
              <w:t>Sposób obsługi: palec lub dowolny inny wskaźnik palec lub dowolny wskaźnik</w:t>
            </w:r>
          </w:p>
          <w:p w14:paraId="1DD6F087" w14:textId="53F8F5E8" w:rsidR="00967C82" w:rsidRDefault="00967C82" w:rsidP="00967C82">
            <w:pPr>
              <w:spacing w:after="60"/>
            </w:pPr>
            <w:r>
              <w:lastRenderedPageBreak/>
              <w:t>Porty wejścia/wyjścia: Wejścia min. 3 x HDMI, min. 1 x VGA, min. 1 x Audio 3.5mm, min. 1 x S/PDIF, min. 4 x USB 3.0, min. 1 x USB 2.0, min. 1 x RS232, min. 2 x RJ45, min. 1 x USB-C, min. 2 x USB Port dotyku</w:t>
            </w:r>
          </w:p>
          <w:p w14:paraId="59D61E71" w14:textId="118C8169" w:rsidR="00967C82" w:rsidRDefault="00967C82" w:rsidP="00967C82">
            <w:pPr>
              <w:spacing w:after="60"/>
            </w:pPr>
            <w:r>
              <w:t>Wyjścia: min. 1 x HDMI, min. 1 x Audio 3.5mm</w:t>
            </w:r>
          </w:p>
          <w:p w14:paraId="065AC61F" w14:textId="3D97D3FE" w:rsidR="00967C82" w:rsidRDefault="00967C82" w:rsidP="00967C82">
            <w:pPr>
              <w:spacing w:after="60"/>
            </w:pPr>
            <w:r>
              <w:t xml:space="preserve">Otwory: </w:t>
            </w:r>
            <w:proofErr w:type="spellStart"/>
            <w:r>
              <w:t>Vesa</w:t>
            </w:r>
            <w:proofErr w:type="spellEnd"/>
            <w:r>
              <w:t xml:space="preserve"> 400x 400 lub 800x400mm</w:t>
            </w:r>
          </w:p>
          <w:p w14:paraId="636F4A68" w14:textId="6D73F958" w:rsidR="00967C82" w:rsidRDefault="00967C82" w:rsidP="00967C82">
            <w:pPr>
              <w:spacing w:after="60"/>
            </w:pPr>
            <w:r>
              <w:t>Głośniki: Min. 2x20W</w:t>
            </w:r>
          </w:p>
          <w:p w14:paraId="3F866BFF" w14:textId="451CDB21" w:rsidR="00967C82" w:rsidRPr="00967C82" w:rsidRDefault="00967C82" w:rsidP="00967C82">
            <w:pPr>
              <w:spacing w:after="60"/>
              <w:rPr>
                <w:lang w:val="en-US"/>
              </w:rPr>
            </w:pPr>
            <w:r>
              <w:t xml:space="preserve">Łączność: Wsuwane lub wbudowane Wi-Fi do obudowy monitora  min. </w:t>
            </w:r>
            <w:r w:rsidRPr="00967C82">
              <w:rPr>
                <w:lang w:val="en-US"/>
              </w:rPr>
              <w:t xml:space="preserve">(802.11 a/b/g/n,/a/ax 2.4/5GHZ dual band), </w:t>
            </w:r>
            <w:proofErr w:type="spellStart"/>
            <w:r w:rsidRPr="00967C82">
              <w:rPr>
                <w:lang w:val="en-US"/>
              </w:rPr>
              <w:t>wbudowany</w:t>
            </w:r>
            <w:proofErr w:type="spellEnd"/>
            <w:r w:rsidRPr="00967C82">
              <w:rPr>
                <w:lang w:val="en-US"/>
              </w:rPr>
              <w:t xml:space="preserve"> </w:t>
            </w:r>
            <w:proofErr w:type="spellStart"/>
            <w:r w:rsidRPr="00967C82">
              <w:rPr>
                <w:lang w:val="en-US"/>
              </w:rPr>
              <w:t>moduł</w:t>
            </w:r>
            <w:proofErr w:type="spellEnd"/>
            <w:r w:rsidRPr="00967C82">
              <w:rPr>
                <w:lang w:val="en-US"/>
              </w:rPr>
              <w:t xml:space="preserve"> Bluetooth 5.0</w:t>
            </w:r>
          </w:p>
          <w:p w14:paraId="22E9E4EA" w14:textId="409E48CF" w:rsidR="00967C82" w:rsidRDefault="00967C82" w:rsidP="00967C82">
            <w:pPr>
              <w:spacing w:after="60"/>
            </w:pPr>
            <w:r>
              <w:t>Akcesoria: pilot zdalnego sterowania, min. 2 x magnetyczne pisaki, kable (przewody) umożliwiające podłączenie zgodne ze złączami monitora interaktywnego, w tym minimum: kabel HDMI, Kabel USB, Kabel VGA, kabel zasilający, kabura na pisak interaktywny (po wyjęciu z kabury pisaka ma się  aktywować tryb białej tablicy lub tryb adnotacji)</w:t>
            </w:r>
          </w:p>
          <w:p w14:paraId="01FF9F3B" w14:textId="552AEBF9" w:rsidR="00967C82" w:rsidRDefault="00967C82" w:rsidP="00967C82">
            <w:pPr>
              <w:spacing w:after="60"/>
            </w:pPr>
            <w:r>
              <w:t>Wymagania dodatkowe: Filtr niebieskiego światła z certyfikatem TUV,</w:t>
            </w:r>
          </w:p>
          <w:p w14:paraId="468C5314" w14:textId="77777777" w:rsidR="00967C82" w:rsidRDefault="00967C82" w:rsidP="00967C82">
            <w:pPr>
              <w:spacing w:after="60"/>
            </w:pPr>
            <w:proofErr w:type="spellStart"/>
            <w:r>
              <w:t>Flicker</w:t>
            </w:r>
            <w:proofErr w:type="spellEnd"/>
            <w:r>
              <w:t xml:space="preserve"> </w:t>
            </w:r>
            <w:proofErr w:type="spellStart"/>
            <w:r>
              <w:t>Free</w:t>
            </w:r>
            <w:proofErr w:type="spellEnd"/>
            <w:r>
              <w:t xml:space="preserve"> (brak migotania) z certyfikatem TUV,</w:t>
            </w:r>
          </w:p>
          <w:p w14:paraId="105C0C66" w14:textId="77777777" w:rsidR="00967C82" w:rsidRDefault="00967C82" w:rsidP="00967C82">
            <w:pPr>
              <w:spacing w:after="60"/>
            </w:pPr>
            <w:r>
              <w:t>szczelina powietrzna 0,8mm (</w:t>
            </w:r>
            <w:proofErr w:type="spellStart"/>
            <w:r>
              <w:t>air</w:t>
            </w:r>
            <w:proofErr w:type="spellEnd"/>
            <w:r>
              <w:t xml:space="preserve"> gap),</w:t>
            </w:r>
          </w:p>
          <w:p w14:paraId="36545F46" w14:textId="77777777" w:rsidR="00967C82" w:rsidRDefault="00967C82" w:rsidP="00967C82">
            <w:pPr>
              <w:spacing w:after="60"/>
            </w:pPr>
            <w:r>
              <w:t xml:space="preserve">możliwość zdalnego zarządzania monitorem (sprawdzenie czy monitor jest online, temperaturę monitora, wysyłanie komunikatów na monitor w formie paska tekstowego, wysyłanie obrazu, zaplanowanie godzin włączenia/wyłączenia), Google </w:t>
            </w:r>
            <w:proofErr w:type="spellStart"/>
            <w:r>
              <w:t>classroom</w:t>
            </w:r>
            <w:proofErr w:type="spellEnd"/>
            <w:r>
              <w:t>,</w:t>
            </w:r>
          </w:p>
          <w:p w14:paraId="5DD7DF70" w14:textId="77777777" w:rsidR="00967C82" w:rsidRDefault="00967C82" w:rsidP="00967C82">
            <w:pPr>
              <w:spacing w:after="60"/>
            </w:pPr>
            <w:r>
              <w:t>Wielojęzykowe menu w tym wymagany język polski</w:t>
            </w:r>
          </w:p>
          <w:p w14:paraId="3DA3B1D1" w14:textId="77777777" w:rsidR="00967C82" w:rsidRDefault="00967C82" w:rsidP="00967C82">
            <w:pPr>
              <w:spacing w:after="60"/>
            </w:pPr>
            <w:r>
              <w:t>Akcesoria montażowe zawarte w zestawie umożliwiające montaż na ścianie</w:t>
            </w:r>
          </w:p>
          <w:p w14:paraId="4BE96881" w14:textId="77777777" w:rsidR="00967C82" w:rsidRDefault="00967C82" w:rsidP="00967C82">
            <w:pPr>
              <w:spacing w:after="60"/>
            </w:pPr>
            <w:r>
              <w:t>System wbudowany: dedykowany system operacyjny typu Android lub równoważny</w:t>
            </w:r>
          </w:p>
          <w:p w14:paraId="545B04F0" w14:textId="5AFEF790" w:rsidR="00967C82" w:rsidRDefault="00967C82" w:rsidP="00967C82">
            <w:pPr>
              <w:spacing w:after="60"/>
            </w:pPr>
            <w:r>
              <w:t>Pamięć RAM: min. 4GB</w:t>
            </w:r>
          </w:p>
          <w:p w14:paraId="42D9507E" w14:textId="2E3CC1EF" w:rsidR="00967C82" w:rsidRDefault="00967C82" w:rsidP="00967C82">
            <w:pPr>
              <w:spacing w:after="60"/>
            </w:pPr>
            <w:r>
              <w:t>Dysk: min. 32GB</w:t>
            </w:r>
          </w:p>
          <w:p w14:paraId="25F1BB6E" w14:textId="07277F84" w:rsidR="00967C82" w:rsidRDefault="00967C82" w:rsidP="00967C82">
            <w:pPr>
              <w:spacing w:after="60"/>
            </w:pPr>
            <w:r>
              <w:t>CPU: Wielordzeniowy min. czterordzeniowy</w:t>
            </w:r>
          </w:p>
          <w:p w14:paraId="28B41F7D" w14:textId="66071AC2" w:rsidR="00967C82" w:rsidRDefault="00967C82" w:rsidP="00967C82">
            <w:pPr>
              <w:spacing w:after="60"/>
            </w:pPr>
            <w:r>
              <w:t>Gwarancja: min. 36 miesięcy</w:t>
            </w:r>
          </w:p>
          <w:p w14:paraId="7506ACB0" w14:textId="77777777" w:rsidR="00967C82" w:rsidRDefault="00967C82" w:rsidP="00895724">
            <w:pPr>
              <w:spacing w:after="60"/>
            </w:pPr>
          </w:p>
          <w:p w14:paraId="66038E18" w14:textId="73C474F2" w:rsidR="00895724" w:rsidRPr="00797490" w:rsidRDefault="00895724" w:rsidP="00895724">
            <w:pPr>
              <w:spacing w:after="60"/>
              <w:rPr>
                <w:b/>
                <w:bCs/>
              </w:rPr>
            </w:pPr>
            <w:proofErr w:type="spellStart"/>
            <w:r>
              <w:rPr>
                <w:b/>
                <w:bCs/>
              </w:rPr>
              <w:t>Wizualizer</w:t>
            </w:r>
            <w:proofErr w:type="spellEnd"/>
            <w:r w:rsidRPr="00797490">
              <w:rPr>
                <w:b/>
                <w:bCs/>
              </w:rPr>
              <w:t xml:space="preserve"> do </w:t>
            </w:r>
            <w:r w:rsidR="00DC7F2D">
              <w:rPr>
                <w:b/>
                <w:bCs/>
              </w:rPr>
              <w:t>sali nr 1</w:t>
            </w:r>
            <w:r>
              <w:rPr>
                <w:b/>
                <w:bCs/>
              </w:rPr>
              <w:t xml:space="preserve"> (wymagania minimalne) – 1 </w:t>
            </w:r>
            <w:proofErr w:type="spellStart"/>
            <w:r>
              <w:rPr>
                <w:b/>
                <w:bCs/>
              </w:rPr>
              <w:t>kpl</w:t>
            </w:r>
            <w:proofErr w:type="spellEnd"/>
            <w:r>
              <w:rPr>
                <w:b/>
                <w:bCs/>
              </w:rPr>
              <w:t>.</w:t>
            </w:r>
          </w:p>
          <w:p w14:paraId="316F1E5D" w14:textId="77777777" w:rsidR="00895724" w:rsidRDefault="00895724" w:rsidP="00895724">
            <w:pPr>
              <w:spacing w:after="60"/>
            </w:pPr>
            <w:r>
              <w:t>1.</w:t>
            </w:r>
            <w:r w:rsidRPr="002329B7">
              <w:t xml:space="preserve"> </w:t>
            </w:r>
            <w:r w:rsidRPr="002329B7">
              <w:tab/>
            </w:r>
            <w:r>
              <w:t xml:space="preserve">Urządzenie przeznaczone </w:t>
            </w:r>
            <w:r w:rsidRPr="002329B7">
              <w:t>do transmisji obrazu z materiałów drukowanych do zajęć prowadzonych w formule internetowej</w:t>
            </w:r>
            <w:r>
              <w:t>.</w:t>
            </w:r>
          </w:p>
          <w:p w14:paraId="0EECA1FE" w14:textId="77777777" w:rsidR="00895724" w:rsidRPr="002329B7" w:rsidRDefault="00895724" w:rsidP="00895724">
            <w:pPr>
              <w:spacing w:after="60"/>
            </w:pPr>
            <w:r>
              <w:t>2.</w:t>
            </w:r>
            <w:r w:rsidRPr="002329B7">
              <w:tab/>
            </w:r>
            <w:proofErr w:type="spellStart"/>
            <w:r w:rsidRPr="002329B7">
              <w:t>Wizualizer</w:t>
            </w:r>
            <w:proofErr w:type="spellEnd"/>
            <w:r w:rsidRPr="002329B7">
              <w:t xml:space="preserve"> ma mieć możliwość prezentacji dokumentów o rozmiarze co najmniej A3.</w:t>
            </w:r>
          </w:p>
          <w:p w14:paraId="270F3656" w14:textId="77777777" w:rsidR="00895724" w:rsidRPr="002329B7" w:rsidRDefault="00895724" w:rsidP="00895724">
            <w:pPr>
              <w:spacing w:after="60"/>
            </w:pPr>
            <w:r w:rsidRPr="002329B7">
              <w:t>3.</w:t>
            </w:r>
            <w:r w:rsidRPr="002329B7">
              <w:tab/>
            </w:r>
            <w:proofErr w:type="spellStart"/>
            <w:r w:rsidRPr="002329B7">
              <w:t>Wizualizer</w:t>
            </w:r>
            <w:proofErr w:type="spellEnd"/>
            <w:r w:rsidRPr="002329B7">
              <w:t xml:space="preserve"> ma być wyposażony w złącze USB do dołączania do komputera.</w:t>
            </w:r>
          </w:p>
          <w:p w14:paraId="0DA44967" w14:textId="77777777" w:rsidR="00895724" w:rsidRPr="002329B7" w:rsidRDefault="00895724" w:rsidP="00895724">
            <w:pPr>
              <w:spacing w:after="60"/>
            </w:pPr>
            <w:r w:rsidRPr="002329B7">
              <w:t>4.</w:t>
            </w:r>
            <w:r w:rsidRPr="002329B7">
              <w:tab/>
            </w:r>
            <w:proofErr w:type="spellStart"/>
            <w:r w:rsidRPr="002329B7">
              <w:t>Wizualizer</w:t>
            </w:r>
            <w:proofErr w:type="spellEnd"/>
            <w:r w:rsidRPr="002329B7">
              <w:t xml:space="preserve"> ma być wyposażony w kamerę CMOS o rozdzielczości co najmniej 5MP.</w:t>
            </w:r>
          </w:p>
          <w:p w14:paraId="72A0A4D2" w14:textId="77777777" w:rsidR="00895724" w:rsidRPr="002329B7" w:rsidRDefault="00895724" w:rsidP="00895724">
            <w:pPr>
              <w:spacing w:after="60"/>
            </w:pPr>
            <w:r w:rsidRPr="002329B7">
              <w:t>5.</w:t>
            </w:r>
            <w:r w:rsidRPr="002329B7">
              <w:tab/>
            </w:r>
            <w:proofErr w:type="spellStart"/>
            <w:r w:rsidRPr="002329B7">
              <w:t>Wizualizer</w:t>
            </w:r>
            <w:proofErr w:type="spellEnd"/>
            <w:r w:rsidRPr="002329B7">
              <w:t xml:space="preserve"> mieć możliwość transmisji obrazu wideo z rozdzielczością nie mniejszą niż 1944p (QHD). Wśród trybów transmisji obrazu wideo musi być też dostępny tryb 1080p (FHD).</w:t>
            </w:r>
          </w:p>
          <w:p w14:paraId="17DFF32B" w14:textId="77777777" w:rsidR="00895724" w:rsidRPr="002329B7" w:rsidRDefault="00895724" w:rsidP="00895724">
            <w:pPr>
              <w:spacing w:after="60"/>
            </w:pPr>
            <w:r w:rsidRPr="002329B7">
              <w:t>6.</w:t>
            </w:r>
            <w:r w:rsidRPr="002329B7">
              <w:tab/>
            </w:r>
            <w:proofErr w:type="spellStart"/>
            <w:r w:rsidRPr="002329B7">
              <w:t>Wizualizer</w:t>
            </w:r>
            <w:proofErr w:type="spellEnd"/>
            <w:r w:rsidRPr="002329B7">
              <w:t xml:space="preserve"> musi być zasilany poprzez port USB komputera.</w:t>
            </w:r>
          </w:p>
          <w:p w14:paraId="05807B3C" w14:textId="77777777" w:rsidR="00895724" w:rsidRPr="002329B7" w:rsidRDefault="00895724" w:rsidP="00895724">
            <w:pPr>
              <w:spacing w:after="60"/>
            </w:pPr>
            <w:r w:rsidRPr="002329B7">
              <w:t>7.</w:t>
            </w:r>
            <w:r w:rsidRPr="002329B7">
              <w:tab/>
            </w:r>
            <w:proofErr w:type="spellStart"/>
            <w:r w:rsidRPr="002329B7">
              <w:t>Wizualizer</w:t>
            </w:r>
            <w:proofErr w:type="spellEnd"/>
            <w:r w:rsidRPr="002329B7">
              <w:t xml:space="preserve"> musi mieć możliwość transmisji obrazu przy współczynnikach kształtu 16:9 oraz 4:3.</w:t>
            </w:r>
          </w:p>
          <w:p w14:paraId="2D0472A2" w14:textId="77777777" w:rsidR="00895724" w:rsidRPr="002329B7" w:rsidRDefault="00895724" w:rsidP="00895724">
            <w:pPr>
              <w:spacing w:after="60"/>
            </w:pPr>
            <w:r w:rsidRPr="002329B7">
              <w:t>8.</w:t>
            </w:r>
            <w:r w:rsidRPr="002329B7">
              <w:tab/>
            </w:r>
            <w:proofErr w:type="spellStart"/>
            <w:r w:rsidRPr="002329B7">
              <w:t>Wizualizer</w:t>
            </w:r>
            <w:proofErr w:type="spellEnd"/>
            <w:r w:rsidRPr="002329B7">
              <w:t xml:space="preserve"> ma umożliwić automatyczną kontrole ekspozycji transmitowanego obrazu.</w:t>
            </w:r>
          </w:p>
          <w:p w14:paraId="1EAE6F6B" w14:textId="77777777" w:rsidR="00895724" w:rsidRPr="002329B7" w:rsidRDefault="00895724" w:rsidP="00895724">
            <w:pPr>
              <w:spacing w:after="60"/>
            </w:pPr>
            <w:r w:rsidRPr="002329B7">
              <w:t>9.</w:t>
            </w:r>
            <w:r w:rsidRPr="002329B7">
              <w:tab/>
            </w:r>
            <w:proofErr w:type="spellStart"/>
            <w:r w:rsidRPr="002329B7">
              <w:t>Wizualizer</w:t>
            </w:r>
            <w:proofErr w:type="spellEnd"/>
            <w:r w:rsidRPr="002329B7">
              <w:t xml:space="preserve"> musi udostępniać różne tryby transmisji obrazu wideo w tym co najmniej: standardowy obraz wideo, wideo </w:t>
            </w:r>
            <w:proofErr w:type="spellStart"/>
            <w:r w:rsidRPr="002329B7">
              <w:t>poklatkowe</w:t>
            </w:r>
            <w:proofErr w:type="spellEnd"/>
            <w:r w:rsidRPr="002329B7">
              <w:t xml:space="preserve">, animacja </w:t>
            </w:r>
            <w:proofErr w:type="spellStart"/>
            <w:r w:rsidRPr="002329B7">
              <w:t>poklatkowa</w:t>
            </w:r>
            <w:proofErr w:type="spellEnd"/>
            <w:r w:rsidRPr="002329B7">
              <w:t xml:space="preserve"> (zatrzymanie klatki wideo).</w:t>
            </w:r>
          </w:p>
          <w:p w14:paraId="24F5290D" w14:textId="77777777" w:rsidR="00895724" w:rsidRPr="002329B7" w:rsidRDefault="00895724" w:rsidP="00895724">
            <w:pPr>
              <w:spacing w:after="60"/>
            </w:pPr>
            <w:r w:rsidRPr="002329B7">
              <w:lastRenderedPageBreak/>
              <w:t>10.</w:t>
            </w:r>
            <w:r w:rsidRPr="002329B7">
              <w:tab/>
            </w:r>
            <w:proofErr w:type="spellStart"/>
            <w:r w:rsidRPr="002329B7">
              <w:t>Wizualizer</w:t>
            </w:r>
            <w:proofErr w:type="spellEnd"/>
            <w:r w:rsidRPr="002329B7">
              <w:t xml:space="preserve"> musi poprawnie współpracować z </w:t>
            </w:r>
            <w:r>
              <w:t>oprogramowaniem do transmisji zajęć w Internecie</w:t>
            </w:r>
            <w:r w:rsidRPr="002329B7">
              <w:t>, któr</w:t>
            </w:r>
            <w:r>
              <w:t>e</w:t>
            </w:r>
            <w:r w:rsidRPr="002329B7">
              <w:t xml:space="preserve"> ma zostać dostarczon</w:t>
            </w:r>
            <w:r>
              <w:t>e</w:t>
            </w:r>
            <w:r w:rsidRPr="002329B7">
              <w:t xml:space="preserve"> w ramach niniejszego zamówienia.</w:t>
            </w:r>
          </w:p>
          <w:p w14:paraId="6C348EA5" w14:textId="77777777" w:rsidR="00895724" w:rsidRPr="002329B7" w:rsidRDefault="00895724" w:rsidP="00895724">
            <w:pPr>
              <w:spacing w:after="60"/>
            </w:pPr>
            <w:r w:rsidRPr="002329B7">
              <w:t>1</w:t>
            </w:r>
            <w:r>
              <w:t>1</w:t>
            </w:r>
            <w:r w:rsidRPr="002329B7">
              <w:t>.</w:t>
            </w:r>
            <w:r w:rsidRPr="002329B7">
              <w:tab/>
            </w:r>
            <w:proofErr w:type="spellStart"/>
            <w:r w:rsidRPr="002329B7">
              <w:t>Wizualizer</w:t>
            </w:r>
            <w:proofErr w:type="spellEnd"/>
            <w:r w:rsidRPr="002329B7">
              <w:t xml:space="preserve"> posiada 2 letnią gwarancje producenta</w:t>
            </w:r>
          </w:p>
          <w:p w14:paraId="34622CC5" w14:textId="77777777" w:rsidR="00895724" w:rsidRDefault="00895724" w:rsidP="00895724">
            <w:pPr>
              <w:spacing w:after="60" w:line="276" w:lineRule="auto"/>
            </w:pPr>
          </w:p>
          <w:p w14:paraId="70F89CF1" w14:textId="0F1C67B2" w:rsidR="006F7537" w:rsidRPr="006F7537" w:rsidRDefault="006F7537" w:rsidP="00B9292C">
            <w:pPr>
              <w:spacing w:after="60" w:line="276" w:lineRule="auto"/>
              <w:rPr>
                <w:b/>
              </w:rPr>
            </w:pPr>
            <w:r w:rsidRPr="006F7537">
              <w:rPr>
                <w:b/>
              </w:rPr>
              <w:t>Ekran</w:t>
            </w:r>
            <w:r>
              <w:rPr>
                <w:b/>
              </w:rPr>
              <w:t xml:space="preserve"> </w:t>
            </w:r>
            <w:r w:rsidRPr="006F7537">
              <w:rPr>
                <w:b/>
              </w:rPr>
              <w:t xml:space="preserve">wielkoformatowy do </w:t>
            </w:r>
            <w:r>
              <w:rPr>
                <w:b/>
              </w:rPr>
              <w:t>s</w:t>
            </w:r>
            <w:r w:rsidRPr="006F7537">
              <w:rPr>
                <w:b/>
              </w:rPr>
              <w:t>ali nr 1</w:t>
            </w:r>
            <w:r>
              <w:rPr>
                <w:b/>
              </w:rPr>
              <w:t xml:space="preserve"> – </w:t>
            </w:r>
            <w:r w:rsidR="00895724">
              <w:rPr>
                <w:b/>
              </w:rPr>
              <w:t>1</w:t>
            </w:r>
            <w:r>
              <w:rPr>
                <w:b/>
              </w:rPr>
              <w:t xml:space="preserve"> </w:t>
            </w:r>
            <w:r w:rsidR="006C627E">
              <w:rPr>
                <w:b/>
              </w:rPr>
              <w:t>szt</w:t>
            </w:r>
            <w:r>
              <w:rPr>
                <w:b/>
              </w:rPr>
              <w:t>.</w:t>
            </w:r>
          </w:p>
          <w:p w14:paraId="0CA9CE07" w14:textId="07518AF9" w:rsidR="006F7537" w:rsidRDefault="006C627E" w:rsidP="004106EC">
            <w:pPr>
              <w:pStyle w:val="Akapitzlist"/>
              <w:numPr>
                <w:ilvl w:val="0"/>
                <w:numId w:val="73"/>
              </w:numPr>
              <w:spacing w:after="60" w:line="276" w:lineRule="auto"/>
            </w:pPr>
            <w:r>
              <w:t xml:space="preserve">Przekątna ekranu min. </w:t>
            </w:r>
            <w:r w:rsidR="00895724">
              <w:t>75</w:t>
            </w:r>
            <w:r>
              <w:t xml:space="preserve"> cali</w:t>
            </w:r>
          </w:p>
          <w:p w14:paraId="7AC4062C" w14:textId="28987452" w:rsidR="008716B1" w:rsidRDefault="006C627E" w:rsidP="00016A19">
            <w:pPr>
              <w:pStyle w:val="Akapitzlist"/>
              <w:numPr>
                <w:ilvl w:val="0"/>
                <w:numId w:val="73"/>
              </w:numPr>
              <w:spacing w:after="60" w:line="276" w:lineRule="auto"/>
            </w:pPr>
            <w:r>
              <w:t>Ekran prosty (nie dopuszcza się ekranu zakrzywionego)</w:t>
            </w:r>
            <w:r w:rsidR="0033060D">
              <w:t>, w</w:t>
            </w:r>
            <w:r w:rsidR="008716B1">
              <w:t>ąska ramka ekranu</w:t>
            </w:r>
          </w:p>
          <w:p w14:paraId="718EA05F" w14:textId="37DE8680" w:rsidR="006C627E" w:rsidRDefault="006C627E" w:rsidP="00016A19">
            <w:pPr>
              <w:pStyle w:val="Akapitzlist"/>
              <w:numPr>
                <w:ilvl w:val="0"/>
                <w:numId w:val="73"/>
              </w:numPr>
              <w:spacing w:after="60" w:line="276" w:lineRule="auto"/>
            </w:pPr>
            <w:r>
              <w:t>Rozdzielczość minimalna 4K (</w:t>
            </w:r>
            <w:r w:rsidRPr="006C627E">
              <w:t>3840x2160</w:t>
            </w:r>
            <w:r>
              <w:t>)</w:t>
            </w:r>
            <w:r w:rsidR="0033060D">
              <w:t>, c</w:t>
            </w:r>
            <w:r>
              <w:t xml:space="preserve">zęstotliwość odświeżania min. 60 </w:t>
            </w:r>
            <w:proofErr w:type="spellStart"/>
            <w:r>
              <w:t>Hz</w:t>
            </w:r>
            <w:proofErr w:type="spellEnd"/>
          </w:p>
          <w:p w14:paraId="07AB3E39" w14:textId="77777777" w:rsidR="006C627E" w:rsidRDefault="006C627E" w:rsidP="004106EC">
            <w:pPr>
              <w:pStyle w:val="Akapitzlist"/>
              <w:numPr>
                <w:ilvl w:val="0"/>
                <w:numId w:val="73"/>
              </w:numPr>
              <w:spacing w:after="60" w:line="276" w:lineRule="auto"/>
            </w:pPr>
            <w:r>
              <w:t>Wsparcie dla trybu HDR</w:t>
            </w:r>
          </w:p>
          <w:p w14:paraId="4F7EBECA" w14:textId="77777777" w:rsidR="00B0432F" w:rsidRDefault="00B0432F" w:rsidP="004106EC">
            <w:pPr>
              <w:pStyle w:val="Akapitzlist"/>
              <w:numPr>
                <w:ilvl w:val="0"/>
                <w:numId w:val="73"/>
              </w:numPr>
              <w:spacing w:after="60" w:line="276" w:lineRule="auto"/>
            </w:pPr>
            <w:r>
              <w:t>Pilot zdalnego sterowania</w:t>
            </w:r>
          </w:p>
          <w:p w14:paraId="4C6A1A0F" w14:textId="77777777" w:rsidR="006C627E" w:rsidRDefault="006C627E" w:rsidP="004106EC">
            <w:pPr>
              <w:pStyle w:val="Akapitzlist"/>
              <w:numPr>
                <w:ilvl w:val="0"/>
                <w:numId w:val="73"/>
              </w:numPr>
              <w:spacing w:after="60" w:line="276" w:lineRule="auto"/>
            </w:pPr>
            <w:r>
              <w:t>Ilość złącz HDMI min. 3</w:t>
            </w:r>
          </w:p>
          <w:p w14:paraId="1D7680A7" w14:textId="28EF17A8" w:rsidR="006C627E" w:rsidRDefault="00637A41" w:rsidP="004106EC">
            <w:pPr>
              <w:pStyle w:val="Akapitzlist"/>
              <w:numPr>
                <w:ilvl w:val="0"/>
                <w:numId w:val="73"/>
              </w:numPr>
              <w:spacing w:after="60" w:line="276" w:lineRule="auto"/>
            </w:pPr>
            <w:r>
              <w:t>Ilość złącz USB min. 1</w:t>
            </w:r>
          </w:p>
          <w:p w14:paraId="663239EB" w14:textId="77777777" w:rsidR="006C627E" w:rsidRDefault="006C627E" w:rsidP="004106EC">
            <w:pPr>
              <w:pStyle w:val="Akapitzlist"/>
              <w:numPr>
                <w:ilvl w:val="0"/>
                <w:numId w:val="73"/>
              </w:numPr>
              <w:spacing w:after="60" w:line="276" w:lineRule="auto"/>
            </w:pPr>
            <w:r>
              <w:t xml:space="preserve">Port LAN RJ45 oraz karta sieciowa </w:t>
            </w:r>
            <w:proofErr w:type="spellStart"/>
            <w:r>
              <w:t>WiFi</w:t>
            </w:r>
            <w:proofErr w:type="spellEnd"/>
          </w:p>
          <w:p w14:paraId="2FE4CF81" w14:textId="04A272E9" w:rsidR="006C627E" w:rsidRDefault="006C627E" w:rsidP="004106EC">
            <w:pPr>
              <w:pStyle w:val="Akapitzlist"/>
              <w:numPr>
                <w:ilvl w:val="0"/>
                <w:numId w:val="73"/>
              </w:numPr>
              <w:spacing w:after="60" w:line="276" w:lineRule="auto"/>
            </w:pPr>
            <w:r>
              <w:t>Uchwyt montażowy do montażu ściennego w standardzie dostosowanym do dostarczanego ekranu</w:t>
            </w:r>
          </w:p>
          <w:p w14:paraId="671F07D2" w14:textId="3BC475F2" w:rsidR="0033060D" w:rsidRDefault="0033060D" w:rsidP="0033060D">
            <w:pPr>
              <w:numPr>
                <w:ilvl w:val="0"/>
                <w:numId w:val="73"/>
              </w:numPr>
              <w:spacing w:after="60" w:line="276" w:lineRule="auto"/>
              <w:contextualSpacing/>
            </w:pPr>
            <w:r>
              <w:t>Minimum 2 letnia gwarancja producenta</w:t>
            </w:r>
          </w:p>
          <w:p w14:paraId="77F94740" w14:textId="77777777" w:rsidR="006C627E" w:rsidRDefault="006C627E" w:rsidP="004106EC">
            <w:pPr>
              <w:pStyle w:val="Akapitzlist"/>
              <w:numPr>
                <w:ilvl w:val="0"/>
                <w:numId w:val="73"/>
              </w:numPr>
              <w:spacing w:after="60" w:line="276" w:lineRule="auto"/>
            </w:pPr>
            <w:r>
              <w:t>Komplet okablowania do dołączenia ekranu do dostarczanych systemów</w:t>
            </w:r>
          </w:p>
          <w:p w14:paraId="312F55B7" w14:textId="77777777" w:rsidR="00797490" w:rsidRPr="00CA3D82" w:rsidRDefault="00797490" w:rsidP="00797490">
            <w:pPr>
              <w:spacing w:after="60"/>
            </w:pPr>
          </w:p>
        </w:tc>
      </w:tr>
    </w:tbl>
    <w:p w14:paraId="2439EF4A" w14:textId="2B48C03B" w:rsidR="008C30F4" w:rsidRDefault="008C30F4" w:rsidP="001A5C8E"/>
    <w:p w14:paraId="21035B3F" w14:textId="77777777" w:rsidR="00E44B6C" w:rsidRDefault="00E44B6C" w:rsidP="001A5C8E"/>
    <w:p w14:paraId="5D9DA6F3" w14:textId="0DEFC1D8" w:rsidR="001A5C8E" w:rsidRDefault="001A5C8E" w:rsidP="001A5C8E">
      <w:pPr>
        <w:pStyle w:val="Nagwek2"/>
        <w:rPr>
          <w:rStyle w:val="Nagwek2Znak"/>
        </w:rPr>
      </w:pPr>
      <w:bookmarkStart w:id="6" w:name="_Toc138609180"/>
      <w:r w:rsidRPr="001A5C8E">
        <w:rPr>
          <w:rStyle w:val="Nagwek2Znak"/>
        </w:rPr>
        <w:t xml:space="preserve">Sala nr 2 - Wyposażenie sali w system do </w:t>
      </w:r>
      <w:r w:rsidR="0080165C">
        <w:rPr>
          <w:rStyle w:val="Nagwek2Znak"/>
        </w:rPr>
        <w:t>zajęć hybrydowych</w:t>
      </w:r>
      <w:r w:rsidRPr="001A5C8E">
        <w:rPr>
          <w:rStyle w:val="Nagwek2Znak"/>
        </w:rPr>
        <w:t xml:space="preserve"> </w:t>
      </w:r>
      <w:r w:rsidR="00B23FAD">
        <w:rPr>
          <w:rStyle w:val="Nagwek2Znak"/>
        </w:rPr>
        <w:t xml:space="preserve">- </w:t>
      </w:r>
      <w:r w:rsidR="00B23FAD">
        <w:t xml:space="preserve">1 </w:t>
      </w:r>
      <w:proofErr w:type="spellStart"/>
      <w:r w:rsidR="00B23FAD">
        <w:t>kpl</w:t>
      </w:r>
      <w:proofErr w:type="spellEnd"/>
      <w:r w:rsidR="00B23FAD">
        <w:t xml:space="preserve">. </w:t>
      </w:r>
      <w:r w:rsidR="00024216">
        <w:t>(wymagania minimalne)</w:t>
      </w:r>
      <w:bookmarkEnd w:id="6"/>
    </w:p>
    <w:p w14:paraId="28D38AF6" w14:textId="77777777" w:rsidR="00BB700E" w:rsidRDefault="00BB700E" w:rsidP="001A5C8E"/>
    <w:p w14:paraId="54B20E12" w14:textId="65A405DB" w:rsidR="006D381F" w:rsidRDefault="006D381F" w:rsidP="006D381F">
      <w:pPr>
        <w:jc w:val="both"/>
      </w:pPr>
      <w:r>
        <w:t xml:space="preserve">Należy dostarczyć co najmniej </w:t>
      </w:r>
      <w:r w:rsidRPr="001B4452">
        <w:t xml:space="preserve">terminal wideokonferencyjny wraz z dwoma kamerami z funkcją śledzenia prezentera, mikrofonami, panelem sterującym, </w:t>
      </w:r>
      <w:proofErr w:type="spellStart"/>
      <w:r w:rsidRPr="001B4452">
        <w:t>wizualizerem</w:t>
      </w:r>
      <w:proofErr w:type="spellEnd"/>
      <w:r w:rsidRPr="001B4452">
        <w:t xml:space="preserve">, ekranem wielkoformatowym oraz monitorem interaktywnym </w:t>
      </w:r>
      <w:r w:rsidRPr="00CA6312">
        <w:t>a także wszelkich niezbędnych do prawidłowego działania przewodów, kabli, złącz, itd.</w:t>
      </w:r>
      <w:r>
        <w:t xml:space="preserve"> Dostarczony sprzęt należy zamontować, skonfigurować i uruchomić.</w:t>
      </w:r>
      <w:r w:rsidR="00B7361E">
        <w:t xml:space="preserve"> </w:t>
      </w:r>
    </w:p>
    <w:p w14:paraId="4DD2B2B6" w14:textId="77777777" w:rsidR="006D381F" w:rsidRDefault="006D381F" w:rsidP="006D381F"/>
    <w:tbl>
      <w:tblPr>
        <w:tblStyle w:val="Tabela-Siatka"/>
        <w:tblW w:w="0" w:type="auto"/>
        <w:tblLook w:val="04A0" w:firstRow="1" w:lastRow="0" w:firstColumn="1" w:lastColumn="0" w:noHBand="0" w:noVBand="1"/>
      </w:tblPr>
      <w:tblGrid>
        <w:gridCol w:w="9062"/>
      </w:tblGrid>
      <w:tr w:rsidR="006D381F" w:rsidRPr="00CA3D82" w14:paraId="656CD432" w14:textId="77777777" w:rsidTr="00016A19">
        <w:tc>
          <w:tcPr>
            <w:tcW w:w="9062" w:type="dxa"/>
          </w:tcPr>
          <w:p w14:paraId="271ED8B8" w14:textId="170DD02F" w:rsidR="006D381F" w:rsidRPr="00CA3D82" w:rsidRDefault="006D381F" w:rsidP="006D381F">
            <w:pPr>
              <w:spacing w:after="60" w:line="259" w:lineRule="auto"/>
              <w:rPr>
                <w:b/>
              </w:rPr>
            </w:pPr>
            <w:r w:rsidRPr="00CA3D82">
              <w:rPr>
                <w:b/>
              </w:rPr>
              <w:t>Minimalne wymagania techniczne</w:t>
            </w:r>
            <w:r>
              <w:rPr>
                <w:b/>
              </w:rPr>
              <w:t xml:space="preserve"> wyposażenia sali nr 2</w:t>
            </w:r>
          </w:p>
        </w:tc>
      </w:tr>
      <w:tr w:rsidR="006D381F" w:rsidRPr="00CA3D82" w14:paraId="49C49813" w14:textId="77777777" w:rsidTr="00016A19">
        <w:tc>
          <w:tcPr>
            <w:tcW w:w="9062" w:type="dxa"/>
          </w:tcPr>
          <w:p w14:paraId="1B157BB3" w14:textId="7C32071E" w:rsidR="006D381F" w:rsidRPr="00797490" w:rsidRDefault="006D381F" w:rsidP="00016A19">
            <w:pPr>
              <w:spacing w:after="60"/>
              <w:rPr>
                <w:b/>
                <w:bCs/>
              </w:rPr>
            </w:pPr>
            <w:r w:rsidRPr="00797490">
              <w:rPr>
                <w:b/>
                <w:bCs/>
              </w:rPr>
              <w:t xml:space="preserve">Terminal wideokonferencyjny do </w:t>
            </w:r>
            <w:r>
              <w:rPr>
                <w:b/>
                <w:bCs/>
              </w:rPr>
              <w:t xml:space="preserve">sali nr 2 - </w:t>
            </w:r>
            <w:r w:rsidRPr="006E26A3">
              <w:rPr>
                <w:b/>
                <w:bCs/>
              </w:rPr>
              <w:t xml:space="preserve">urządzenie do transmisji danych cyfrowych </w:t>
            </w:r>
            <w:r>
              <w:rPr>
                <w:b/>
                <w:bCs/>
              </w:rPr>
              <w:t xml:space="preserve">(wymagania minimalne) – 1 </w:t>
            </w:r>
            <w:proofErr w:type="spellStart"/>
            <w:r>
              <w:rPr>
                <w:b/>
                <w:bCs/>
              </w:rPr>
              <w:t>kpl</w:t>
            </w:r>
            <w:proofErr w:type="spellEnd"/>
            <w:r>
              <w:rPr>
                <w:b/>
                <w:bCs/>
              </w:rPr>
              <w:t>.</w:t>
            </w:r>
          </w:p>
          <w:p w14:paraId="22374D55" w14:textId="77777777" w:rsidR="006D381F" w:rsidRPr="00797490" w:rsidRDefault="006D381F" w:rsidP="00016A19">
            <w:pPr>
              <w:spacing w:after="60"/>
              <w:rPr>
                <w:bCs/>
              </w:rPr>
            </w:pPr>
          </w:p>
          <w:p w14:paraId="3E9E7E69" w14:textId="77777777" w:rsidR="006D381F" w:rsidRDefault="006D381F" w:rsidP="00016A19">
            <w:pPr>
              <w:spacing w:after="60" w:line="276" w:lineRule="auto"/>
            </w:pPr>
            <w:r>
              <w:t>1.</w:t>
            </w:r>
            <w:r>
              <w:tab/>
              <w:t>Urządzenie musi pełnić funkcję grupowego terminala wideo, przeznaczonego do instalacji w sali wykładowej.</w:t>
            </w:r>
          </w:p>
          <w:p w14:paraId="61645563" w14:textId="77777777" w:rsidR="006D381F" w:rsidRDefault="006D381F" w:rsidP="00016A19">
            <w:pPr>
              <w:spacing w:after="60" w:line="276" w:lineRule="auto"/>
            </w:pPr>
            <w:r>
              <w:t>2.</w:t>
            </w:r>
            <w:r>
              <w:tab/>
              <w:t xml:space="preserve">Wymagane komponenty urządzenia to kamery PTZ, kodek wideokonferencyjny, system mikrofonów. Wszystkie elementy muszą być zabudowane w estetycznych obudowach. W </w:t>
            </w:r>
            <w:r>
              <w:lastRenderedPageBreak/>
              <w:t>komplecie musi być dostarczony zestaw kabli niezbędnych do podłączenia obu zewnętrznych wyświetlaczy, zewnętrznego nagłośnienia, przewód LAN, zestaw do montażu urządzenia oraz panel dotykowy do sterowania terminalem.</w:t>
            </w:r>
          </w:p>
          <w:p w14:paraId="612CAF99" w14:textId="77777777" w:rsidR="006D381F" w:rsidRDefault="006D381F" w:rsidP="00016A19">
            <w:pPr>
              <w:spacing w:after="60" w:line="276" w:lineRule="auto"/>
            </w:pPr>
            <w:r>
              <w:t>3.</w:t>
            </w:r>
            <w:r>
              <w:tab/>
              <w:t xml:space="preserve">Sterowanie wszystkimi elementami wyposażenia zestawu takie jak: kamery, kodek, ustawianie poziomu głośności, wyciszenie mikrofonów, zmiany układów ekranu, musi się odbywać za pomocą dotykowego </w:t>
            </w:r>
            <w:proofErr w:type="spellStart"/>
            <w:r>
              <w:t>panela</w:t>
            </w:r>
            <w:proofErr w:type="spellEnd"/>
            <w:r>
              <w:t xml:space="preserve"> sterującego dostarczonego w komplecie z urządzeniem. Panel sterujący musi pochodzić od tego samego producenta co terminal wideo w celu zachowania pełnej kompatybilności. Panel sterujący musi być zasilany z sieci LAN poprzez </w:t>
            </w:r>
            <w:proofErr w:type="spellStart"/>
            <w:r>
              <w:t>PoE</w:t>
            </w:r>
            <w:proofErr w:type="spellEnd"/>
            <w:r>
              <w:t>.</w:t>
            </w:r>
          </w:p>
          <w:p w14:paraId="0A596B5C" w14:textId="77777777" w:rsidR="006D381F" w:rsidRDefault="006D381F" w:rsidP="00016A19">
            <w:pPr>
              <w:spacing w:after="60" w:line="276" w:lineRule="auto"/>
            </w:pPr>
            <w:r>
              <w:t>4.</w:t>
            </w:r>
            <w:r>
              <w:tab/>
              <w:t>Musi obsługiwać połączenia wideo w protokołach:</w:t>
            </w:r>
          </w:p>
          <w:p w14:paraId="237855AE" w14:textId="77777777" w:rsidR="006D381F" w:rsidRDefault="006D381F" w:rsidP="00016A19">
            <w:pPr>
              <w:spacing w:after="60" w:line="276" w:lineRule="auto"/>
            </w:pPr>
            <w:r>
              <w:t>a.</w:t>
            </w:r>
            <w:r>
              <w:tab/>
              <w:t>SIP oraz H.323</w:t>
            </w:r>
          </w:p>
          <w:p w14:paraId="5A7BC2F6" w14:textId="77777777" w:rsidR="006D381F" w:rsidRDefault="006D381F" w:rsidP="00016A19">
            <w:pPr>
              <w:spacing w:after="60" w:line="276" w:lineRule="auto"/>
            </w:pPr>
            <w:r>
              <w:t>b.</w:t>
            </w:r>
            <w:r>
              <w:tab/>
              <w:t>BFCP oraz H239</w:t>
            </w:r>
          </w:p>
          <w:p w14:paraId="58F32D89" w14:textId="77777777" w:rsidR="006D381F" w:rsidRDefault="006D381F" w:rsidP="00016A19">
            <w:pPr>
              <w:spacing w:after="60" w:line="276" w:lineRule="auto"/>
            </w:pPr>
            <w:r>
              <w:t>c.</w:t>
            </w:r>
            <w:r>
              <w:tab/>
              <w:t>H.264</w:t>
            </w:r>
          </w:p>
          <w:p w14:paraId="0426B644" w14:textId="77777777" w:rsidR="006D381F" w:rsidRDefault="006D381F" w:rsidP="00016A19">
            <w:pPr>
              <w:spacing w:after="60" w:line="276" w:lineRule="auto"/>
            </w:pPr>
            <w:r>
              <w:t>d.</w:t>
            </w:r>
            <w:r>
              <w:tab/>
              <w:t>H.265 dla protokołu SIP</w:t>
            </w:r>
          </w:p>
          <w:p w14:paraId="5C2B0BD8" w14:textId="77777777" w:rsidR="006D381F" w:rsidRDefault="006D381F" w:rsidP="00016A19">
            <w:pPr>
              <w:spacing w:after="60" w:line="276" w:lineRule="auto"/>
            </w:pPr>
            <w:r>
              <w:t>e.</w:t>
            </w:r>
            <w:r>
              <w:tab/>
              <w:t>H.460.18 oraz H.460.19</w:t>
            </w:r>
          </w:p>
          <w:p w14:paraId="7A723FB2" w14:textId="77777777" w:rsidR="006D381F" w:rsidRDefault="006D381F" w:rsidP="00016A19">
            <w:pPr>
              <w:spacing w:after="60" w:line="276" w:lineRule="auto"/>
            </w:pPr>
            <w:r>
              <w:t>f.</w:t>
            </w:r>
            <w:r>
              <w:tab/>
              <w:t xml:space="preserve">połączenia SIP poprzez zapory sieciowe z wykorzystaniem protokołu realizującego funkcje Firewall </w:t>
            </w:r>
            <w:proofErr w:type="spellStart"/>
            <w:r>
              <w:t>Traversal</w:t>
            </w:r>
            <w:proofErr w:type="spellEnd"/>
          </w:p>
          <w:p w14:paraId="0C0294E4" w14:textId="77777777" w:rsidR="006D381F" w:rsidRDefault="006D381F" w:rsidP="00016A19">
            <w:pPr>
              <w:spacing w:after="60" w:line="276" w:lineRule="auto"/>
            </w:pPr>
            <w:r>
              <w:t>g.</w:t>
            </w:r>
            <w:r>
              <w:tab/>
              <w:t>udostępnianie prezentacji z komputera PC bezprzewodowo, poprzez aplikację na PC. Aplikacja musi komunikować się z terminalem poprzez protokół IP oraz posiadać mechanizm sprawdzający obecność komputera PC prezentera w sąsiedztwie terminala, np. poprzez ultradźwięki.</w:t>
            </w:r>
          </w:p>
          <w:p w14:paraId="5A16A0CE" w14:textId="77777777" w:rsidR="006D381F" w:rsidRDefault="006D381F" w:rsidP="00016A19">
            <w:pPr>
              <w:spacing w:after="60" w:line="276" w:lineRule="auto"/>
            </w:pPr>
            <w:r>
              <w:t>5.</w:t>
            </w:r>
            <w:r>
              <w:tab/>
              <w:t>Musi obsługiwać połączenia wideo w przepustowości 6Mb/s.</w:t>
            </w:r>
          </w:p>
          <w:p w14:paraId="3123DE98" w14:textId="77777777" w:rsidR="006D381F" w:rsidRDefault="006D381F" w:rsidP="00016A19">
            <w:pPr>
              <w:spacing w:after="60" w:line="276" w:lineRule="auto"/>
            </w:pPr>
            <w:r>
              <w:t>6.</w:t>
            </w:r>
            <w:r>
              <w:tab/>
              <w:t>Musi zapewniać wysyłanie i odbieranie (</w:t>
            </w:r>
            <w:proofErr w:type="spellStart"/>
            <w:r>
              <w:t>encoding</w:t>
            </w:r>
            <w:proofErr w:type="spellEnd"/>
            <w:r>
              <w:t xml:space="preserve"> i </w:t>
            </w:r>
            <w:proofErr w:type="spellStart"/>
            <w:r>
              <w:t>decoding</w:t>
            </w:r>
            <w:proofErr w:type="spellEnd"/>
            <w:r>
              <w:t>) obrazu w rozdzielczościach:</w:t>
            </w:r>
          </w:p>
          <w:p w14:paraId="481F4C4D" w14:textId="77777777" w:rsidR="006D381F" w:rsidRDefault="006D381F" w:rsidP="00016A19">
            <w:pPr>
              <w:spacing w:after="60" w:line="276" w:lineRule="auto"/>
            </w:pPr>
            <w:r>
              <w:t>a.</w:t>
            </w:r>
            <w:r>
              <w:tab/>
              <w:t>180p, w288p, 360p, w448p, w576p – odświeżanie 30Hz</w:t>
            </w:r>
          </w:p>
          <w:p w14:paraId="73BF1311" w14:textId="77777777" w:rsidR="006D381F" w:rsidRDefault="006D381F" w:rsidP="00016A19">
            <w:pPr>
              <w:spacing w:after="60" w:line="276" w:lineRule="auto"/>
            </w:pPr>
            <w:r>
              <w:t>b.</w:t>
            </w:r>
            <w:r>
              <w:tab/>
              <w:t>720p30, 1080p30 – odświeżanie 30Hz</w:t>
            </w:r>
          </w:p>
          <w:p w14:paraId="044B5F00" w14:textId="77777777" w:rsidR="006D381F" w:rsidRDefault="006D381F" w:rsidP="00016A19">
            <w:pPr>
              <w:spacing w:after="60" w:line="276" w:lineRule="auto"/>
            </w:pPr>
            <w:r>
              <w:t>c.</w:t>
            </w:r>
            <w:r>
              <w:tab/>
              <w:t>720p60, 1080p60 – odświeżanie 60Hz</w:t>
            </w:r>
          </w:p>
          <w:p w14:paraId="5A884529" w14:textId="77777777" w:rsidR="006D381F" w:rsidRDefault="006D381F" w:rsidP="00016A19">
            <w:pPr>
              <w:spacing w:after="60" w:line="276" w:lineRule="auto"/>
            </w:pPr>
            <w:r>
              <w:t>d.</w:t>
            </w:r>
            <w:r>
              <w:tab/>
              <w:t xml:space="preserve">musi realizować efektywne kodowanie wideo dla kodeka H.264 zapewniające możliwość przesłania wideo HD 720p30 w paśmie 768 </w:t>
            </w:r>
            <w:proofErr w:type="spellStart"/>
            <w:r>
              <w:t>kb</w:t>
            </w:r>
            <w:proofErr w:type="spellEnd"/>
            <w:r>
              <w:t xml:space="preserve">/s oraz </w:t>
            </w:r>
            <w:proofErr w:type="spellStart"/>
            <w:r>
              <w:t>FullHD</w:t>
            </w:r>
            <w:proofErr w:type="spellEnd"/>
            <w:r>
              <w:t xml:space="preserve"> 1080p30 w paśmie 1472 </w:t>
            </w:r>
            <w:proofErr w:type="spellStart"/>
            <w:r>
              <w:t>kb</w:t>
            </w:r>
            <w:proofErr w:type="spellEnd"/>
            <w:r>
              <w:t xml:space="preserve">/s </w:t>
            </w:r>
          </w:p>
          <w:p w14:paraId="38D21EA5" w14:textId="77777777" w:rsidR="006D381F" w:rsidRDefault="006D381F" w:rsidP="00016A19">
            <w:pPr>
              <w:spacing w:after="60" w:line="276" w:lineRule="auto"/>
            </w:pPr>
            <w:r>
              <w:t>e.</w:t>
            </w:r>
            <w:r>
              <w:tab/>
              <w:t xml:space="preserve">musi realizować efektywne kodowanie wideo dla kodeka H.265 zapewniające możliwość przesłania wideo HD 720p30 w paśmie 384 </w:t>
            </w:r>
            <w:proofErr w:type="spellStart"/>
            <w:r>
              <w:t>kb</w:t>
            </w:r>
            <w:proofErr w:type="spellEnd"/>
            <w:r>
              <w:t xml:space="preserve">/s oraz </w:t>
            </w:r>
            <w:proofErr w:type="spellStart"/>
            <w:r>
              <w:t>FullHD</w:t>
            </w:r>
            <w:proofErr w:type="spellEnd"/>
            <w:r>
              <w:t xml:space="preserve"> 1080p30 w paśmie 768 </w:t>
            </w:r>
            <w:proofErr w:type="spellStart"/>
            <w:r>
              <w:t>kb</w:t>
            </w:r>
            <w:proofErr w:type="spellEnd"/>
            <w:r>
              <w:t>/s</w:t>
            </w:r>
          </w:p>
          <w:p w14:paraId="6FEE773B" w14:textId="77777777" w:rsidR="006D381F" w:rsidRDefault="006D381F" w:rsidP="00016A19">
            <w:pPr>
              <w:spacing w:after="60" w:line="276" w:lineRule="auto"/>
            </w:pPr>
            <w:r>
              <w:t>7.</w:t>
            </w:r>
            <w:r>
              <w:tab/>
              <w:t>Musi obsługiwać szyfrowanie połączeń:</w:t>
            </w:r>
          </w:p>
          <w:p w14:paraId="2A6103BA" w14:textId="77777777" w:rsidR="006D381F" w:rsidRDefault="006D381F" w:rsidP="00016A19">
            <w:pPr>
              <w:spacing w:after="60" w:line="276" w:lineRule="auto"/>
            </w:pPr>
            <w:r>
              <w:t>a.</w:t>
            </w:r>
            <w:r>
              <w:tab/>
              <w:t>w protokole H.323 oraz SIP</w:t>
            </w:r>
          </w:p>
          <w:p w14:paraId="66D8C29F" w14:textId="77777777" w:rsidR="006D381F" w:rsidRDefault="006D381F" w:rsidP="00016A19">
            <w:pPr>
              <w:spacing w:after="60" w:line="276" w:lineRule="auto"/>
            </w:pPr>
            <w:r>
              <w:t>b.</w:t>
            </w:r>
            <w:r>
              <w:tab/>
              <w:t>połączeń z wykorzystaniem protokołów H.239 i BFCP</w:t>
            </w:r>
          </w:p>
          <w:p w14:paraId="24AF359D" w14:textId="77777777" w:rsidR="006D381F" w:rsidRPr="00A30029" w:rsidRDefault="006D381F" w:rsidP="00016A19">
            <w:pPr>
              <w:spacing w:after="60" w:line="276" w:lineRule="auto"/>
              <w:rPr>
                <w:lang w:val="de-DE"/>
              </w:rPr>
            </w:pPr>
            <w:r w:rsidRPr="00A30029">
              <w:rPr>
                <w:lang w:val="de-DE"/>
              </w:rPr>
              <w:t>c.</w:t>
            </w:r>
            <w:r w:rsidRPr="00A30029">
              <w:rPr>
                <w:lang w:val="de-DE"/>
              </w:rPr>
              <w:tab/>
            </w:r>
            <w:proofErr w:type="spellStart"/>
            <w:r w:rsidRPr="00A30029">
              <w:rPr>
                <w:lang w:val="de-DE"/>
              </w:rPr>
              <w:t>standardem</w:t>
            </w:r>
            <w:proofErr w:type="spellEnd"/>
            <w:r w:rsidRPr="00A30029">
              <w:rPr>
                <w:lang w:val="de-DE"/>
              </w:rPr>
              <w:t xml:space="preserve"> H.235 v3</w:t>
            </w:r>
          </w:p>
          <w:p w14:paraId="70A8986E" w14:textId="77777777" w:rsidR="006D381F" w:rsidRPr="00A30029" w:rsidRDefault="006D381F" w:rsidP="00016A19">
            <w:pPr>
              <w:spacing w:after="60" w:line="276" w:lineRule="auto"/>
              <w:rPr>
                <w:lang w:val="de-DE"/>
              </w:rPr>
            </w:pPr>
            <w:r w:rsidRPr="00A30029">
              <w:rPr>
                <w:lang w:val="de-DE"/>
              </w:rPr>
              <w:t>d.</w:t>
            </w:r>
            <w:r w:rsidRPr="00A30029">
              <w:rPr>
                <w:lang w:val="de-DE"/>
              </w:rPr>
              <w:tab/>
            </w:r>
            <w:proofErr w:type="spellStart"/>
            <w:r w:rsidRPr="00A30029">
              <w:rPr>
                <w:lang w:val="de-DE"/>
              </w:rPr>
              <w:t>standardem</w:t>
            </w:r>
            <w:proofErr w:type="spellEnd"/>
            <w:r w:rsidRPr="00A30029">
              <w:rPr>
                <w:lang w:val="de-DE"/>
              </w:rPr>
              <w:t xml:space="preserve"> AES</w:t>
            </w:r>
          </w:p>
          <w:p w14:paraId="0EECB058" w14:textId="77777777" w:rsidR="006D381F" w:rsidRDefault="006D381F" w:rsidP="00016A19">
            <w:pPr>
              <w:spacing w:after="60" w:line="276" w:lineRule="auto"/>
            </w:pPr>
            <w:r>
              <w:t>e.</w:t>
            </w:r>
            <w:r>
              <w:tab/>
              <w:t>z automatyczną wymianą klucza</w:t>
            </w:r>
          </w:p>
          <w:p w14:paraId="2935E787" w14:textId="77777777" w:rsidR="006D381F" w:rsidRDefault="006D381F" w:rsidP="00016A19">
            <w:pPr>
              <w:spacing w:after="60" w:line="276" w:lineRule="auto"/>
            </w:pPr>
            <w:r>
              <w:lastRenderedPageBreak/>
              <w:t>8.</w:t>
            </w:r>
            <w:r>
              <w:tab/>
              <w:t>Musi posiadać opcję uruchomienia w urządzeniu bez nakładów sprzętowych funkcji wbudowanego mostka wideokonferencyjnego oferującego następujące cechy:</w:t>
            </w:r>
          </w:p>
          <w:p w14:paraId="13FFEB6E" w14:textId="77777777" w:rsidR="006D381F" w:rsidRDefault="006D381F" w:rsidP="00016A19">
            <w:pPr>
              <w:spacing w:after="60" w:line="276" w:lineRule="auto"/>
            </w:pPr>
            <w:r>
              <w:t>a.</w:t>
            </w:r>
            <w:r>
              <w:tab/>
              <w:t xml:space="preserve">Minimum 5 portów konferencyjnych obsługujące rozdzielczość 720p z odświeżaniem 30 klatek na sekundę w trybie </w:t>
            </w:r>
            <w:proofErr w:type="spellStart"/>
            <w:r>
              <w:t>Continuous</w:t>
            </w:r>
            <w:proofErr w:type="spellEnd"/>
            <w:r>
              <w:t xml:space="preserve"> </w:t>
            </w:r>
            <w:proofErr w:type="spellStart"/>
            <w:r>
              <w:t>Presence</w:t>
            </w:r>
            <w:proofErr w:type="spellEnd"/>
            <w:r>
              <w:t xml:space="preserve">, </w:t>
            </w:r>
          </w:p>
          <w:p w14:paraId="5BF79614" w14:textId="77777777" w:rsidR="006D381F" w:rsidRDefault="006D381F" w:rsidP="00016A19">
            <w:pPr>
              <w:spacing w:after="60" w:line="276" w:lineRule="auto"/>
            </w:pPr>
            <w:r>
              <w:t>b.</w:t>
            </w:r>
            <w:r>
              <w:tab/>
              <w:t xml:space="preserve">Minimum 3 porty konferencyjne obsługujące rozdzielczość 1080p z odświeżaniem 30 klatek na sekundę w trybie </w:t>
            </w:r>
            <w:proofErr w:type="spellStart"/>
            <w:r>
              <w:t>Continuous</w:t>
            </w:r>
            <w:proofErr w:type="spellEnd"/>
            <w:r>
              <w:t xml:space="preserve"> </w:t>
            </w:r>
            <w:proofErr w:type="spellStart"/>
            <w:r>
              <w:t>Presence</w:t>
            </w:r>
            <w:proofErr w:type="spellEnd"/>
          </w:p>
          <w:p w14:paraId="4445632B" w14:textId="77777777" w:rsidR="006D381F" w:rsidRDefault="006D381F" w:rsidP="00016A19">
            <w:pPr>
              <w:spacing w:after="60" w:line="276" w:lineRule="auto"/>
            </w:pPr>
            <w:r>
              <w:t>c.</w:t>
            </w:r>
            <w:r>
              <w:tab/>
              <w:t>Obsługa połączeń audio w wideokonferencji</w:t>
            </w:r>
          </w:p>
          <w:p w14:paraId="34FA43A9" w14:textId="77777777" w:rsidR="006D381F" w:rsidRDefault="006D381F" w:rsidP="00016A19">
            <w:pPr>
              <w:spacing w:after="60" w:line="276" w:lineRule="auto"/>
            </w:pPr>
            <w:r>
              <w:t>d.</w:t>
            </w:r>
            <w:r>
              <w:tab/>
              <w:t xml:space="preserve">Obsługę drugiego strumienia (H.239/BFCP) z rozdzielczością 1080p i odświeżaniem 15 </w:t>
            </w:r>
            <w:proofErr w:type="spellStart"/>
            <w:r>
              <w:t>kl</w:t>
            </w:r>
            <w:proofErr w:type="spellEnd"/>
            <w:r>
              <w:t xml:space="preserve">/s oraz rozdzielczością 2160p i odświeżaniem 5 </w:t>
            </w:r>
            <w:proofErr w:type="spellStart"/>
            <w:r>
              <w:t>kl</w:t>
            </w:r>
            <w:proofErr w:type="spellEnd"/>
            <w:r>
              <w:t>/s</w:t>
            </w:r>
          </w:p>
          <w:p w14:paraId="00027879" w14:textId="77777777" w:rsidR="006D381F" w:rsidRDefault="006D381F" w:rsidP="00016A19">
            <w:pPr>
              <w:spacing w:after="60" w:line="276" w:lineRule="auto"/>
            </w:pPr>
            <w:r>
              <w:t>e.</w:t>
            </w:r>
            <w:r>
              <w:tab/>
              <w:t>Obsługa połączeń wideo w przepustowości łącznej 15Mb/s</w:t>
            </w:r>
          </w:p>
          <w:p w14:paraId="79D477C5" w14:textId="77777777" w:rsidR="006D381F" w:rsidRDefault="006D381F" w:rsidP="00016A19">
            <w:pPr>
              <w:spacing w:after="60" w:line="276" w:lineRule="auto"/>
            </w:pPr>
            <w:r>
              <w:t>f.</w:t>
            </w:r>
            <w:r>
              <w:tab/>
              <w:t>Szyfrowanie połączeń wielopunktowych</w:t>
            </w:r>
          </w:p>
          <w:p w14:paraId="6703BB26" w14:textId="77777777" w:rsidR="006D381F" w:rsidRDefault="006D381F" w:rsidP="00016A19">
            <w:pPr>
              <w:spacing w:after="60" w:line="276" w:lineRule="auto"/>
            </w:pPr>
            <w:r>
              <w:t>g.</w:t>
            </w:r>
            <w:r>
              <w:tab/>
              <w:t>Możliwość ustawienia dedykowanego układu ekranu dla każdego uczestnika spotkania – bez zmiany układu obrazu dla pozostałych uczestników</w:t>
            </w:r>
          </w:p>
          <w:p w14:paraId="152F8EE1" w14:textId="77777777" w:rsidR="006D381F" w:rsidRDefault="006D381F" w:rsidP="00016A19">
            <w:pPr>
              <w:spacing w:after="60" w:line="276" w:lineRule="auto"/>
            </w:pPr>
            <w:r>
              <w:t>h.</w:t>
            </w:r>
            <w:r>
              <w:tab/>
              <w:t>Indywidualne transkodowanie audio i wideo dla każdego uczestnika spotkania</w:t>
            </w:r>
          </w:p>
          <w:p w14:paraId="5C88FAB2" w14:textId="77777777" w:rsidR="006D381F" w:rsidRDefault="006D381F" w:rsidP="00016A19">
            <w:pPr>
              <w:spacing w:after="60" w:line="276" w:lineRule="auto"/>
            </w:pPr>
            <w:r>
              <w:t>i.</w:t>
            </w:r>
            <w:r>
              <w:tab/>
              <w:t>Możliwość połączenia w jednej konferencji terminali SIP, H.323 oraz VoIP</w:t>
            </w:r>
          </w:p>
          <w:p w14:paraId="0E0657E8" w14:textId="77777777" w:rsidR="006D381F" w:rsidRDefault="006D381F" w:rsidP="00016A19">
            <w:pPr>
              <w:spacing w:after="60" w:line="276" w:lineRule="auto"/>
            </w:pPr>
            <w:r>
              <w:t>j.</w:t>
            </w:r>
            <w:r>
              <w:tab/>
              <w:t>Możliwość wdzwonienia się na spotkanie wielopunktowe</w:t>
            </w:r>
          </w:p>
          <w:p w14:paraId="24671F92" w14:textId="77777777" w:rsidR="006D381F" w:rsidRDefault="006D381F" w:rsidP="00016A19">
            <w:pPr>
              <w:spacing w:after="60" w:line="276" w:lineRule="auto"/>
            </w:pPr>
            <w:r>
              <w:t>k.</w:t>
            </w:r>
            <w:r>
              <w:tab/>
              <w:t>Możliwość dołączenia uczestnika do spotkania z poziomu terminala</w:t>
            </w:r>
          </w:p>
          <w:p w14:paraId="2332F809" w14:textId="77777777" w:rsidR="006D381F" w:rsidRDefault="006D381F" w:rsidP="00016A19">
            <w:pPr>
              <w:spacing w:after="60" w:line="276" w:lineRule="auto"/>
            </w:pPr>
            <w:r>
              <w:t>9.</w:t>
            </w:r>
            <w:r>
              <w:tab/>
              <w:t xml:space="preserve">W połączeniach punkt – punkt musi obsługiwać drugi strumień wideo w protokołach H.239 i BFCP z minimalną rozdzielczością Ultra HD 3840 × 2160 i odświeżaniem 5 </w:t>
            </w:r>
            <w:proofErr w:type="spellStart"/>
            <w:r>
              <w:t>kl</w:t>
            </w:r>
            <w:proofErr w:type="spellEnd"/>
            <w:r>
              <w:t>/s oraz rozdzielczością 1080p i odświeżaniem 15kl/s. Rozdzielczość obrazu w drugim strumieniu nie może wpływać na rozdzielczość obrazu w strumieniu przesyłanym w kanale głównym.</w:t>
            </w:r>
          </w:p>
          <w:p w14:paraId="75623C7F" w14:textId="77777777" w:rsidR="006D381F" w:rsidRDefault="006D381F" w:rsidP="00016A19">
            <w:pPr>
              <w:spacing w:after="60" w:line="276" w:lineRule="auto"/>
            </w:pPr>
            <w:r>
              <w:t>10.</w:t>
            </w:r>
            <w:r>
              <w:tab/>
              <w:t>Musi zapewnić obsługę co najmniej dwóch ekranów z możliwością rozdzielenia obrazów wysyłanych w głównym kanale wideo i w kanale prezentacyjnym na dwóch oddzielnych ekranach.</w:t>
            </w:r>
          </w:p>
          <w:p w14:paraId="54B7BC10" w14:textId="77777777" w:rsidR="006D381F" w:rsidRDefault="006D381F" w:rsidP="00016A19">
            <w:pPr>
              <w:spacing w:after="60" w:line="276" w:lineRule="auto"/>
            </w:pPr>
            <w:r>
              <w:t>11.</w:t>
            </w:r>
            <w:r>
              <w:tab/>
              <w:t>Musi obsługiwać dźwięk w połączeniach wideo w protokołach:</w:t>
            </w:r>
            <w:r>
              <w:tab/>
            </w:r>
          </w:p>
          <w:p w14:paraId="27B68941" w14:textId="77777777" w:rsidR="006D381F" w:rsidRDefault="006D381F" w:rsidP="00016A19">
            <w:pPr>
              <w:spacing w:after="60" w:line="276" w:lineRule="auto"/>
            </w:pPr>
            <w:r>
              <w:t>a.</w:t>
            </w:r>
            <w:r>
              <w:tab/>
              <w:t>G.711, G.722, G.722.1, G.729</w:t>
            </w:r>
          </w:p>
          <w:p w14:paraId="20BC5B7B" w14:textId="77777777" w:rsidR="006D381F" w:rsidRDefault="006D381F" w:rsidP="00016A19">
            <w:pPr>
              <w:spacing w:after="60" w:line="276" w:lineRule="auto"/>
            </w:pPr>
            <w:r>
              <w:t>b.</w:t>
            </w:r>
            <w:r>
              <w:tab/>
              <w:t>AAC-LD oraz OPUS</w:t>
            </w:r>
          </w:p>
          <w:p w14:paraId="750E417E" w14:textId="77777777" w:rsidR="006D381F" w:rsidRDefault="006D381F" w:rsidP="00016A19">
            <w:pPr>
              <w:spacing w:after="60" w:line="276" w:lineRule="auto"/>
            </w:pPr>
            <w:r>
              <w:t>12.</w:t>
            </w:r>
            <w:r>
              <w:tab/>
              <w:t>Musi posiadać obsługę mikrofonów:</w:t>
            </w:r>
          </w:p>
          <w:p w14:paraId="3EF36760" w14:textId="77777777" w:rsidR="006D381F" w:rsidRDefault="006D381F" w:rsidP="00016A19">
            <w:pPr>
              <w:spacing w:after="60" w:line="276" w:lineRule="auto"/>
            </w:pPr>
            <w:r>
              <w:t>a.</w:t>
            </w:r>
            <w:r>
              <w:tab/>
              <w:t xml:space="preserve">Możliwość dołączenia do co najmniej ośmiu zewnętrznych mikrofonów zależnie od zapotrzebowania dla danej sali konferencyjnej. </w:t>
            </w:r>
          </w:p>
          <w:p w14:paraId="1AD1973B" w14:textId="77777777" w:rsidR="006D381F" w:rsidRDefault="006D381F" w:rsidP="00016A19">
            <w:pPr>
              <w:spacing w:after="60" w:line="276" w:lineRule="auto"/>
            </w:pPr>
            <w:r>
              <w:t>b.</w:t>
            </w:r>
            <w:r>
              <w:tab/>
              <w:t>Automatyczna kasacja echa niezależna dla każdego wejścia mikrofonowego</w:t>
            </w:r>
          </w:p>
          <w:p w14:paraId="75A3859A" w14:textId="77777777" w:rsidR="006D381F" w:rsidRDefault="006D381F" w:rsidP="00016A19">
            <w:pPr>
              <w:spacing w:after="60" w:line="276" w:lineRule="auto"/>
            </w:pPr>
            <w:r>
              <w:t>c.</w:t>
            </w:r>
            <w:r>
              <w:tab/>
              <w:t>Automatyczna redukcja szumów niezależna dla każdego wejścia mikrofonowego</w:t>
            </w:r>
          </w:p>
          <w:p w14:paraId="1D49569D" w14:textId="77777777" w:rsidR="006D381F" w:rsidRDefault="006D381F" w:rsidP="00016A19">
            <w:pPr>
              <w:spacing w:after="60" w:line="276" w:lineRule="auto"/>
            </w:pPr>
            <w:r>
              <w:t>13.</w:t>
            </w:r>
            <w:r>
              <w:tab/>
              <w:t>Musi posiadać wsparcie dla funkcjonalności i protokołów z rodziny IP:</w:t>
            </w:r>
          </w:p>
          <w:p w14:paraId="218C8DA5" w14:textId="77777777" w:rsidR="006D381F" w:rsidRPr="00895724" w:rsidRDefault="006D381F" w:rsidP="00016A19">
            <w:pPr>
              <w:spacing w:after="60" w:line="276" w:lineRule="auto"/>
              <w:rPr>
                <w:lang w:val="en-US"/>
              </w:rPr>
            </w:pPr>
            <w:r w:rsidRPr="00895724">
              <w:rPr>
                <w:lang w:val="en-US"/>
              </w:rPr>
              <w:t>a.</w:t>
            </w:r>
            <w:r w:rsidRPr="00895724">
              <w:rPr>
                <w:lang w:val="en-US"/>
              </w:rPr>
              <w:tab/>
              <w:t xml:space="preserve">DNS, </w:t>
            </w:r>
            <w:proofErr w:type="spellStart"/>
            <w:r w:rsidRPr="00895724">
              <w:rPr>
                <w:lang w:val="en-US"/>
              </w:rPr>
              <w:t>DiffServ</w:t>
            </w:r>
            <w:proofErr w:type="spellEnd"/>
            <w:r w:rsidRPr="00895724">
              <w:rPr>
                <w:lang w:val="en-US"/>
              </w:rPr>
              <w:t>, TCP/IP, DHCP</w:t>
            </w:r>
          </w:p>
          <w:p w14:paraId="2822A6CB" w14:textId="77777777" w:rsidR="006D381F" w:rsidRDefault="006D381F" w:rsidP="00016A19">
            <w:pPr>
              <w:spacing w:after="60" w:line="276" w:lineRule="auto"/>
            </w:pPr>
            <w:r>
              <w:t>b.</w:t>
            </w:r>
            <w:r>
              <w:tab/>
              <w:t>Dzwonienie URI</w:t>
            </w:r>
          </w:p>
          <w:p w14:paraId="546587E5" w14:textId="77777777" w:rsidR="006D381F" w:rsidRDefault="006D381F" w:rsidP="00016A19">
            <w:pPr>
              <w:spacing w:after="60" w:line="276" w:lineRule="auto"/>
            </w:pPr>
            <w:r>
              <w:t>c.</w:t>
            </w:r>
            <w:r>
              <w:tab/>
              <w:t>Obsługa DTMF poprzez H.245 oraz RFC 4733</w:t>
            </w:r>
          </w:p>
          <w:p w14:paraId="561B4756" w14:textId="77777777" w:rsidR="006D381F" w:rsidRDefault="006D381F" w:rsidP="00016A19">
            <w:pPr>
              <w:spacing w:after="60" w:line="276" w:lineRule="auto"/>
            </w:pPr>
            <w:r>
              <w:lastRenderedPageBreak/>
              <w:t>d.</w:t>
            </w:r>
            <w:r>
              <w:tab/>
              <w:t>Pobieranie czasu i daty z serwera NTP</w:t>
            </w:r>
          </w:p>
          <w:p w14:paraId="6F8CA4B4" w14:textId="77777777" w:rsidR="006D381F" w:rsidRPr="00895724" w:rsidRDefault="006D381F" w:rsidP="00016A19">
            <w:pPr>
              <w:spacing w:after="60" w:line="276" w:lineRule="auto"/>
              <w:rPr>
                <w:lang w:val="en-US"/>
              </w:rPr>
            </w:pPr>
            <w:r w:rsidRPr="00895724">
              <w:rPr>
                <w:lang w:val="en-US"/>
              </w:rPr>
              <w:t>e.</w:t>
            </w:r>
            <w:r w:rsidRPr="00895724">
              <w:rPr>
                <w:lang w:val="en-US"/>
              </w:rPr>
              <w:tab/>
              <w:t>HTTPS, SOAP, XML, SSH, HTTP</w:t>
            </w:r>
          </w:p>
          <w:p w14:paraId="01976DE7" w14:textId="77777777" w:rsidR="006D381F" w:rsidRDefault="006D381F" w:rsidP="00016A19">
            <w:pPr>
              <w:spacing w:after="60" w:line="276" w:lineRule="auto"/>
            </w:pPr>
            <w:r>
              <w:t>f.</w:t>
            </w:r>
            <w:r>
              <w:tab/>
              <w:t>Zabezpieczenie hasłem dostępu poprzez interfejs IP</w:t>
            </w:r>
          </w:p>
          <w:p w14:paraId="295FE899" w14:textId="77777777" w:rsidR="006D381F" w:rsidRDefault="006D381F" w:rsidP="00016A19">
            <w:pPr>
              <w:spacing w:after="60" w:line="276" w:lineRule="auto"/>
            </w:pPr>
            <w:r>
              <w:t>g.</w:t>
            </w:r>
            <w:r>
              <w:tab/>
              <w:t>Możliwość wyłączenia usług IP: HTTP, HTTPS, SSH</w:t>
            </w:r>
          </w:p>
          <w:p w14:paraId="5F6AF977" w14:textId="77777777" w:rsidR="006D381F" w:rsidRDefault="006D381F" w:rsidP="00016A19">
            <w:pPr>
              <w:spacing w:after="60" w:line="276" w:lineRule="auto"/>
            </w:pPr>
            <w:r>
              <w:t>h.</w:t>
            </w:r>
            <w:r>
              <w:tab/>
              <w:t>Zabezpieczenie hasłem dostępu do ustawień interfejsu IP z poziomu interfejsu użytkownika</w:t>
            </w:r>
          </w:p>
          <w:p w14:paraId="25F1454D" w14:textId="77777777" w:rsidR="006D381F" w:rsidRDefault="006D381F" w:rsidP="00016A19">
            <w:pPr>
              <w:spacing w:after="60" w:line="276" w:lineRule="auto"/>
            </w:pPr>
            <w:r>
              <w:t>i.</w:t>
            </w:r>
            <w:r>
              <w:tab/>
              <w:t>Obsługa IPv4 oraz IPv6</w:t>
            </w:r>
          </w:p>
          <w:p w14:paraId="33FC6EE5" w14:textId="77777777" w:rsidR="006D381F" w:rsidRDefault="006D381F" w:rsidP="00016A19">
            <w:pPr>
              <w:spacing w:after="60" w:line="276" w:lineRule="auto"/>
            </w:pPr>
            <w:r>
              <w:t>14.</w:t>
            </w:r>
            <w:r>
              <w:tab/>
              <w:t>Musi posiadać obsługę 802.1Q oraz uwierzytelnianie 802.1X</w:t>
            </w:r>
          </w:p>
          <w:p w14:paraId="76370B73" w14:textId="77777777" w:rsidR="006D381F" w:rsidRDefault="006D381F" w:rsidP="00016A19">
            <w:pPr>
              <w:spacing w:after="60" w:line="276" w:lineRule="auto"/>
            </w:pPr>
            <w:r>
              <w:t>15.</w:t>
            </w:r>
            <w:r>
              <w:tab/>
              <w:t>Musi mieć funkcje książki adresowej oraz wyświetlać historię połączeń przychodzących, wychodzących i nieodebranych wraz datą i godziną</w:t>
            </w:r>
          </w:p>
          <w:p w14:paraId="38BF26D3" w14:textId="77777777" w:rsidR="006D381F" w:rsidRDefault="006D381F" w:rsidP="00016A19">
            <w:pPr>
              <w:spacing w:after="60" w:line="276" w:lineRule="auto"/>
            </w:pPr>
            <w:r>
              <w:t>16.</w:t>
            </w:r>
            <w:r>
              <w:tab/>
              <w:t>Urządzenie musi być dostarczone z dwiema kamerami typu PTZ, każda o parametrach co najmniej:</w:t>
            </w:r>
          </w:p>
          <w:p w14:paraId="184143CC" w14:textId="77777777" w:rsidR="006D381F" w:rsidRDefault="006D381F" w:rsidP="00016A19">
            <w:pPr>
              <w:spacing w:after="60" w:line="276" w:lineRule="auto"/>
            </w:pPr>
            <w:r>
              <w:t>a.</w:t>
            </w:r>
            <w:r>
              <w:tab/>
              <w:t xml:space="preserve">rozdzielczość i tryb pracy co najmniej 1920 x 1080 przy 60 </w:t>
            </w:r>
            <w:proofErr w:type="spellStart"/>
            <w:r>
              <w:t>fps</w:t>
            </w:r>
            <w:proofErr w:type="spellEnd"/>
            <w:r>
              <w:t xml:space="preserve">, 3840 x 2160 przy 30 </w:t>
            </w:r>
            <w:proofErr w:type="spellStart"/>
            <w:r>
              <w:t>fps</w:t>
            </w:r>
            <w:proofErr w:type="spellEnd"/>
          </w:p>
          <w:p w14:paraId="1AD2A61B" w14:textId="77777777" w:rsidR="006D381F" w:rsidRDefault="006D381F" w:rsidP="00016A19">
            <w:pPr>
              <w:spacing w:after="60" w:line="276" w:lineRule="auto"/>
            </w:pPr>
            <w:r>
              <w:t>b.</w:t>
            </w:r>
            <w:r>
              <w:tab/>
              <w:t>zoom 240-krotny (20x optyczny i 12x cyfrowy)</w:t>
            </w:r>
          </w:p>
          <w:p w14:paraId="1E3B07BE" w14:textId="77777777" w:rsidR="006D381F" w:rsidRDefault="006D381F" w:rsidP="00016A19">
            <w:pPr>
              <w:spacing w:after="60" w:line="276" w:lineRule="auto"/>
            </w:pPr>
            <w:r>
              <w:t>c.</w:t>
            </w:r>
            <w:r>
              <w:tab/>
              <w:t>kąt widzenia w poziomie 70 stopni</w:t>
            </w:r>
          </w:p>
          <w:p w14:paraId="59A4C4C3" w14:textId="77777777" w:rsidR="006D381F" w:rsidRDefault="006D381F" w:rsidP="00016A19">
            <w:pPr>
              <w:spacing w:after="60" w:line="276" w:lineRule="auto"/>
            </w:pPr>
            <w:r>
              <w:t>d.</w:t>
            </w:r>
            <w:r>
              <w:tab/>
              <w:t>obrót kamery w zakresie co najmniej od -170 stopni do +170 stopni w poziomie</w:t>
            </w:r>
          </w:p>
          <w:p w14:paraId="211D4449" w14:textId="77777777" w:rsidR="006D381F" w:rsidRDefault="006D381F" w:rsidP="00016A19">
            <w:pPr>
              <w:spacing w:after="60" w:line="276" w:lineRule="auto"/>
            </w:pPr>
            <w:r>
              <w:t>e.</w:t>
            </w:r>
            <w:r>
              <w:tab/>
              <w:t xml:space="preserve">zmiana położenia kamery w pionie w zakresie co najmniej od -20 stopni do +90 stopni </w:t>
            </w:r>
          </w:p>
          <w:p w14:paraId="7AD15705" w14:textId="77777777" w:rsidR="006D381F" w:rsidRDefault="006D381F" w:rsidP="00016A19">
            <w:pPr>
              <w:spacing w:after="60" w:line="276" w:lineRule="auto"/>
            </w:pPr>
            <w:r>
              <w:t>f.</w:t>
            </w:r>
            <w:r>
              <w:tab/>
              <w:t xml:space="preserve">automatyczne oraz ręczne ustawienie parametrów: ostrości, jasności oraz balansu bieli </w:t>
            </w:r>
          </w:p>
          <w:p w14:paraId="4C0444FD" w14:textId="77777777" w:rsidR="006D381F" w:rsidRDefault="006D381F" w:rsidP="00016A19">
            <w:pPr>
              <w:spacing w:after="60" w:line="276" w:lineRule="auto"/>
            </w:pPr>
            <w:r>
              <w:t>g.</w:t>
            </w:r>
            <w:r>
              <w:tab/>
              <w:t>sterowanie kamerą zdalnie z innego terminala po nadaniu uprawnień</w:t>
            </w:r>
          </w:p>
          <w:p w14:paraId="5AD78695" w14:textId="77777777" w:rsidR="006D381F" w:rsidRDefault="006D381F" w:rsidP="00016A19">
            <w:pPr>
              <w:spacing w:after="60" w:line="276" w:lineRule="auto"/>
            </w:pPr>
            <w:r>
              <w:t>h.</w:t>
            </w:r>
            <w:r>
              <w:tab/>
              <w:t xml:space="preserve">realizacja funkcji śledzenia prezentera poprzez jego kadrowanie oraz płynne, cyfrowe podążanie za osobą prezentera znajdującą się w obszarze widzenia kamery. </w:t>
            </w:r>
            <w:r w:rsidRPr="00967C82">
              <w:t>Funkcja śledzenia prezentera musi być realizowana przez kamerę w sposób cyfrowy, bez zmiany jej pozycji i fizycznego obracania.</w:t>
            </w:r>
          </w:p>
          <w:p w14:paraId="1952F8D1" w14:textId="77777777" w:rsidR="006D381F" w:rsidRDefault="006D381F" w:rsidP="00016A19">
            <w:pPr>
              <w:spacing w:after="60" w:line="276" w:lineRule="auto"/>
            </w:pPr>
            <w:r>
              <w:t>i.</w:t>
            </w:r>
            <w:r>
              <w:tab/>
              <w:t xml:space="preserve">kontrola kamery poprzez sieć IP zgodne z </w:t>
            </w:r>
            <w:proofErr w:type="spellStart"/>
            <w:r>
              <w:t>Visca</w:t>
            </w:r>
            <w:proofErr w:type="spellEnd"/>
            <w:r>
              <w:t xml:space="preserve"> </w:t>
            </w:r>
            <w:proofErr w:type="spellStart"/>
            <w:r>
              <w:t>over</w:t>
            </w:r>
            <w:proofErr w:type="spellEnd"/>
            <w:r>
              <w:t xml:space="preserve"> IP</w:t>
            </w:r>
          </w:p>
          <w:p w14:paraId="1F2038FA" w14:textId="77777777" w:rsidR="006D381F" w:rsidRDefault="006D381F" w:rsidP="00016A19">
            <w:pPr>
              <w:spacing w:after="60" w:line="276" w:lineRule="auto"/>
            </w:pPr>
            <w:r>
              <w:t xml:space="preserve">j. </w:t>
            </w:r>
            <w:r>
              <w:tab/>
              <w:t xml:space="preserve">zasilanie poprzez </w:t>
            </w:r>
            <w:proofErr w:type="spellStart"/>
            <w:r>
              <w:t>PoE</w:t>
            </w:r>
            <w:proofErr w:type="spellEnd"/>
            <w:r>
              <w:t>+ 802.3at oraz poprzez zasilacz 230V</w:t>
            </w:r>
          </w:p>
          <w:p w14:paraId="32369A80" w14:textId="77777777" w:rsidR="006D381F" w:rsidRDefault="006D381F" w:rsidP="00016A19">
            <w:pPr>
              <w:spacing w:after="60" w:line="276" w:lineRule="auto"/>
            </w:pPr>
            <w:r>
              <w:t xml:space="preserve">k. </w:t>
            </w:r>
            <w:r>
              <w:tab/>
              <w:t>montaż na ścianie w pomieszczeniu konferencyjnym</w:t>
            </w:r>
          </w:p>
          <w:p w14:paraId="73D1E582" w14:textId="77777777" w:rsidR="006D381F" w:rsidRDefault="006D381F" w:rsidP="00016A19">
            <w:pPr>
              <w:spacing w:after="60" w:line="276" w:lineRule="auto"/>
            </w:pPr>
            <w:r>
              <w:t>17.</w:t>
            </w:r>
            <w:r>
              <w:tab/>
              <w:t>Musi mieć możliwość współpracy z opcjonalnym modułem kamer obejmującym zestaw czterech wbudowanych i nieruchomych kamer. Moduł kamer musi mieć następujące cechy:</w:t>
            </w:r>
          </w:p>
          <w:p w14:paraId="565E913B" w14:textId="77777777" w:rsidR="006D381F" w:rsidRDefault="006D381F" w:rsidP="00016A19">
            <w:pPr>
              <w:spacing w:after="60" w:line="276" w:lineRule="auto"/>
            </w:pPr>
            <w:r>
              <w:t>a.</w:t>
            </w:r>
            <w:r>
              <w:tab/>
              <w:t>Sensor każdej kamery co najmniej 15 mln pikseli oraz rozdzielczość pracy 5k Ultra HD</w:t>
            </w:r>
          </w:p>
          <w:p w14:paraId="04F65895" w14:textId="77777777" w:rsidR="006D381F" w:rsidRDefault="006D381F" w:rsidP="00016A19">
            <w:pPr>
              <w:spacing w:after="60" w:line="276" w:lineRule="auto"/>
            </w:pPr>
            <w:r>
              <w:t>b.</w:t>
            </w:r>
            <w:r>
              <w:tab/>
              <w:t>Praca z odświeżaniem 60 klatek na sekundę</w:t>
            </w:r>
          </w:p>
          <w:p w14:paraId="79B0FEED" w14:textId="77777777" w:rsidR="006D381F" w:rsidRDefault="006D381F" w:rsidP="00016A19">
            <w:pPr>
              <w:spacing w:after="60" w:line="276" w:lineRule="auto"/>
            </w:pPr>
            <w:r>
              <w:t>c.</w:t>
            </w:r>
            <w:r>
              <w:tab/>
              <w:t>Parametr jasności maks. F 2.0</w:t>
            </w:r>
          </w:p>
          <w:p w14:paraId="1630D026" w14:textId="77777777" w:rsidR="006D381F" w:rsidRDefault="006D381F" w:rsidP="00016A19">
            <w:pPr>
              <w:spacing w:after="60" w:line="276" w:lineRule="auto"/>
            </w:pPr>
            <w:r>
              <w:t>d.</w:t>
            </w:r>
            <w:r>
              <w:tab/>
              <w:t>Automatyczna regulacja ostrości, balansu bieli oraz jasności</w:t>
            </w:r>
          </w:p>
          <w:p w14:paraId="69ADF3A1" w14:textId="77777777" w:rsidR="006D381F" w:rsidRDefault="006D381F" w:rsidP="00016A19">
            <w:pPr>
              <w:spacing w:after="60" w:line="276" w:lineRule="auto"/>
            </w:pPr>
            <w:r>
              <w:t>e.</w:t>
            </w:r>
            <w:r>
              <w:tab/>
              <w:t>Minimalne kąty widzenia w poziomie 83° oraz w pionie 50°</w:t>
            </w:r>
          </w:p>
          <w:p w14:paraId="51685FAC" w14:textId="77777777" w:rsidR="006D381F" w:rsidRDefault="006D381F" w:rsidP="00016A19">
            <w:pPr>
              <w:spacing w:after="60" w:line="276" w:lineRule="auto"/>
            </w:pPr>
            <w:r>
              <w:t>f.</w:t>
            </w:r>
            <w:r>
              <w:tab/>
              <w:t xml:space="preserve">Trzykrotny zoom </w:t>
            </w:r>
          </w:p>
          <w:p w14:paraId="2C2B30D0" w14:textId="77777777" w:rsidR="006D381F" w:rsidRDefault="006D381F" w:rsidP="00016A19">
            <w:pPr>
              <w:spacing w:after="60" w:line="276" w:lineRule="auto"/>
            </w:pPr>
            <w:r>
              <w:lastRenderedPageBreak/>
              <w:t>g.</w:t>
            </w:r>
            <w:r>
              <w:tab/>
              <w:t>Automatyczne kadrowanie poprzez realizację funkcji śledzenia osoby mówiącej na bazie rozpoznawania twarzy oraz triangulacji audio</w:t>
            </w:r>
          </w:p>
          <w:p w14:paraId="0FFC618C" w14:textId="77777777" w:rsidR="006D381F" w:rsidRDefault="006D381F" w:rsidP="00016A19">
            <w:pPr>
              <w:spacing w:after="60" w:line="276" w:lineRule="auto"/>
            </w:pPr>
            <w:r>
              <w:t>h.</w:t>
            </w:r>
            <w:r>
              <w:tab/>
              <w:t>Dołączenie modułu kamer wideo do kodeka poprzez port HDMI</w:t>
            </w:r>
          </w:p>
          <w:p w14:paraId="6037045C" w14:textId="77777777" w:rsidR="006D381F" w:rsidRDefault="006D381F" w:rsidP="00016A19">
            <w:pPr>
              <w:spacing w:after="60" w:line="276" w:lineRule="auto"/>
            </w:pPr>
            <w:r>
              <w:t>18.</w:t>
            </w:r>
            <w:r>
              <w:tab/>
              <w:t>Musi posiadać co najmniej następujące wejścia wideo:</w:t>
            </w:r>
          </w:p>
          <w:p w14:paraId="39AF28B8" w14:textId="77777777" w:rsidR="006D381F" w:rsidRDefault="006D381F" w:rsidP="00016A19">
            <w:pPr>
              <w:spacing w:after="60" w:line="276" w:lineRule="auto"/>
            </w:pPr>
            <w:r>
              <w:t>a.</w:t>
            </w:r>
            <w:r>
              <w:tab/>
              <w:t>2x port HDMI z obsługą rozdzielczości 1080p60, z obsługą Consumer Electronics Control (CEC) w wersji 2.0, przeznaczony do dołączenia modułu kamer wideo</w:t>
            </w:r>
          </w:p>
          <w:p w14:paraId="0FB9F8E2" w14:textId="77777777" w:rsidR="006D381F" w:rsidRDefault="006D381F" w:rsidP="00016A19">
            <w:pPr>
              <w:spacing w:after="60" w:line="276" w:lineRule="auto"/>
            </w:pPr>
            <w:r>
              <w:t>b.</w:t>
            </w:r>
            <w:r>
              <w:tab/>
              <w:t>3x port HDMI z obsługą rozdzielczości 4K (3840 x 2160) 30kl/s oraz 1080p60, z obsługą Consumer Electronics Control (CEC) w wersji 2.0, przeznaczony do dołączenia źródeł prezentacji</w:t>
            </w:r>
          </w:p>
          <w:p w14:paraId="6C8DA800" w14:textId="77777777" w:rsidR="006D381F" w:rsidRDefault="006D381F" w:rsidP="00016A19">
            <w:pPr>
              <w:spacing w:after="60" w:line="276" w:lineRule="auto"/>
            </w:pPr>
            <w:r>
              <w:t>c.</w:t>
            </w:r>
            <w:r>
              <w:tab/>
              <w:t>1x port typu HD-SDI z obsługą rozdzielczości 1080p60</w:t>
            </w:r>
          </w:p>
          <w:p w14:paraId="11730728" w14:textId="77777777" w:rsidR="006D381F" w:rsidRDefault="006D381F" w:rsidP="00016A19">
            <w:pPr>
              <w:spacing w:after="60" w:line="276" w:lineRule="auto"/>
            </w:pPr>
            <w:r>
              <w:t>19.</w:t>
            </w:r>
            <w:r>
              <w:tab/>
              <w:t>Musi posiadać co najmniej następujące wyjścia wideo:</w:t>
            </w:r>
          </w:p>
          <w:p w14:paraId="04E64674" w14:textId="77777777" w:rsidR="006D381F" w:rsidRDefault="006D381F" w:rsidP="00016A19">
            <w:pPr>
              <w:spacing w:after="60" w:line="276" w:lineRule="auto"/>
            </w:pPr>
            <w:r>
              <w:t>a.</w:t>
            </w:r>
            <w:r>
              <w:tab/>
              <w:t>2x port HDMI z obsługą rozdzielczości 4K (3840 x 2160) 60kl/s, kodowaniem wideo 1080p30 i 1080p60, z obsługą Consumer Electronics Control (CEC) w wersji 2.0</w:t>
            </w:r>
          </w:p>
          <w:p w14:paraId="1129771B" w14:textId="77777777" w:rsidR="006D381F" w:rsidRDefault="006D381F" w:rsidP="00016A19">
            <w:pPr>
              <w:spacing w:after="60" w:line="276" w:lineRule="auto"/>
            </w:pPr>
            <w:r>
              <w:t>b.</w:t>
            </w:r>
            <w:r>
              <w:tab/>
              <w:t>1x port HDMI z obsługą rozdzielczości 4K (3840 x 2160) 30kl/s, kodowaniem wideo 1080p30 i 1080p60, z obsługą Consumer Electronics Control (CEC) w wersji 2.0</w:t>
            </w:r>
          </w:p>
          <w:p w14:paraId="7ECB0BAA" w14:textId="77777777" w:rsidR="006D381F" w:rsidRDefault="006D381F" w:rsidP="00016A19">
            <w:pPr>
              <w:spacing w:after="60" w:line="276" w:lineRule="auto"/>
            </w:pPr>
            <w:r>
              <w:t>b.</w:t>
            </w:r>
            <w:r>
              <w:tab/>
              <w:t>porty wideo HDMI muszą umożliwiać jednoczesne ich wykorzystanie w połączeniu wideokonferencyjnym w celu wyświetlenia oddzielnie obrazu wideo strony zdalnej na jednym ekranie oraz prezentacji na drugim ekranie</w:t>
            </w:r>
          </w:p>
          <w:p w14:paraId="4E8B7630" w14:textId="77777777" w:rsidR="006D381F" w:rsidRDefault="006D381F" w:rsidP="00016A19">
            <w:pPr>
              <w:spacing w:after="60" w:line="276" w:lineRule="auto"/>
            </w:pPr>
            <w:r>
              <w:t>c.</w:t>
            </w:r>
            <w:r>
              <w:tab/>
              <w:t>porty wideo HDMI muszą umożliwiać jednoczesne ich wykorzystanie w trybie prezentacji lokalnej, za pomocą współdzielenia dwóch sygnałów - jeden pochodzący z wejściowego portu HDMI oraz jeden odbierany w ramach udostępniania prezentacji z komputera PC bezprzewodowo.</w:t>
            </w:r>
          </w:p>
          <w:p w14:paraId="5741EBF9" w14:textId="77777777" w:rsidR="006D381F" w:rsidRDefault="006D381F" w:rsidP="00016A19">
            <w:pPr>
              <w:spacing w:after="60" w:line="276" w:lineRule="auto"/>
            </w:pPr>
            <w:r>
              <w:t>20.</w:t>
            </w:r>
            <w:r>
              <w:tab/>
              <w:t>Musi posiadać co najmniej następujące wejścia audio:</w:t>
            </w:r>
          </w:p>
          <w:p w14:paraId="170695D0" w14:textId="77777777" w:rsidR="006D381F" w:rsidRDefault="006D381F" w:rsidP="00016A19">
            <w:pPr>
              <w:spacing w:after="60" w:line="276" w:lineRule="auto"/>
            </w:pPr>
            <w:r>
              <w:t>a.</w:t>
            </w:r>
            <w:r>
              <w:tab/>
              <w:t xml:space="preserve">8 portów typu </w:t>
            </w:r>
            <w:proofErr w:type="spellStart"/>
            <w:r>
              <w:t>Euroblock</w:t>
            </w:r>
            <w:proofErr w:type="spellEnd"/>
            <w:r>
              <w:t xml:space="preserve"> – do podłączenia mikrofonów z funkcją wyciszenia (MUTE)</w:t>
            </w:r>
          </w:p>
          <w:p w14:paraId="72AE04AE" w14:textId="77777777" w:rsidR="006D381F" w:rsidRDefault="006D381F" w:rsidP="00016A19">
            <w:pPr>
              <w:spacing w:after="60" w:line="276" w:lineRule="auto"/>
            </w:pPr>
            <w:r>
              <w:t>b.</w:t>
            </w:r>
            <w:r>
              <w:tab/>
              <w:t>3x HDMI - obsługa dźwięku poprzez wejścia wideo</w:t>
            </w:r>
          </w:p>
          <w:p w14:paraId="18F6894A" w14:textId="77777777" w:rsidR="006D381F" w:rsidRDefault="006D381F" w:rsidP="00016A19">
            <w:pPr>
              <w:spacing w:after="60" w:line="276" w:lineRule="auto"/>
            </w:pPr>
            <w:r>
              <w:t>21.</w:t>
            </w:r>
            <w:r>
              <w:tab/>
              <w:t>Musi posiadać następujące wyjścia audio:</w:t>
            </w:r>
          </w:p>
          <w:p w14:paraId="44FD9BF2" w14:textId="77777777" w:rsidR="006D381F" w:rsidRDefault="006D381F" w:rsidP="00016A19">
            <w:pPr>
              <w:spacing w:after="60" w:line="276" w:lineRule="auto"/>
            </w:pPr>
            <w:r>
              <w:t>a.</w:t>
            </w:r>
            <w:r>
              <w:tab/>
              <w:t xml:space="preserve">6 portów typu </w:t>
            </w:r>
            <w:proofErr w:type="spellStart"/>
            <w:r>
              <w:t>Euroblock</w:t>
            </w:r>
            <w:proofErr w:type="spellEnd"/>
          </w:p>
          <w:p w14:paraId="5054785E" w14:textId="77777777" w:rsidR="006D381F" w:rsidRDefault="006D381F" w:rsidP="00016A19">
            <w:pPr>
              <w:spacing w:after="60" w:line="276" w:lineRule="auto"/>
            </w:pPr>
            <w:r>
              <w:t>b.</w:t>
            </w:r>
            <w:r>
              <w:tab/>
              <w:t>3x HDMI (wyjście cyfrowe audio-wideo)</w:t>
            </w:r>
          </w:p>
          <w:p w14:paraId="539A85BD" w14:textId="77777777" w:rsidR="006D381F" w:rsidRDefault="006D381F" w:rsidP="00016A19">
            <w:pPr>
              <w:spacing w:after="60" w:line="276" w:lineRule="auto"/>
            </w:pPr>
            <w:r>
              <w:t xml:space="preserve">22. Musi posiadać co najmniej 5 portów LAN/Ethernet (RJ-45) 10/100/1000 do sieci LAN, w tym co najmniej 2 porty LAN/Ethernet (RJ-45) 10/100/1000 z zasilaniem </w:t>
            </w:r>
            <w:proofErr w:type="spellStart"/>
            <w:r>
              <w:t>PoE</w:t>
            </w:r>
            <w:proofErr w:type="spellEnd"/>
            <w:r>
              <w:t xml:space="preserve">, do dołączenia dotykowego </w:t>
            </w:r>
            <w:proofErr w:type="spellStart"/>
            <w:r>
              <w:t>panela</w:t>
            </w:r>
            <w:proofErr w:type="spellEnd"/>
            <w:r>
              <w:t xml:space="preserve"> sterującego.</w:t>
            </w:r>
          </w:p>
          <w:p w14:paraId="6A098A76" w14:textId="77777777" w:rsidR="006D381F" w:rsidRDefault="006D381F" w:rsidP="00016A19">
            <w:pPr>
              <w:spacing w:after="60" w:line="276" w:lineRule="auto"/>
            </w:pPr>
            <w:r>
              <w:t>23.</w:t>
            </w:r>
            <w:r>
              <w:tab/>
              <w:t>Musi posiadać wbudowany moduł sieciowy WLAN IEEE 802.11a/b/g/n/</w:t>
            </w:r>
            <w:proofErr w:type="spellStart"/>
            <w:r>
              <w:t>ac</w:t>
            </w:r>
            <w:proofErr w:type="spellEnd"/>
            <w:r>
              <w:t xml:space="preserve"> 2.4/5GHz z obsługą 2x2 MIMO i szyfrowaniem WPA/WPA2 PSK. Musi zapewniać obsługę Bluetooth 4.0 LE.</w:t>
            </w:r>
          </w:p>
          <w:p w14:paraId="0B11B2CD" w14:textId="77777777" w:rsidR="006D381F" w:rsidRDefault="006D381F" w:rsidP="00016A19">
            <w:pPr>
              <w:spacing w:after="60" w:line="276" w:lineRule="auto"/>
            </w:pPr>
            <w:r>
              <w:t>24.</w:t>
            </w:r>
            <w:r>
              <w:tab/>
              <w:t>Urządzenie musi posiadać zasilacze przystosowane do zasilenia prądem przemiennym 240V.</w:t>
            </w:r>
          </w:p>
          <w:p w14:paraId="41052575" w14:textId="77777777" w:rsidR="006D381F" w:rsidRDefault="006D381F" w:rsidP="00016A19">
            <w:pPr>
              <w:spacing w:after="60" w:line="276" w:lineRule="auto"/>
            </w:pPr>
            <w:r>
              <w:t>25. Musi posiadać w komplecie poniższe akcesoria i okablowanie:</w:t>
            </w:r>
          </w:p>
          <w:p w14:paraId="7D7AE22D" w14:textId="77777777" w:rsidR="006D381F" w:rsidRDefault="006D381F" w:rsidP="00016A19">
            <w:pPr>
              <w:spacing w:after="60" w:line="276" w:lineRule="auto"/>
            </w:pPr>
            <w:r>
              <w:t>a.</w:t>
            </w:r>
            <w:r>
              <w:tab/>
              <w:t xml:space="preserve">trzy zasilacze wymagane do pracy </w:t>
            </w:r>
            <w:proofErr w:type="spellStart"/>
            <w:r>
              <w:t>urz_ądzenia</w:t>
            </w:r>
            <w:proofErr w:type="spellEnd"/>
            <w:r>
              <w:t xml:space="preserve"> oraz kamer</w:t>
            </w:r>
          </w:p>
          <w:p w14:paraId="6E43CF08" w14:textId="77777777" w:rsidR="006D381F" w:rsidRDefault="006D381F" w:rsidP="00016A19">
            <w:pPr>
              <w:spacing w:after="60" w:line="276" w:lineRule="auto"/>
            </w:pPr>
            <w:r>
              <w:t>b.</w:t>
            </w:r>
            <w:r>
              <w:tab/>
              <w:t>dwa przewody połączeniowe do sieci Ethernet o długości 5m</w:t>
            </w:r>
          </w:p>
          <w:p w14:paraId="3A6A5B52" w14:textId="77777777" w:rsidR="006D381F" w:rsidRDefault="006D381F" w:rsidP="00016A19">
            <w:pPr>
              <w:spacing w:after="60" w:line="276" w:lineRule="auto"/>
            </w:pPr>
            <w:r>
              <w:lastRenderedPageBreak/>
              <w:t>c.</w:t>
            </w:r>
            <w:r>
              <w:tab/>
              <w:t>dwa zestawy do zamontowania kamer na ścianie</w:t>
            </w:r>
          </w:p>
          <w:p w14:paraId="1D3E248B" w14:textId="77777777" w:rsidR="006D381F" w:rsidRDefault="006D381F" w:rsidP="00016A19">
            <w:pPr>
              <w:spacing w:after="60" w:line="276" w:lineRule="auto"/>
            </w:pPr>
            <w:r>
              <w:t>d.</w:t>
            </w:r>
            <w:r>
              <w:tab/>
              <w:t>dwa przewody HDMI o długości 3m</w:t>
            </w:r>
          </w:p>
          <w:p w14:paraId="740CB478" w14:textId="77777777" w:rsidR="006D381F" w:rsidRDefault="006D381F" w:rsidP="00016A19">
            <w:pPr>
              <w:spacing w:after="60" w:line="276" w:lineRule="auto"/>
            </w:pPr>
            <w:r>
              <w:t>e.</w:t>
            </w:r>
            <w:r>
              <w:tab/>
              <w:t>przewód HDMI do prezentacji o długości 8m</w:t>
            </w:r>
          </w:p>
          <w:p w14:paraId="267466D7" w14:textId="77777777" w:rsidR="006D381F" w:rsidRDefault="006D381F" w:rsidP="00016A19">
            <w:pPr>
              <w:spacing w:after="60" w:line="276" w:lineRule="auto"/>
            </w:pPr>
            <w:r>
              <w:t>f.</w:t>
            </w:r>
            <w:r>
              <w:tab/>
              <w:t xml:space="preserve">26. Musi posiadać co najmniej dwa port USB oraz slot typu </w:t>
            </w:r>
            <w:proofErr w:type="spellStart"/>
            <w:r>
              <w:t>Kensington</w:t>
            </w:r>
            <w:proofErr w:type="spellEnd"/>
            <w:r>
              <w:t xml:space="preserve"> do dołączenia linki zabezpieczającej przed kradzieżą.</w:t>
            </w:r>
          </w:p>
          <w:p w14:paraId="5A9A1AB3" w14:textId="77777777" w:rsidR="006D381F" w:rsidRDefault="006D381F" w:rsidP="00016A19">
            <w:pPr>
              <w:spacing w:after="60" w:line="276" w:lineRule="auto"/>
            </w:pPr>
            <w:r>
              <w:t>27. Wraz z urządzeniem należy dostarczyć cztery mikrofony:</w:t>
            </w:r>
          </w:p>
          <w:p w14:paraId="64FF21A3" w14:textId="77777777" w:rsidR="006D381F" w:rsidRDefault="006D381F" w:rsidP="00016A19">
            <w:pPr>
              <w:spacing w:after="60" w:line="276" w:lineRule="auto"/>
            </w:pPr>
            <w:r>
              <w:tab/>
              <w:t>a.</w:t>
            </w:r>
            <w:r>
              <w:tab/>
              <w:t>mikrofony sufitowe przeznaczone do montażu na suficie</w:t>
            </w:r>
          </w:p>
          <w:p w14:paraId="2ABA5789" w14:textId="77777777" w:rsidR="006D381F" w:rsidRDefault="006D381F" w:rsidP="00016A19">
            <w:pPr>
              <w:spacing w:after="60" w:line="276" w:lineRule="auto"/>
            </w:pPr>
            <w:r>
              <w:tab/>
              <w:t>b.</w:t>
            </w:r>
            <w:r>
              <w:tab/>
              <w:t>charakterystyka 180 stopni</w:t>
            </w:r>
          </w:p>
          <w:p w14:paraId="49BCFD22" w14:textId="77777777" w:rsidR="006D381F" w:rsidRDefault="006D381F" w:rsidP="00016A19">
            <w:pPr>
              <w:spacing w:after="60" w:line="276" w:lineRule="auto"/>
            </w:pPr>
            <w:r>
              <w:tab/>
              <w:t xml:space="preserve">c. </w:t>
            </w:r>
            <w:r>
              <w:tab/>
              <w:t>pasmo od 80Hz do 20kHz</w:t>
            </w:r>
          </w:p>
          <w:p w14:paraId="7247DD70" w14:textId="77777777" w:rsidR="006D381F" w:rsidRDefault="006D381F" w:rsidP="00016A19">
            <w:pPr>
              <w:spacing w:after="60" w:line="276" w:lineRule="auto"/>
            </w:pPr>
            <w:r>
              <w:tab/>
              <w:t>d.</w:t>
            </w:r>
            <w:r>
              <w:tab/>
              <w:t xml:space="preserve">zasilanie </w:t>
            </w:r>
            <w:proofErr w:type="spellStart"/>
            <w:r>
              <w:t>phantom</w:t>
            </w:r>
            <w:proofErr w:type="spellEnd"/>
            <w:r>
              <w:t xml:space="preserve"> </w:t>
            </w:r>
            <w:proofErr w:type="spellStart"/>
            <w:r>
              <w:t>power</w:t>
            </w:r>
            <w:proofErr w:type="spellEnd"/>
          </w:p>
          <w:p w14:paraId="4A06F498" w14:textId="77777777" w:rsidR="006D381F" w:rsidRDefault="006D381F" w:rsidP="00016A19">
            <w:pPr>
              <w:spacing w:after="60" w:line="276" w:lineRule="auto"/>
            </w:pPr>
            <w:r>
              <w:tab/>
              <w:t>e.</w:t>
            </w:r>
            <w:r>
              <w:tab/>
              <w:t>wbudowana dioda LED sygnalizująca wyciszenie</w:t>
            </w:r>
          </w:p>
          <w:p w14:paraId="07E23C12" w14:textId="77777777" w:rsidR="006D381F" w:rsidRPr="00895724" w:rsidRDefault="006D381F" w:rsidP="00016A19">
            <w:pPr>
              <w:spacing w:after="60" w:line="276" w:lineRule="auto"/>
              <w:rPr>
                <w:lang w:val="en-US"/>
              </w:rPr>
            </w:pPr>
            <w:r>
              <w:tab/>
            </w:r>
            <w:r w:rsidRPr="00895724">
              <w:rPr>
                <w:lang w:val="en-US"/>
              </w:rPr>
              <w:t xml:space="preserve">f. </w:t>
            </w:r>
            <w:r w:rsidRPr="00895724">
              <w:rPr>
                <w:lang w:val="en-US"/>
              </w:rPr>
              <w:tab/>
            </w:r>
            <w:proofErr w:type="spellStart"/>
            <w:r w:rsidRPr="00895724">
              <w:rPr>
                <w:lang w:val="en-US"/>
              </w:rPr>
              <w:t>parametr</w:t>
            </w:r>
            <w:proofErr w:type="spellEnd"/>
            <w:r w:rsidRPr="00895724">
              <w:rPr>
                <w:lang w:val="en-US"/>
              </w:rPr>
              <w:t xml:space="preserve"> SNR (Signal-to-noise ratio) 72dB</w:t>
            </w:r>
          </w:p>
          <w:p w14:paraId="0D2731A5" w14:textId="77777777" w:rsidR="006D381F" w:rsidRDefault="006D381F" w:rsidP="00016A19">
            <w:pPr>
              <w:spacing w:after="60" w:line="276" w:lineRule="auto"/>
            </w:pPr>
            <w:r>
              <w:t>28. Terminal musi mieć możliwość realizowania funkcji automatycznego kadrowania dla wyższego komfortu dla uczestników w połączeniu wideokonferencyjnym. Kadrowanie realizowane z opcjonalnym modułem kamer. Dostawa modułu kamer nie jest wymagana.</w:t>
            </w:r>
          </w:p>
          <w:p w14:paraId="33A835C6" w14:textId="77777777" w:rsidR="006D381F" w:rsidRDefault="006D381F" w:rsidP="00016A19">
            <w:pPr>
              <w:spacing w:after="60" w:line="276" w:lineRule="auto"/>
            </w:pPr>
            <w:r>
              <w:t>29. Musi mieć możliwość realizowania funkcji liczenia osób obecnych aktualnie w pomieszczeniu, w miejscu instalacji terminala wideo na podstawie algorytmów rozpoznawania twarzy. Informacja o aktualnej ilości osób musi mieć możliwość przekazania do systemów zewnętrznych, np. do zarządzania i monitorowania. Funkcja realizowana z opcjonalnym modułem kamer. Dostawa modułu kamer nie jest wymagana.</w:t>
            </w:r>
          </w:p>
          <w:p w14:paraId="5723B48F" w14:textId="77777777" w:rsidR="006D381F" w:rsidRDefault="006D381F" w:rsidP="00016A19">
            <w:pPr>
              <w:spacing w:after="60" w:line="276" w:lineRule="auto"/>
            </w:pPr>
            <w:r>
              <w:t>30.</w:t>
            </w:r>
            <w:r>
              <w:tab/>
              <w:t>Musi posiadać w komplecie dotykowy panel sterujący wraz z przewodem o długości min. 8m. Panel musi posiadać poniższe cechy:</w:t>
            </w:r>
          </w:p>
          <w:p w14:paraId="0FD2C4AB" w14:textId="77777777" w:rsidR="006D381F" w:rsidRDefault="006D381F" w:rsidP="00016A19">
            <w:pPr>
              <w:spacing w:after="60" w:line="276" w:lineRule="auto"/>
            </w:pPr>
            <w:r>
              <w:tab/>
              <w:t>a. wyświetlacz dotykowy pojemnościowy</w:t>
            </w:r>
          </w:p>
          <w:p w14:paraId="23CF8B1F" w14:textId="77777777" w:rsidR="006D381F" w:rsidRDefault="006D381F" w:rsidP="00016A19">
            <w:pPr>
              <w:spacing w:after="60" w:line="276" w:lineRule="auto"/>
            </w:pPr>
            <w:r>
              <w:tab/>
              <w:t>b. rozdzielczość 1920 na 1200 pikseli</w:t>
            </w:r>
          </w:p>
          <w:p w14:paraId="6C18E42C" w14:textId="77777777" w:rsidR="006D381F" w:rsidRDefault="006D381F" w:rsidP="00016A19">
            <w:pPr>
              <w:spacing w:after="60" w:line="276" w:lineRule="auto"/>
            </w:pPr>
            <w:r>
              <w:tab/>
              <w:t xml:space="preserve">c. zasilanie </w:t>
            </w:r>
            <w:proofErr w:type="spellStart"/>
            <w:r>
              <w:t>PoE</w:t>
            </w:r>
            <w:proofErr w:type="spellEnd"/>
            <w:r>
              <w:t xml:space="preserve"> z kodeka i sieci LAN</w:t>
            </w:r>
          </w:p>
          <w:p w14:paraId="11F669DE" w14:textId="77777777" w:rsidR="006D381F" w:rsidRDefault="006D381F" w:rsidP="00016A19">
            <w:pPr>
              <w:spacing w:after="60" w:line="276" w:lineRule="auto"/>
            </w:pPr>
            <w:r>
              <w:tab/>
              <w:t>d. wbudowane czujniki temperatury, wilgotności i jakości powietrza TVOC</w:t>
            </w:r>
          </w:p>
          <w:p w14:paraId="3548231F" w14:textId="77777777" w:rsidR="006D381F" w:rsidRDefault="006D381F" w:rsidP="00016A19">
            <w:pPr>
              <w:spacing w:after="60" w:line="276" w:lineRule="auto"/>
            </w:pPr>
            <w:r>
              <w:tab/>
              <w:t>e. rejestracja i podgląd parametrów w panelu zarządzania platformą</w:t>
            </w:r>
          </w:p>
          <w:p w14:paraId="2B781BF4" w14:textId="77777777" w:rsidR="006D381F" w:rsidRDefault="006D381F" w:rsidP="00016A19">
            <w:pPr>
              <w:spacing w:after="60" w:line="276" w:lineRule="auto"/>
            </w:pPr>
            <w:r>
              <w:t>31.</w:t>
            </w:r>
            <w:r>
              <w:tab/>
              <w:t>Wszystkie elementy rozwiązania muszą pochodzić od jednego producenta i być objęte wspólną gwarancją i serwisem producenta na okres co najmniej 1 roku.</w:t>
            </w:r>
          </w:p>
          <w:p w14:paraId="39D52241" w14:textId="77777777" w:rsidR="006D381F" w:rsidRDefault="006D381F" w:rsidP="00016A19">
            <w:pPr>
              <w:spacing w:after="60" w:line="276" w:lineRule="auto"/>
            </w:pPr>
          </w:p>
          <w:p w14:paraId="408FDD72" w14:textId="2FBDF313" w:rsidR="006D381F" w:rsidRPr="00797490" w:rsidRDefault="006D381F" w:rsidP="00016A19">
            <w:pPr>
              <w:spacing w:after="60"/>
              <w:rPr>
                <w:b/>
                <w:bCs/>
              </w:rPr>
            </w:pPr>
            <w:r>
              <w:rPr>
                <w:b/>
                <w:bCs/>
              </w:rPr>
              <w:t>Monitor interaktywny</w:t>
            </w:r>
            <w:r w:rsidRPr="00797490">
              <w:rPr>
                <w:b/>
                <w:bCs/>
              </w:rPr>
              <w:t xml:space="preserve"> do </w:t>
            </w:r>
            <w:r>
              <w:rPr>
                <w:b/>
                <w:bCs/>
              </w:rPr>
              <w:t xml:space="preserve">sali nr 2 (wymagania minimalne) – 1 </w:t>
            </w:r>
            <w:proofErr w:type="spellStart"/>
            <w:r>
              <w:rPr>
                <w:b/>
                <w:bCs/>
              </w:rPr>
              <w:t>kpl</w:t>
            </w:r>
            <w:proofErr w:type="spellEnd"/>
            <w:r>
              <w:rPr>
                <w:b/>
                <w:bCs/>
              </w:rPr>
              <w:t>.</w:t>
            </w:r>
          </w:p>
          <w:p w14:paraId="6A2F4357" w14:textId="77777777" w:rsidR="006D381F" w:rsidRDefault="006D381F" w:rsidP="00016A19">
            <w:pPr>
              <w:spacing w:after="60"/>
            </w:pPr>
            <w:r>
              <w:t>Technologia dotyku: Podczerwień</w:t>
            </w:r>
          </w:p>
          <w:p w14:paraId="32375425" w14:textId="6291CAC3" w:rsidR="006D381F" w:rsidRDefault="00C1428E" w:rsidP="00016A19">
            <w:pPr>
              <w:spacing w:after="60"/>
            </w:pPr>
            <w:r>
              <w:t>Przekątna ekranu: 8</w:t>
            </w:r>
            <w:r w:rsidR="006D381F">
              <w:t>5"</w:t>
            </w:r>
          </w:p>
          <w:p w14:paraId="0FA3ECBB" w14:textId="77777777" w:rsidR="006D381F" w:rsidRDefault="006D381F" w:rsidP="00016A19">
            <w:pPr>
              <w:spacing w:after="60"/>
            </w:pPr>
            <w:r>
              <w:t>Technologia wyświetlania: Direct LED</w:t>
            </w:r>
          </w:p>
          <w:p w14:paraId="1EBD7AE2" w14:textId="77777777" w:rsidR="006D381F" w:rsidRDefault="006D381F" w:rsidP="00016A19">
            <w:pPr>
              <w:spacing w:after="60"/>
            </w:pPr>
            <w:r>
              <w:t>Jasność: min. 400 cd/m2</w:t>
            </w:r>
          </w:p>
          <w:p w14:paraId="661FE560" w14:textId="77777777" w:rsidR="006D381F" w:rsidRDefault="006D381F" w:rsidP="00016A19">
            <w:pPr>
              <w:spacing w:after="60"/>
            </w:pPr>
            <w:r>
              <w:t>Rozdzielczość ekranu: min. 3840x2160/ 4K UHD</w:t>
            </w:r>
          </w:p>
          <w:p w14:paraId="70AF7355" w14:textId="77777777" w:rsidR="006D381F" w:rsidRDefault="006D381F" w:rsidP="00016A19">
            <w:pPr>
              <w:spacing w:after="60"/>
            </w:pPr>
            <w:r>
              <w:lastRenderedPageBreak/>
              <w:t>Kontrast: min. 4000:1</w:t>
            </w:r>
          </w:p>
          <w:p w14:paraId="15E86D75" w14:textId="77777777" w:rsidR="006D381F" w:rsidRDefault="006D381F" w:rsidP="00016A19">
            <w:pPr>
              <w:spacing w:after="60"/>
            </w:pPr>
            <w:r>
              <w:t>Czas reakcji: min. 6ms</w:t>
            </w:r>
          </w:p>
          <w:p w14:paraId="10BBD26F" w14:textId="77777777" w:rsidR="006D381F" w:rsidRDefault="006D381F" w:rsidP="00016A19">
            <w:pPr>
              <w:spacing w:after="60"/>
            </w:pPr>
            <w:r>
              <w:t>Żywotność panelu: nie mniej niż 50 000h</w:t>
            </w:r>
          </w:p>
          <w:p w14:paraId="1084B741" w14:textId="77777777" w:rsidR="006D381F" w:rsidRDefault="006D381F" w:rsidP="00016A19">
            <w:pPr>
              <w:spacing w:after="60"/>
            </w:pPr>
            <w:r>
              <w:t>Szyba: szyba hartowana o twardości min. 7H z powłoką antyodblaskową, antyrefleksyjną</w:t>
            </w:r>
          </w:p>
          <w:p w14:paraId="4E7704AA" w14:textId="77777777" w:rsidR="006D381F" w:rsidRDefault="006D381F" w:rsidP="00016A19">
            <w:pPr>
              <w:spacing w:after="60"/>
            </w:pPr>
            <w:r>
              <w:t>Ilość punktów dotyku: min. 10 punktów pisania i 20 punktów dotyku</w:t>
            </w:r>
          </w:p>
          <w:p w14:paraId="46FAD59C" w14:textId="77777777" w:rsidR="006D381F" w:rsidRDefault="006D381F" w:rsidP="00016A19">
            <w:pPr>
              <w:spacing w:after="60"/>
            </w:pPr>
            <w:r>
              <w:t>Sposób obsługi: palec lub dowolny inny wskaźnik palec lub dowolny wskaźnik</w:t>
            </w:r>
          </w:p>
          <w:p w14:paraId="1FE19212" w14:textId="77777777" w:rsidR="006D381F" w:rsidRDefault="006D381F" w:rsidP="00016A19">
            <w:pPr>
              <w:spacing w:after="60"/>
            </w:pPr>
            <w:r>
              <w:t>Porty wejścia/wyjścia: Wejścia min. 3 x HDMI, min. 1 x VGA, min. 1 x Audio 3.5mm, min. 1 x S/PDIF, min. 4 x USB 3.0, min. 1 x USB 2.0, min. 1 x RS232, min. 2 x RJ45, min. 1 x USB-C, min. 2 x USB Port dotyku</w:t>
            </w:r>
          </w:p>
          <w:p w14:paraId="2BAD928F" w14:textId="77777777" w:rsidR="006D381F" w:rsidRDefault="006D381F" w:rsidP="00016A19">
            <w:pPr>
              <w:spacing w:after="60"/>
            </w:pPr>
            <w:r>
              <w:t>Wyjścia: min. 1 x HDMI, min. 1 x Audio 3.5mm</w:t>
            </w:r>
          </w:p>
          <w:p w14:paraId="3CDC3F82" w14:textId="77777777" w:rsidR="006D381F" w:rsidRDefault="006D381F" w:rsidP="00016A19">
            <w:pPr>
              <w:spacing w:after="60"/>
            </w:pPr>
            <w:r>
              <w:t xml:space="preserve">Otwory: </w:t>
            </w:r>
            <w:proofErr w:type="spellStart"/>
            <w:r>
              <w:t>Vesa</w:t>
            </w:r>
            <w:proofErr w:type="spellEnd"/>
            <w:r>
              <w:t xml:space="preserve"> 400x 400 lub 800x400mm</w:t>
            </w:r>
          </w:p>
          <w:p w14:paraId="687D239C" w14:textId="77777777" w:rsidR="006D381F" w:rsidRDefault="006D381F" w:rsidP="00016A19">
            <w:pPr>
              <w:spacing w:after="60"/>
            </w:pPr>
            <w:r>
              <w:t>Głośniki: Min. 2x20W</w:t>
            </w:r>
          </w:p>
          <w:p w14:paraId="23CBF928" w14:textId="77777777" w:rsidR="006D381F" w:rsidRPr="00967C82" w:rsidRDefault="006D381F" w:rsidP="00016A19">
            <w:pPr>
              <w:spacing w:after="60"/>
              <w:rPr>
                <w:lang w:val="en-US"/>
              </w:rPr>
            </w:pPr>
            <w:r>
              <w:t xml:space="preserve">Łączność: Wsuwane lub wbudowane Wi-Fi do obudowy monitora  min. </w:t>
            </w:r>
            <w:r w:rsidRPr="00967C82">
              <w:rPr>
                <w:lang w:val="en-US"/>
              </w:rPr>
              <w:t xml:space="preserve">(802.11 a/b/g/n,/a/ax 2.4/5GHZ dual band), </w:t>
            </w:r>
            <w:proofErr w:type="spellStart"/>
            <w:r w:rsidRPr="00967C82">
              <w:rPr>
                <w:lang w:val="en-US"/>
              </w:rPr>
              <w:t>wbudowany</w:t>
            </w:r>
            <w:proofErr w:type="spellEnd"/>
            <w:r w:rsidRPr="00967C82">
              <w:rPr>
                <w:lang w:val="en-US"/>
              </w:rPr>
              <w:t xml:space="preserve"> </w:t>
            </w:r>
            <w:proofErr w:type="spellStart"/>
            <w:r w:rsidRPr="00967C82">
              <w:rPr>
                <w:lang w:val="en-US"/>
              </w:rPr>
              <w:t>moduł</w:t>
            </w:r>
            <w:proofErr w:type="spellEnd"/>
            <w:r w:rsidRPr="00967C82">
              <w:rPr>
                <w:lang w:val="en-US"/>
              </w:rPr>
              <w:t xml:space="preserve"> Bluetooth 5.0</w:t>
            </w:r>
          </w:p>
          <w:p w14:paraId="63223312" w14:textId="77777777" w:rsidR="006D381F" w:rsidRDefault="006D381F" w:rsidP="00016A19">
            <w:pPr>
              <w:spacing w:after="60"/>
            </w:pPr>
            <w:r>
              <w:t>Akcesoria: pilot zdalnego sterowania, min. 2 x magnetyczne pisaki, kable (przewody) umożliwiające podłączenie zgodne ze złączami monitora interaktywnego, w tym minimum: kabel HDMI, Kabel USB, Kabel VGA, kabel zasilający, kabura na pisak interaktywny (po wyjęciu z kabury pisaka ma się  aktywować tryb białej tablicy lub tryb adnotacji)</w:t>
            </w:r>
          </w:p>
          <w:p w14:paraId="320E1494" w14:textId="77777777" w:rsidR="006D381F" w:rsidRDefault="006D381F" w:rsidP="00016A19">
            <w:pPr>
              <w:spacing w:after="60"/>
            </w:pPr>
            <w:r>
              <w:t>Wymagania dodatkowe: Filtr niebieskiego światła z certyfikatem TUV,</w:t>
            </w:r>
          </w:p>
          <w:p w14:paraId="61383FD7" w14:textId="77777777" w:rsidR="006D381F" w:rsidRDefault="006D381F" w:rsidP="00016A19">
            <w:pPr>
              <w:spacing w:after="60"/>
            </w:pPr>
            <w:proofErr w:type="spellStart"/>
            <w:r>
              <w:t>Flicker</w:t>
            </w:r>
            <w:proofErr w:type="spellEnd"/>
            <w:r>
              <w:t xml:space="preserve"> </w:t>
            </w:r>
            <w:proofErr w:type="spellStart"/>
            <w:r>
              <w:t>Free</w:t>
            </w:r>
            <w:proofErr w:type="spellEnd"/>
            <w:r>
              <w:t xml:space="preserve"> (brak migotania) z certyfikatem TUV,</w:t>
            </w:r>
          </w:p>
          <w:p w14:paraId="45F5FF49" w14:textId="77777777" w:rsidR="006D381F" w:rsidRDefault="006D381F" w:rsidP="00016A19">
            <w:pPr>
              <w:spacing w:after="60"/>
            </w:pPr>
            <w:r>
              <w:t>szczelina powietrzna 0,8mm (</w:t>
            </w:r>
            <w:proofErr w:type="spellStart"/>
            <w:r>
              <w:t>air</w:t>
            </w:r>
            <w:proofErr w:type="spellEnd"/>
            <w:r>
              <w:t xml:space="preserve"> gap),</w:t>
            </w:r>
          </w:p>
          <w:p w14:paraId="094F67BE" w14:textId="77777777" w:rsidR="006D381F" w:rsidRDefault="006D381F" w:rsidP="00016A19">
            <w:pPr>
              <w:spacing w:after="60"/>
            </w:pPr>
            <w:r>
              <w:t xml:space="preserve">możliwość zdalnego zarządzania monitorem (sprawdzenie czy monitor jest online, temperaturę monitora, wysyłanie komunikatów na monitor w formie paska tekstowego, wysyłanie obrazu, zaplanowanie godzin włączenia/wyłączenia), Google </w:t>
            </w:r>
            <w:proofErr w:type="spellStart"/>
            <w:r>
              <w:t>classroom</w:t>
            </w:r>
            <w:proofErr w:type="spellEnd"/>
            <w:r>
              <w:t>,</w:t>
            </w:r>
          </w:p>
          <w:p w14:paraId="464B9DCB" w14:textId="77777777" w:rsidR="006D381F" w:rsidRDefault="006D381F" w:rsidP="00016A19">
            <w:pPr>
              <w:spacing w:after="60"/>
            </w:pPr>
            <w:r>
              <w:t>Wielojęzykowe menu w tym wymagany język polski</w:t>
            </w:r>
          </w:p>
          <w:p w14:paraId="5DF1504F" w14:textId="77777777" w:rsidR="006D381F" w:rsidRDefault="006D381F" w:rsidP="00016A19">
            <w:pPr>
              <w:spacing w:after="60"/>
            </w:pPr>
            <w:r>
              <w:t>Akcesoria montażowe zawarte w zestawie umożliwiające montaż na ścianie</w:t>
            </w:r>
          </w:p>
          <w:p w14:paraId="0DA2BF31" w14:textId="77777777" w:rsidR="006D381F" w:rsidRDefault="006D381F" w:rsidP="00016A19">
            <w:pPr>
              <w:spacing w:after="60"/>
            </w:pPr>
            <w:r>
              <w:t>System wbudowany: dedykowany system operacyjny typu Android lub równoważny</w:t>
            </w:r>
          </w:p>
          <w:p w14:paraId="378D8222" w14:textId="77777777" w:rsidR="006D381F" w:rsidRDefault="006D381F" w:rsidP="00016A19">
            <w:pPr>
              <w:spacing w:after="60"/>
            </w:pPr>
            <w:r>
              <w:t>Pamięć RAM: min. 4GB</w:t>
            </w:r>
          </w:p>
          <w:p w14:paraId="4AC62931" w14:textId="77777777" w:rsidR="006D381F" w:rsidRDefault="006D381F" w:rsidP="00016A19">
            <w:pPr>
              <w:spacing w:after="60"/>
            </w:pPr>
            <w:r>
              <w:t>Dysk: min. 32GB</w:t>
            </w:r>
          </w:p>
          <w:p w14:paraId="2F272AA6" w14:textId="77777777" w:rsidR="006D381F" w:rsidRDefault="006D381F" w:rsidP="00016A19">
            <w:pPr>
              <w:spacing w:after="60"/>
            </w:pPr>
            <w:r>
              <w:t>CPU: Wielordzeniowy min. czterordzeniowy</w:t>
            </w:r>
          </w:p>
          <w:p w14:paraId="0C9BE0B9" w14:textId="77777777" w:rsidR="006D381F" w:rsidRDefault="006D381F" w:rsidP="00016A19">
            <w:pPr>
              <w:spacing w:after="60"/>
            </w:pPr>
            <w:r>
              <w:t>Gwarancja: min. 36 miesięcy</w:t>
            </w:r>
          </w:p>
          <w:p w14:paraId="5308D872" w14:textId="77777777" w:rsidR="006D381F" w:rsidRDefault="006D381F" w:rsidP="00016A19">
            <w:pPr>
              <w:spacing w:after="60"/>
            </w:pPr>
          </w:p>
          <w:p w14:paraId="156472F2" w14:textId="425A25F8" w:rsidR="006D381F" w:rsidRPr="00797490" w:rsidRDefault="006D381F" w:rsidP="00016A19">
            <w:pPr>
              <w:spacing w:after="60"/>
              <w:rPr>
                <w:b/>
                <w:bCs/>
              </w:rPr>
            </w:pPr>
            <w:proofErr w:type="spellStart"/>
            <w:r>
              <w:rPr>
                <w:b/>
                <w:bCs/>
              </w:rPr>
              <w:t>Wizualizer</w:t>
            </w:r>
            <w:proofErr w:type="spellEnd"/>
            <w:r w:rsidRPr="00797490">
              <w:rPr>
                <w:b/>
                <w:bCs/>
              </w:rPr>
              <w:t xml:space="preserve"> do </w:t>
            </w:r>
            <w:r>
              <w:rPr>
                <w:b/>
                <w:bCs/>
              </w:rPr>
              <w:t xml:space="preserve">sali nr 2 (wymagania minimalne) – 1 </w:t>
            </w:r>
            <w:proofErr w:type="spellStart"/>
            <w:r>
              <w:rPr>
                <w:b/>
                <w:bCs/>
              </w:rPr>
              <w:t>kpl</w:t>
            </w:r>
            <w:proofErr w:type="spellEnd"/>
            <w:r>
              <w:rPr>
                <w:b/>
                <w:bCs/>
              </w:rPr>
              <w:t>.</w:t>
            </w:r>
          </w:p>
          <w:p w14:paraId="499A661C" w14:textId="77777777" w:rsidR="006D381F" w:rsidRDefault="006D381F" w:rsidP="00016A19">
            <w:pPr>
              <w:spacing w:after="60"/>
            </w:pPr>
            <w:r>
              <w:t>1.</w:t>
            </w:r>
            <w:r w:rsidRPr="002329B7">
              <w:t xml:space="preserve"> </w:t>
            </w:r>
            <w:r w:rsidRPr="002329B7">
              <w:tab/>
            </w:r>
            <w:r>
              <w:t xml:space="preserve">Urządzenie przeznaczone </w:t>
            </w:r>
            <w:r w:rsidRPr="002329B7">
              <w:t>do transmisji obrazu z materiałów drukowanych do zajęć prowadzonych w formule internetowej</w:t>
            </w:r>
            <w:r>
              <w:t>.</w:t>
            </w:r>
          </w:p>
          <w:p w14:paraId="434C22DA" w14:textId="77777777" w:rsidR="006D381F" w:rsidRPr="002329B7" w:rsidRDefault="006D381F" w:rsidP="00016A19">
            <w:pPr>
              <w:spacing w:after="60"/>
            </w:pPr>
            <w:r>
              <w:t>2.</w:t>
            </w:r>
            <w:r w:rsidRPr="002329B7">
              <w:tab/>
            </w:r>
            <w:proofErr w:type="spellStart"/>
            <w:r w:rsidRPr="002329B7">
              <w:t>Wizualizer</w:t>
            </w:r>
            <w:proofErr w:type="spellEnd"/>
            <w:r w:rsidRPr="002329B7">
              <w:t xml:space="preserve"> ma mieć możliwość prezentacji dokumentów o rozmiarze co najmniej A3.</w:t>
            </w:r>
          </w:p>
          <w:p w14:paraId="5AE1E780" w14:textId="77777777" w:rsidR="006D381F" w:rsidRPr="002329B7" w:rsidRDefault="006D381F" w:rsidP="00016A19">
            <w:pPr>
              <w:spacing w:after="60"/>
            </w:pPr>
            <w:r w:rsidRPr="002329B7">
              <w:t>3.</w:t>
            </w:r>
            <w:r w:rsidRPr="002329B7">
              <w:tab/>
            </w:r>
            <w:proofErr w:type="spellStart"/>
            <w:r w:rsidRPr="002329B7">
              <w:t>Wizualizer</w:t>
            </w:r>
            <w:proofErr w:type="spellEnd"/>
            <w:r w:rsidRPr="002329B7">
              <w:t xml:space="preserve"> ma być wyposażony w złącze USB do dołączania do komputera.</w:t>
            </w:r>
          </w:p>
          <w:p w14:paraId="277AFF54" w14:textId="77777777" w:rsidR="006D381F" w:rsidRPr="002329B7" w:rsidRDefault="006D381F" w:rsidP="00016A19">
            <w:pPr>
              <w:spacing w:after="60"/>
            </w:pPr>
            <w:r w:rsidRPr="002329B7">
              <w:t>4.</w:t>
            </w:r>
            <w:r w:rsidRPr="002329B7">
              <w:tab/>
            </w:r>
            <w:proofErr w:type="spellStart"/>
            <w:r w:rsidRPr="002329B7">
              <w:t>Wizualizer</w:t>
            </w:r>
            <w:proofErr w:type="spellEnd"/>
            <w:r w:rsidRPr="002329B7">
              <w:t xml:space="preserve"> ma być wyposażony w kamerę CMOS o rozdzielczości co najmniej 5MP.</w:t>
            </w:r>
          </w:p>
          <w:p w14:paraId="34A20D96" w14:textId="77777777" w:rsidR="006D381F" w:rsidRPr="002329B7" w:rsidRDefault="006D381F" w:rsidP="00016A19">
            <w:pPr>
              <w:spacing w:after="60"/>
            </w:pPr>
            <w:r w:rsidRPr="002329B7">
              <w:t>5.</w:t>
            </w:r>
            <w:r w:rsidRPr="002329B7">
              <w:tab/>
            </w:r>
            <w:proofErr w:type="spellStart"/>
            <w:r w:rsidRPr="002329B7">
              <w:t>Wizualizer</w:t>
            </w:r>
            <w:proofErr w:type="spellEnd"/>
            <w:r w:rsidRPr="002329B7">
              <w:t xml:space="preserve"> mieć możliwość transmisji obrazu wideo z rozdzielczością nie mniejszą niż 1944p (QHD). Wśród trybów transmisji obrazu wideo musi być też dostępny tryb 1080p (FHD).</w:t>
            </w:r>
          </w:p>
          <w:p w14:paraId="47F005B0" w14:textId="77777777" w:rsidR="006D381F" w:rsidRPr="002329B7" w:rsidRDefault="006D381F" w:rsidP="00016A19">
            <w:pPr>
              <w:spacing w:after="60"/>
            </w:pPr>
            <w:r w:rsidRPr="002329B7">
              <w:lastRenderedPageBreak/>
              <w:t>6.</w:t>
            </w:r>
            <w:r w:rsidRPr="002329B7">
              <w:tab/>
            </w:r>
            <w:proofErr w:type="spellStart"/>
            <w:r w:rsidRPr="002329B7">
              <w:t>Wizualizer</w:t>
            </w:r>
            <w:proofErr w:type="spellEnd"/>
            <w:r w:rsidRPr="002329B7">
              <w:t xml:space="preserve"> musi być zasilany poprzez port USB komputera.</w:t>
            </w:r>
          </w:p>
          <w:p w14:paraId="5E1714BE" w14:textId="77777777" w:rsidR="006D381F" w:rsidRPr="002329B7" w:rsidRDefault="006D381F" w:rsidP="00016A19">
            <w:pPr>
              <w:spacing w:after="60"/>
            </w:pPr>
            <w:r w:rsidRPr="002329B7">
              <w:t>7.</w:t>
            </w:r>
            <w:r w:rsidRPr="002329B7">
              <w:tab/>
            </w:r>
            <w:proofErr w:type="spellStart"/>
            <w:r w:rsidRPr="002329B7">
              <w:t>Wizualizer</w:t>
            </w:r>
            <w:proofErr w:type="spellEnd"/>
            <w:r w:rsidRPr="002329B7">
              <w:t xml:space="preserve"> musi mieć możliwość transmisji obrazu przy współczynnikach kształtu 16:9 oraz 4:3.</w:t>
            </w:r>
          </w:p>
          <w:p w14:paraId="368394C4" w14:textId="77777777" w:rsidR="006D381F" w:rsidRPr="002329B7" w:rsidRDefault="006D381F" w:rsidP="00016A19">
            <w:pPr>
              <w:spacing w:after="60"/>
            </w:pPr>
            <w:r w:rsidRPr="002329B7">
              <w:t>8.</w:t>
            </w:r>
            <w:r w:rsidRPr="002329B7">
              <w:tab/>
            </w:r>
            <w:proofErr w:type="spellStart"/>
            <w:r w:rsidRPr="002329B7">
              <w:t>Wizualizer</w:t>
            </w:r>
            <w:proofErr w:type="spellEnd"/>
            <w:r w:rsidRPr="002329B7">
              <w:t xml:space="preserve"> ma umożliwić automatyczną kontrole ekspozycji transmitowanego obrazu.</w:t>
            </w:r>
          </w:p>
          <w:p w14:paraId="70EEF193" w14:textId="77777777" w:rsidR="006D381F" w:rsidRPr="002329B7" w:rsidRDefault="006D381F" w:rsidP="00016A19">
            <w:pPr>
              <w:spacing w:after="60"/>
            </w:pPr>
            <w:r w:rsidRPr="002329B7">
              <w:t>9.</w:t>
            </w:r>
            <w:r w:rsidRPr="002329B7">
              <w:tab/>
            </w:r>
            <w:proofErr w:type="spellStart"/>
            <w:r w:rsidRPr="002329B7">
              <w:t>Wizualizer</w:t>
            </w:r>
            <w:proofErr w:type="spellEnd"/>
            <w:r w:rsidRPr="002329B7">
              <w:t xml:space="preserve"> musi udostępniać różne tryby transmisji obrazu wideo w tym co najmniej: standardowy obraz wideo, wideo </w:t>
            </w:r>
            <w:proofErr w:type="spellStart"/>
            <w:r w:rsidRPr="002329B7">
              <w:t>poklatkowe</w:t>
            </w:r>
            <w:proofErr w:type="spellEnd"/>
            <w:r w:rsidRPr="002329B7">
              <w:t xml:space="preserve">, animacja </w:t>
            </w:r>
            <w:proofErr w:type="spellStart"/>
            <w:r w:rsidRPr="002329B7">
              <w:t>poklatkowa</w:t>
            </w:r>
            <w:proofErr w:type="spellEnd"/>
            <w:r w:rsidRPr="002329B7">
              <w:t xml:space="preserve"> (zatrzymanie klatki wideo).</w:t>
            </w:r>
          </w:p>
          <w:p w14:paraId="19B69475" w14:textId="77777777" w:rsidR="006D381F" w:rsidRPr="002329B7" w:rsidRDefault="006D381F" w:rsidP="00016A19">
            <w:pPr>
              <w:spacing w:after="60"/>
            </w:pPr>
            <w:r w:rsidRPr="002329B7">
              <w:t>10.</w:t>
            </w:r>
            <w:r w:rsidRPr="002329B7">
              <w:tab/>
            </w:r>
            <w:proofErr w:type="spellStart"/>
            <w:r w:rsidRPr="002329B7">
              <w:t>Wizualizer</w:t>
            </w:r>
            <w:proofErr w:type="spellEnd"/>
            <w:r w:rsidRPr="002329B7">
              <w:t xml:space="preserve"> musi poprawnie współpracować z </w:t>
            </w:r>
            <w:r>
              <w:t>oprogramowaniem do transmisji zajęć w Internecie</w:t>
            </w:r>
            <w:r w:rsidRPr="002329B7">
              <w:t>, któr</w:t>
            </w:r>
            <w:r>
              <w:t>e</w:t>
            </w:r>
            <w:r w:rsidRPr="002329B7">
              <w:t xml:space="preserve"> ma zostać dostarczon</w:t>
            </w:r>
            <w:r>
              <w:t>e</w:t>
            </w:r>
            <w:r w:rsidRPr="002329B7">
              <w:t xml:space="preserve"> w ramach niniejszego zamówienia.</w:t>
            </w:r>
          </w:p>
          <w:p w14:paraId="0C6A1051" w14:textId="77777777" w:rsidR="006D381F" w:rsidRPr="002329B7" w:rsidRDefault="006D381F" w:rsidP="00016A19">
            <w:pPr>
              <w:spacing w:after="60"/>
            </w:pPr>
            <w:r w:rsidRPr="002329B7">
              <w:t>1</w:t>
            </w:r>
            <w:r>
              <w:t>1</w:t>
            </w:r>
            <w:r w:rsidRPr="002329B7">
              <w:t>.</w:t>
            </w:r>
            <w:r w:rsidRPr="002329B7">
              <w:tab/>
            </w:r>
            <w:proofErr w:type="spellStart"/>
            <w:r w:rsidRPr="002329B7">
              <w:t>Wizualizer</w:t>
            </w:r>
            <w:proofErr w:type="spellEnd"/>
            <w:r w:rsidRPr="002329B7">
              <w:t xml:space="preserve"> posiada 2 letnią gwarancje producenta</w:t>
            </w:r>
          </w:p>
          <w:p w14:paraId="5C00B5A9" w14:textId="77777777" w:rsidR="006D381F" w:rsidRDefault="006D381F" w:rsidP="00016A19">
            <w:pPr>
              <w:spacing w:after="60" w:line="276" w:lineRule="auto"/>
            </w:pPr>
          </w:p>
          <w:p w14:paraId="2246041D" w14:textId="1010D79A" w:rsidR="006D381F" w:rsidRPr="006F7537" w:rsidRDefault="006D381F" w:rsidP="00016A19">
            <w:pPr>
              <w:spacing w:after="60" w:line="276" w:lineRule="auto"/>
              <w:rPr>
                <w:b/>
              </w:rPr>
            </w:pPr>
            <w:r w:rsidRPr="006F7537">
              <w:rPr>
                <w:b/>
              </w:rPr>
              <w:t>Ekran</w:t>
            </w:r>
            <w:r>
              <w:rPr>
                <w:b/>
              </w:rPr>
              <w:t xml:space="preserve"> </w:t>
            </w:r>
            <w:r w:rsidRPr="006F7537">
              <w:rPr>
                <w:b/>
              </w:rPr>
              <w:t xml:space="preserve">wielkoformatowy do </w:t>
            </w:r>
            <w:r>
              <w:rPr>
                <w:b/>
              </w:rPr>
              <w:t>s</w:t>
            </w:r>
            <w:r w:rsidRPr="006F7537">
              <w:rPr>
                <w:b/>
              </w:rPr>
              <w:t xml:space="preserve">ali nr </w:t>
            </w:r>
            <w:r w:rsidR="0033060D">
              <w:rPr>
                <w:b/>
              </w:rPr>
              <w:t>2</w:t>
            </w:r>
            <w:r>
              <w:rPr>
                <w:b/>
              </w:rPr>
              <w:t xml:space="preserve"> – 1 szt.</w:t>
            </w:r>
          </w:p>
          <w:p w14:paraId="4A3AA4E9" w14:textId="77777777" w:rsidR="0033060D" w:rsidRDefault="0033060D" w:rsidP="0033060D">
            <w:pPr>
              <w:pStyle w:val="Akapitzlist"/>
              <w:numPr>
                <w:ilvl w:val="0"/>
                <w:numId w:val="73"/>
              </w:numPr>
              <w:spacing w:after="60" w:line="276" w:lineRule="auto"/>
            </w:pPr>
            <w:r>
              <w:t>Przekątna ekranu min. 75 cali</w:t>
            </w:r>
          </w:p>
          <w:p w14:paraId="46D55F9A" w14:textId="77777777" w:rsidR="0033060D" w:rsidRDefault="0033060D" w:rsidP="0033060D">
            <w:pPr>
              <w:pStyle w:val="Akapitzlist"/>
              <w:numPr>
                <w:ilvl w:val="0"/>
                <w:numId w:val="73"/>
              </w:numPr>
              <w:spacing w:after="60" w:line="276" w:lineRule="auto"/>
            </w:pPr>
            <w:r>
              <w:t>Ekran prosty (nie dopuszcza się ekranu zakrzywionego), wąska ramka ekranu</w:t>
            </w:r>
          </w:p>
          <w:p w14:paraId="02C17270" w14:textId="77777777" w:rsidR="0033060D" w:rsidRDefault="0033060D" w:rsidP="0033060D">
            <w:pPr>
              <w:pStyle w:val="Akapitzlist"/>
              <w:numPr>
                <w:ilvl w:val="0"/>
                <w:numId w:val="73"/>
              </w:numPr>
              <w:spacing w:after="60" w:line="276" w:lineRule="auto"/>
            </w:pPr>
            <w:r>
              <w:t>Rozdzielczość minimalna 4K (</w:t>
            </w:r>
            <w:r w:rsidRPr="006C627E">
              <w:t>3840x2160</w:t>
            </w:r>
            <w:r>
              <w:t xml:space="preserve">), częstotliwość odświeżania min. 60 </w:t>
            </w:r>
            <w:proofErr w:type="spellStart"/>
            <w:r>
              <w:t>Hz</w:t>
            </w:r>
            <w:proofErr w:type="spellEnd"/>
          </w:p>
          <w:p w14:paraId="524FDDD8" w14:textId="77777777" w:rsidR="0033060D" w:rsidRDefault="0033060D" w:rsidP="0033060D">
            <w:pPr>
              <w:pStyle w:val="Akapitzlist"/>
              <w:numPr>
                <w:ilvl w:val="0"/>
                <w:numId w:val="73"/>
              </w:numPr>
              <w:spacing w:after="60" w:line="276" w:lineRule="auto"/>
            </w:pPr>
            <w:r>
              <w:t>Wsparcie dla trybu HDR</w:t>
            </w:r>
          </w:p>
          <w:p w14:paraId="5CFE9949" w14:textId="77777777" w:rsidR="0033060D" w:rsidRDefault="0033060D" w:rsidP="0033060D">
            <w:pPr>
              <w:pStyle w:val="Akapitzlist"/>
              <w:numPr>
                <w:ilvl w:val="0"/>
                <w:numId w:val="73"/>
              </w:numPr>
              <w:spacing w:after="60" w:line="276" w:lineRule="auto"/>
            </w:pPr>
            <w:r>
              <w:t>Pilot zdalnego sterowania</w:t>
            </w:r>
          </w:p>
          <w:p w14:paraId="2E4B72FE" w14:textId="7D36C5E5" w:rsidR="0033060D" w:rsidRDefault="0033060D" w:rsidP="0033060D">
            <w:pPr>
              <w:pStyle w:val="Akapitzlist"/>
              <w:numPr>
                <w:ilvl w:val="0"/>
                <w:numId w:val="73"/>
              </w:numPr>
              <w:spacing w:after="60" w:line="276" w:lineRule="auto"/>
            </w:pPr>
            <w:r>
              <w:t xml:space="preserve">Ilość złącz HDMI min. 3, </w:t>
            </w:r>
          </w:p>
          <w:p w14:paraId="1F873C36" w14:textId="5F7E162E" w:rsidR="0033060D" w:rsidRDefault="00637A41" w:rsidP="0033060D">
            <w:pPr>
              <w:pStyle w:val="Akapitzlist"/>
              <w:numPr>
                <w:ilvl w:val="0"/>
                <w:numId w:val="73"/>
              </w:numPr>
              <w:spacing w:after="60" w:line="276" w:lineRule="auto"/>
            </w:pPr>
            <w:r>
              <w:t>Ilość złącz USB min. 1</w:t>
            </w:r>
          </w:p>
          <w:p w14:paraId="221DB777" w14:textId="77777777" w:rsidR="0033060D" w:rsidRDefault="0033060D" w:rsidP="0033060D">
            <w:pPr>
              <w:pStyle w:val="Akapitzlist"/>
              <w:numPr>
                <w:ilvl w:val="0"/>
                <w:numId w:val="73"/>
              </w:numPr>
              <w:spacing w:after="60" w:line="276" w:lineRule="auto"/>
            </w:pPr>
            <w:r>
              <w:t xml:space="preserve">Port LAN RJ45 oraz karta sieciowa </w:t>
            </w:r>
            <w:proofErr w:type="spellStart"/>
            <w:r>
              <w:t>WiFi</w:t>
            </w:r>
            <w:proofErr w:type="spellEnd"/>
          </w:p>
          <w:p w14:paraId="69140D85" w14:textId="77777777" w:rsidR="0033060D" w:rsidRDefault="0033060D" w:rsidP="0033060D">
            <w:pPr>
              <w:pStyle w:val="Akapitzlist"/>
              <w:numPr>
                <w:ilvl w:val="0"/>
                <w:numId w:val="73"/>
              </w:numPr>
              <w:spacing w:after="60" w:line="276" w:lineRule="auto"/>
            </w:pPr>
            <w:r>
              <w:t>Uchwyt montażowy do montażu ściennego w standardzie dostosowanym do dostarczanego ekranu</w:t>
            </w:r>
          </w:p>
          <w:p w14:paraId="4157977C" w14:textId="77777777" w:rsidR="0033060D" w:rsidRDefault="0033060D" w:rsidP="0033060D">
            <w:pPr>
              <w:numPr>
                <w:ilvl w:val="0"/>
                <w:numId w:val="73"/>
              </w:numPr>
              <w:spacing w:after="60" w:line="276" w:lineRule="auto"/>
              <w:contextualSpacing/>
            </w:pPr>
            <w:r>
              <w:t>Minimum 2 letnia gwarancja producenta</w:t>
            </w:r>
          </w:p>
          <w:p w14:paraId="585B46AA" w14:textId="77777777" w:rsidR="0033060D" w:rsidRDefault="0033060D" w:rsidP="0033060D">
            <w:pPr>
              <w:pStyle w:val="Akapitzlist"/>
              <w:numPr>
                <w:ilvl w:val="0"/>
                <w:numId w:val="73"/>
              </w:numPr>
              <w:spacing w:after="60" w:line="276" w:lineRule="auto"/>
            </w:pPr>
            <w:r>
              <w:t>Komplet okablowania do dołączenia ekranu do dostarczanych systemów</w:t>
            </w:r>
          </w:p>
          <w:p w14:paraId="47A616C6" w14:textId="77777777" w:rsidR="006D381F" w:rsidRPr="00CA3D82" w:rsidRDefault="006D381F" w:rsidP="0033060D">
            <w:pPr>
              <w:pStyle w:val="Akapitzlist"/>
              <w:spacing w:after="60" w:line="276" w:lineRule="auto"/>
            </w:pPr>
          </w:p>
        </w:tc>
      </w:tr>
    </w:tbl>
    <w:p w14:paraId="27DC4BF6" w14:textId="77777777" w:rsidR="00E44B6C" w:rsidRDefault="00E44B6C"/>
    <w:p w14:paraId="2BA45DDF" w14:textId="77777777" w:rsidR="00E44B6C" w:rsidRDefault="00E44B6C"/>
    <w:p w14:paraId="7A3B7703" w14:textId="58972DA0" w:rsidR="001A5C8E" w:rsidRDefault="001A5C8E" w:rsidP="001A5C8E">
      <w:pPr>
        <w:pStyle w:val="Nagwek2"/>
      </w:pPr>
      <w:bookmarkStart w:id="7" w:name="_Toc138609181"/>
      <w:r>
        <w:t xml:space="preserve">Sala nr 3 - Wyposażenie sali w system do </w:t>
      </w:r>
      <w:r w:rsidR="0080165C">
        <w:t>zajęć hybrydowych</w:t>
      </w:r>
      <w:r>
        <w:t xml:space="preserve"> </w:t>
      </w:r>
      <w:r w:rsidR="00C6781C">
        <w:t xml:space="preserve">– 1 </w:t>
      </w:r>
      <w:proofErr w:type="spellStart"/>
      <w:r w:rsidR="00C6781C">
        <w:t>kpl</w:t>
      </w:r>
      <w:proofErr w:type="spellEnd"/>
      <w:r w:rsidR="00C6781C">
        <w:t xml:space="preserve">. </w:t>
      </w:r>
      <w:r w:rsidR="00024216">
        <w:t>(wymagania minimalne)</w:t>
      </w:r>
      <w:bookmarkEnd w:id="7"/>
    </w:p>
    <w:p w14:paraId="154431E7" w14:textId="77777777" w:rsidR="00BB700E" w:rsidRDefault="00BB700E" w:rsidP="001A5C8E"/>
    <w:p w14:paraId="565197F6" w14:textId="5D96CADF" w:rsidR="001A5C8E" w:rsidRDefault="00A929BE" w:rsidP="0080165C">
      <w:pPr>
        <w:jc w:val="both"/>
      </w:pPr>
      <w:r>
        <w:t xml:space="preserve">Należy dostarczyć </w:t>
      </w:r>
      <w:r w:rsidR="00BB700E">
        <w:t xml:space="preserve">co najmniej </w:t>
      </w:r>
      <w:r w:rsidR="005A6400" w:rsidRPr="005A6400">
        <w:t xml:space="preserve">terminal wideokonferencyjny wraz z kamerą z funkcją śledzenia prezentera , mikrofonami, panelem sterującym, </w:t>
      </w:r>
      <w:proofErr w:type="spellStart"/>
      <w:r w:rsidR="005A6400" w:rsidRPr="005A6400">
        <w:t>wizualizerem</w:t>
      </w:r>
      <w:proofErr w:type="spellEnd"/>
      <w:r w:rsidR="005A6400" w:rsidRPr="005A6400">
        <w:t xml:space="preserve">, monitorem wielkoformatowym oraz monitorem interaktywnym </w:t>
      </w:r>
      <w:r w:rsidR="00CA6312" w:rsidRPr="00CA6312">
        <w:t>a także wszelkich niezbędnych do prawidłowego działania przewodów, kabli, złącz, itd.</w:t>
      </w:r>
      <w:r w:rsidR="005A6400">
        <w:t xml:space="preserve"> Dostarczony sprzęt należy zamontować, skonfigurować i uruchomić.</w:t>
      </w:r>
    </w:p>
    <w:p w14:paraId="133FAB89" w14:textId="77777777" w:rsidR="008C30F4" w:rsidRDefault="008C30F4" w:rsidP="001A5C8E"/>
    <w:tbl>
      <w:tblPr>
        <w:tblStyle w:val="Tabela-Siatka"/>
        <w:tblW w:w="0" w:type="auto"/>
        <w:tblLook w:val="04A0" w:firstRow="1" w:lastRow="0" w:firstColumn="1" w:lastColumn="0" w:noHBand="0" w:noVBand="1"/>
      </w:tblPr>
      <w:tblGrid>
        <w:gridCol w:w="9062"/>
      </w:tblGrid>
      <w:tr w:rsidR="00624309" w:rsidRPr="00CA3D82" w14:paraId="19324889" w14:textId="77777777" w:rsidTr="00B23FAD">
        <w:tc>
          <w:tcPr>
            <w:tcW w:w="9062" w:type="dxa"/>
          </w:tcPr>
          <w:p w14:paraId="0CA46138" w14:textId="1A492F1A" w:rsidR="00624309" w:rsidRPr="00CA3D82" w:rsidRDefault="00624309" w:rsidP="00B23FAD">
            <w:pPr>
              <w:spacing w:after="60" w:line="259" w:lineRule="auto"/>
              <w:rPr>
                <w:b/>
              </w:rPr>
            </w:pPr>
            <w:r w:rsidRPr="00CA3D82">
              <w:rPr>
                <w:b/>
              </w:rPr>
              <w:t>Minimalne wymagania techniczne</w:t>
            </w:r>
            <w:r>
              <w:rPr>
                <w:b/>
              </w:rPr>
              <w:t xml:space="preserve"> wyposażenia sali nr 3</w:t>
            </w:r>
          </w:p>
        </w:tc>
      </w:tr>
      <w:tr w:rsidR="00624309" w:rsidRPr="00CA3D82" w14:paraId="314B85EB" w14:textId="77777777" w:rsidTr="00B23FAD">
        <w:tc>
          <w:tcPr>
            <w:tcW w:w="9062" w:type="dxa"/>
          </w:tcPr>
          <w:p w14:paraId="3915632C" w14:textId="065CC30B" w:rsidR="00624309" w:rsidRPr="00797490" w:rsidRDefault="00624309" w:rsidP="00B23FAD">
            <w:pPr>
              <w:spacing w:after="60"/>
              <w:rPr>
                <w:b/>
                <w:bCs/>
              </w:rPr>
            </w:pPr>
            <w:r w:rsidRPr="00797490">
              <w:rPr>
                <w:b/>
                <w:bCs/>
              </w:rPr>
              <w:t xml:space="preserve">Terminal wideokonferencyjny do </w:t>
            </w:r>
            <w:r>
              <w:rPr>
                <w:b/>
                <w:bCs/>
              </w:rPr>
              <w:t xml:space="preserve">sali nr 3 </w:t>
            </w:r>
            <w:r w:rsidR="00A859FE">
              <w:rPr>
                <w:b/>
                <w:bCs/>
              </w:rPr>
              <w:t xml:space="preserve">- </w:t>
            </w:r>
            <w:r w:rsidR="00A859FE" w:rsidRPr="006E26A3">
              <w:rPr>
                <w:b/>
                <w:bCs/>
              </w:rPr>
              <w:t xml:space="preserve">urządzenie do transmisji danych cyfrowych </w:t>
            </w:r>
            <w:r>
              <w:rPr>
                <w:b/>
                <w:bCs/>
              </w:rPr>
              <w:t>(wymagania minimalne)</w:t>
            </w:r>
            <w:r w:rsidR="00A859FE">
              <w:rPr>
                <w:b/>
                <w:bCs/>
              </w:rPr>
              <w:t xml:space="preserve"> </w:t>
            </w:r>
            <w:r>
              <w:rPr>
                <w:b/>
                <w:bCs/>
              </w:rPr>
              <w:t xml:space="preserve">– 1 </w:t>
            </w:r>
            <w:proofErr w:type="spellStart"/>
            <w:r>
              <w:rPr>
                <w:b/>
                <w:bCs/>
              </w:rPr>
              <w:t>kpl</w:t>
            </w:r>
            <w:proofErr w:type="spellEnd"/>
            <w:r>
              <w:rPr>
                <w:b/>
                <w:bCs/>
              </w:rPr>
              <w:t>.</w:t>
            </w:r>
          </w:p>
          <w:p w14:paraId="048A59B1" w14:textId="77777777" w:rsidR="00624309" w:rsidRPr="00797490" w:rsidRDefault="00624309" w:rsidP="00B23FAD">
            <w:pPr>
              <w:spacing w:after="60"/>
              <w:rPr>
                <w:bCs/>
              </w:rPr>
            </w:pPr>
          </w:p>
          <w:p w14:paraId="54782361" w14:textId="19F1CE9E"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w:t>
            </w:r>
            <w:r w:rsidRPr="00394893">
              <w:rPr>
                <w:rFonts w:eastAsiaTheme="minorEastAsia" w:cs="Helvetica"/>
                <w:color w:val="000000"/>
                <w:kern w:val="1"/>
                <w:u w:color="000000"/>
                <w:lang w:eastAsia="pl-PL"/>
              </w:rPr>
              <w:tab/>
              <w:t xml:space="preserve">Urządzenie musi pełnić funkcję grupowego terminala wideo, przeznaczonego do instalacji w sali </w:t>
            </w:r>
            <w:r w:rsidR="00B334F0">
              <w:rPr>
                <w:rFonts w:eastAsiaTheme="minorEastAsia" w:cs="Helvetica"/>
                <w:color w:val="000000"/>
                <w:kern w:val="1"/>
                <w:u w:color="000000"/>
                <w:lang w:eastAsia="pl-PL"/>
              </w:rPr>
              <w:t>ćwiczeniowej</w:t>
            </w:r>
            <w:r w:rsidRPr="00394893">
              <w:rPr>
                <w:rFonts w:eastAsiaTheme="minorEastAsia" w:cs="Helvetica"/>
                <w:color w:val="000000"/>
                <w:kern w:val="1"/>
                <w:u w:color="000000"/>
                <w:lang w:eastAsia="pl-PL"/>
              </w:rPr>
              <w:t>.</w:t>
            </w:r>
          </w:p>
          <w:p w14:paraId="1FF233EE"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w:t>
            </w:r>
            <w:r w:rsidRPr="00394893">
              <w:rPr>
                <w:rFonts w:eastAsiaTheme="minorEastAsia" w:cs="Helvetica"/>
                <w:color w:val="000000"/>
                <w:kern w:val="1"/>
                <w:u w:color="000000"/>
                <w:lang w:eastAsia="pl-PL"/>
              </w:rPr>
              <w:tab/>
              <w:t>Wymagane komponenty urządzenia to kamera PTZ, kodek wideokonferencyjny, system mikrofonów. Wszystkie elementy muszą być zabudowane w estetycznych obudowach. W komplecie musi być dostarczony zestaw kabli niezbędnych do podłączenia obu zewnętrznych wyświetlaczy, przewody LAN, zestaw do montażu urządzenia na ścianie oraz panel dotykowy do sterowania terminalem.</w:t>
            </w:r>
          </w:p>
          <w:p w14:paraId="29BEF652"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w:t>
            </w:r>
            <w:r w:rsidRPr="00394893">
              <w:rPr>
                <w:rFonts w:eastAsiaTheme="minorEastAsia" w:cs="Helvetica"/>
                <w:color w:val="000000"/>
                <w:kern w:val="1"/>
                <w:u w:color="000000"/>
                <w:lang w:eastAsia="pl-PL"/>
              </w:rPr>
              <w:tab/>
              <w:t xml:space="preserve">Sterowanie wszystkimi elementami wyposażenia zestawu takie jak: kamery, kodek, ustawianie poziomu głośności, wyciszenie mikrofonów, zmiany układów ekranu, musi się odbywać za pomocą dotykowego </w:t>
            </w:r>
            <w:proofErr w:type="spellStart"/>
            <w:r w:rsidRPr="00394893">
              <w:rPr>
                <w:rFonts w:eastAsiaTheme="minorEastAsia" w:cs="Helvetica"/>
                <w:color w:val="000000"/>
                <w:kern w:val="1"/>
                <w:u w:color="000000"/>
                <w:lang w:eastAsia="pl-PL"/>
              </w:rPr>
              <w:t>panela</w:t>
            </w:r>
            <w:proofErr w:type="spellEnd"/>
            <w:r w:rsidRPr="00394893">
              <w:rPr>
                <w:rFonts w:eastAsiaTheme="minorEastAsia" w:cs="Helvetica"/>
                <w:color w:val="000000"/>
                <w:kern w:val="1"/>
                <w:u w:color="000000"/>
                <w:lang w:eastAsia="pl-PL"/>
              </w:rPr>
              <w:t xml:space="preserve"> sterującego dostarczonego w komplecie z urządzeniem oraz z poziomu własnych aplikacji Zamawiającego poprzez dostępny publicznie oraz nieodpłatny interfejs programistyczny API. Panel sterujący musi pochodzić od tego samego producenta co terminal wideo w celu zachowania pełnej kompatybilności. Panel sterujący musi być zasilany z urządzenia poprzez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xml:space="preserve"> oraz w przypadku braku możliwości dołączenia go do urządzenia zasilany i dołączony za pomocą sieci LAN poprzez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w:t>
            </w:r>
          </w:p>
          <w:p w14:paraId="1DFC7EDC"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4.</w:t>
            </w:r>
            <w:r w:rsidRPr="00394893">
              <w:rPr>
                <w:rFonts w:eastAsiaTheme="minorEastAsia" w:cs="Helvetica"/>
                <w:color w:val="000000"/>
                <w:kern w:val="1"/>
                <w:u w:color="000000"/>
                <w:lang w:eastAsia="pl-PL"/>
              </w:rPr>
              <w:tab/>
              <w:t>Musi obsługiwać połączenia wideo w protokołach:</w:t>
            </w:r>
          </w:p>
          <w:p w14:paraId="7A9B73F1"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SIP oraz H.323</w:t>
            </w:r>
          </w:p>
          <w:p w14:paraId="38BBE35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BFCP oraz H.239</w:t>
            </w:r>
          </w:p>
          <w:p w14:paraId="1B0CF43F"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H.264</w:t>
            </w:r>
          </w:p>
          <w:p w14:paraId="5B02C97C"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H.265 dla protokołu SIP</w:t>
            </w:r>
          </w:p>
          <w:p w14:paraId="14F8878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H.460.18 oraz H.460.19</w:t>
            </w:r>
          </w:p>
          <w:p w14:paraId="1D73BB41"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Udostępnianie prezentacji z komputera PC bezprzewodowo, poprzez aplikację na PC. Aplikacja komunikuje się z terminalem poprzez protokół IP oraz posiada mechanizm sprawdzający obecność komputera PC prezentera w sąsiedztwie terminala, np. poprzez ultradźwięki.</w:t>
            </w:r>
          </w:p>
          <w:p w14:paraId="7BE38074"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5.</w:t>
            </w:r>
            <w:r w:rsidRPr="00394893">
              <w:rPr>
                <w:rFonts w:eastAsiaTheme="minorEastAsia" w:cs="Helvetica"/>
                <w:color w:val="000000"/>
                <w:kern w:val="1"/>
                <w:u w:color="000000"/>
                <w:lang w:eastAsia="pl-PL"/>
              </w:rPr>
              <w:tab/>
              <w:t>Musi obsługiwać połączenia wideo w przepustowości 6Mb/s.</w:t>
            </w:r>
          </w:p>
          <w:p w14:paraId="61C3EC28"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6.</w:t>
            </w:r>
            <w:r w:rsidRPr="00394893">
              <w:rPr>
                <w:rFonts w:eastAsiaTheme="minorEastAsia" w:cs="Helvetica"/>
                <w:color w:val="000000"/>
                <w:kern w:val="1"/>
                <w:u w:color="000000"/>
                <w:lang w:eastAsia="pl-PL"/>
              </w:rPr>
              <w:tab/>
              <w:t>Musi zapewniać wysyłanie i odbieranie (</w:t>
            </w:r>
            <w:proofErr w:type="spellStart"/>
            <w:r w:rsidRPr="00394893">
              <w:rPr>
                <w:rFonts w:eastAsiaTheme="minorEastAsia" w:cs="Helvetica"/>
                <w:color w:val="000000"/>
                <w:kern w:val="1"/>
                <w:u w:color="000000"/>
                <w:lang w:eastAsia="pl-PL"/>
              </w:rPr>
              <w:t>encoding</w:t>
            </w:r>
            <w:proofErr w:type="spellEnd"/>
            <w:r w:rsidRPr="00394893">
              <w:rPr>
                <w:rFonts w:eastAsiaTheme="minorEastAsia" w:cs="Helvetica"/>
                <w:color w:val="000000"/>
                <w:kern w:val="1"/>
                <w:u w:color="000000"/>
                <w:lang w:eastAsia="pl-PL"/>
              </w:rPr>
              <w:t xml:space="preserve"> i </w:t>
            </w:r>
            <w:proofErr w:type="spellStart"/>
            <w:r w:rsidRPr="00394893">
              <w:rPr>
                <w:rFonts w:eastAsiaTheme="minorEastAsia" w:cs="Helvetica"/>
                <w:color w:val="000000"/>
                <w:kern w:val="1"/>
                <w:u w:color="000000"/>
                <w:lang w:eastAsia="pl-PL"/>
              </w:rPr>
              <w:t>decoding</w:t>
            </w:r>
            <w:proofErr w:type="spellEnd"/>
            <w:r w:rsidRPr="00394893">
              <w:rPr>
                <w:rFonts w:eastAsiaTheme="minorEastAsia" w:cs="Helvetica"/>
                <w:color w:val="000000"/>
                <w:kern w:val="1"/>
                <w:u w:color="000000"/>
                <w:lang w:eastAsia="pl-PL"/>
              </w:rPr>
              <w:t>) obrazu w rozdzielczościach:</w:t>
            </w:r>
          </w:p>
          <w:p w14:paraId="3447AADA"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720p30</w:t>
            </w:r>
          </w:p>
          <w:p w14:paraId="3C722B63"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1080p30</w:t>
            </w:r>
          </w:p>
          <w:p w14:paraId="02F745AB"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1080p60</w:t>
            </w:r>
          </w:p>
          <w:p w14:paraId="63385649"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 xml:space="preserve">musi realizować efektywne kodowanie wideo dla kodeka H.264 zapewniające możliwość przesłania wideo HD 1080p60 w paśmie 2560 </w:t>
            </w:r>
            <w:proofErr w:type="spellStart"/>
            <w:r w:rsidRPr="00394893">
              <w:rPr>
                <w:rFonts w:eastAsiaTheme="minorEastAsia" w:cs="Helvetica"/>
                <w:color w:val="000000"/>
                <w:kern w:val="1"/>
                <w:u w:color="000000"/>
                <w:lang w:eastAsia="pl-PL"/>
              </w:rPr>
              <w:t>kb</w:t>
            </w:r>
            <w:proofErr w:type="spellEnd"/>
            <w:r w:rsidRPr="00394893">
              <w:rPr>
                <w:rFonts w:eastAsiaTheme="minorEastAsia" w:cs="Helvetica"/>
                <w:color w:val="000000"/>
                <w:kern w:val="1"/>
                <w:u w:color="000000"/>
                <w:lang w:eastAsia="pl-PL"/>
              </w:rPr>
              <w:t>/s</w:t>
            </w:r>
          </w:p>
          <w:p w14:paraId="03530BF6"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7.</w:t>
            </w:r>
            <w:r w:rsidRPr="00394893">
              <w:rPr>
                <w:rFonts w:eastAsiaTheme="minorEastAsia" w:cs="Helvetica"/>
                <w:color w:val="000000"/>
                <w:kern w:val="1"/>
                <w:u w:color="000000"/>
                <w:lang w:eastAsia="pl-PL"/>
              </w:rPr>
              <w:tab/>
              <w:t>Musi obsługiwać szyfrowanie połączeń:</w:t>
            </w:r>
          </w:p>
          <w:p w14:paraId="23FE93E4"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w protokole H.323 oraz SIP</w:t>
            </w:r>
          </w:p>
          <w:p w14:paraId="787C5C28"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połączeń z wykorzystaniem protokołów H.239 i BFCP</w:t>
            </w:r>
          </w:p>
          <w:p w14:paraId="55E86291" w14:textId="77777777" w:rsidR="00394893" w:rsidRPr="00A30029"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val="de-DE" w:eastAsia="pl-PL"/>
              </w:rPr>
            </w:pPr>
            <w:r w:rsidRPr="00A30029">
              <w:rPr>
                <w:rFonts w:eastAsiaTheme="minorEastAsia" w:cs="Helvetica"/>
                <w:color w:val="000000"/>
                <w:kern w:val="1"/>
                <w:u w:color="000000"/>
                <w:lang w:val="de-DE" w:eastAsia="pl-PL"/>
              </w:rPr>
              <w:t>c.</w:t>
            </w:r>
            <w:r w:rsidRPr="00A30029">
              <w:rPr>
                <w:rFonts w:eastAsiaTheme="minorEastAsia" w:cs="Helvetica"/>
                <w:color w:val="000000"/>
                <w:kern w:val="1"/>
                <w:u w:color="000000"/>
                <w:lang w:val="de-DE" w:eastAsia="pl-PL"/>
              </w:rPr>
              <w:tab/>
            </w:r>
            <w:proofErr w:type="spellStart"/>
            <w:r w:rsidRPr="00A30029">
              <w:rPr>
                <w:rFonts w:eastAsiaTheme="minorEastAsia" w:cs="Helvetica"/>
                <w:color w:val="000000"/>
                <w:kern w:val="1"/>
                <w:u w:color="000000"/>
                <w:lang w:val="de-DE" w:eastAsia="pl-PL"/>
              </w:rPr>
              <w:t>standardem</w:t>
            </w:r>
            <w:proofErr w:type="spellEnd"/>
            <w:r w:rsidRPr="00A30029">
              <w:rPr>
                <w:rFonts w:eastAsiaTheme="minorEastAsia" w:cs="Helvetica"/>
                <w:color w:val="000000"/>
                <w:kern w:val="1"/>
                <w:u w:color="000000"/>
                <w:lang w:val="de-DE" w:eastAsia="pl-PL"/>
              </w:rPr>
              <w:t xml:space="preserve"> H.235 v3</w:t>
            </w:r>
          </w:p>
          <w:p w14:paraId="4F1A2E37" w14:textId="77777777" w:rsidR="00394893" w:rsidRPr="00A30029"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val="de-DE" w:eastAsia="pl-PL"/>
              </w:rPr>
            </w:pPr>
            <w:r w:rsidRPr="00A30029">
              <w:rPr>
                <w:rFonts w:eastAsiaTheme="minorEastAsia" w:cs="Helvetica"/>
                <w:color w:val="000000"/>
                <w:kern w:val="1"/>
                <w:u w:color="000000"/>
                <w:lang w:val="de-DE" w:eastAsia="pl-PL"/>
              </w:rPr>
              <w:t>d.</w:t>
            </w:r>
            <w:r w:rsidRPr="00A30029">
              <w:rPr>
                <w:rFonts w:eastAsiaTheme="minorEastAsia" w:cs="Helvetica"/>
                <w:color w:val="000000"/>
                <w:kern w:val="1"/>
                <w:u w:color="000000"/>
                <w:lang w:val="de-DE" w:eastAsia="pl-PL"/>
              </w:rPr>
              <w:tab/>
            </w:r>
            <w:proofErr w:type="spellStart"/>
            <w:r w:rsidRPr="00A30029">
              <w:rPr>
                <w:rFonts w:eastAsiaTheme="minorEastAsia" w:cs="Helvetica"/>
                <w:color w:val="000000"/>
                <w:kern w:val="1"/>
                <w:u w:color="000000"/>
                <w:lang w:val="de-DE" w:eastAsia="pl-PL"/>
              </w:rPr>
              <w:t>standardem</w:t>
            </w:r>
            <w:proofErr w:type="spellEnd"/>
            <w:r w:rsidRPr="00A30029">
              <w:rPr>
                <w:rFonts w:eastAsiaTheme="minorEastAsia" w:cs="Helvetica"/>
                <w:color w:val="000000"/>
                <w:kern w:val="1"/>
                <w:u w:color="000000"/>
                <w:lang w:val="de-DE" w:eastAsia="pl-PL"/>
              </w:rPr>
              <w:t xml:space="preserve"> AES</w:t>
            </w:r>
          </w:p>
          <w:p w14:paraId="3A6BD02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z automatyczną wymianą klucza</w:t>
            </w:r>
          </w:p>
          <w:p w14:paraId="551CDEF3"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8.</w:t>
            </w:r>
            <w:r w:rsidRPr="00394893">
              <w:rPr>
                <w:rFonts w:eastAsiaTheme="minorEastAsia" w:cs="Helvetica"/>
                <w:color w:val="000000"/>
                <w:kern w:val="1"/>
                <w:u w:color="000000"/>
                <w:lang w:eastAsia="pl-PL"/>
              </w:rPr>
              <w:tab/>
              <w:t>Musi posiadać opcję uruchomienia w urządzeniu bez nakładów sprzętowych funkcji wbudowanego mostka wideokonferencyjnego oferującego następujące cechy:</w:t>
            </w:r>
          </w:p>
          <w:p w14:paraId="4FA2035E"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 xml:space="preserve">Minimum 4 porty konferencyjne obsługujące rozdzielczość 720p z odświeżaniem 30 klatek na sekundę w trybie </w:t>
            </w:r>
            <w:proofErr w:type="spellStart"/>
            <w:r w:rsidRPr="00394893">
              <w:rPr>
                <w:rFonts w:eastAsiaTheme="minorEastAsia" w:cs="Helvetica"/>
                <w:color w:val="000000"/>
                <w:kern w:val="1"/>
                <w:u w:color="000000"/>
                <w:lang w:eastAsia="pl-PL"/>
              </w:rPr>
              <w:t>Continuous</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Presence</w:t>
            </w:r>
            <w:proofErr w:type="spellEnd"/>
            <w:r w:rsidRPr="00394893">
              <w:rPr>
                <w:rFonts w:eastAsiaTheme="minorEastAsia" w:cs="Helvetica"/>
                <w:color w:val="000000"/>
                <w:kern w:val="1"/>
                <w:u w:color="000000"/>
                <w:lang w:eastAsia="pl-PL"/>
              </w:rPr>
              <w:t xml:space="preserve">, </w:t>
            </w:r>
          </w:p>
          <w:p w14:paraId="156806FE"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 xml:space="preserve">Minimum 3 porty konferencyjne obsługujące rozdzielczość 1080p z odświeżaniem 30 klatek na sekundę w trybie </w:t>
            </w:r>
            <w:proofErr w:type="spellStart"/>
            <w:r w:rsidRPr="00394893">
              <w:rPr>
                <w:rFonts w:eastAsiaTheme="minorEastAsia" w:cs="Helvetica"/>
                <w:color w:val="000000"/>
                <w:kern w:val="1"/>
                <w:u w:color="000000"/>
                <w:lang w:eastAsia="pl-PL"/>
              </w:rPr>
              <w:t>Continuous</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Presence</w:t>
            </w:r>
            <w:proofErr w:type="spellEnd"/>
          </w:p>
          <w:p w14:paraId="52E0E99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Oprócz 4 portów wideo wbudowany mostek posiada 1 dodatkowy port audio</w:t>
            </w:r>
          </w:p>
          <w:p w14:paraId="196DD28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 xml:space="preserve">Obsługę drugiego strumienia (H.239/BFCP) z rozdzielczością 1080p i odświeżaniem 15 </w:t>
            </w:r>
            <w:proofErr w:type="spellStart"/>
            <w:r w:rsidRPr="00394893">
              <w:rPr>
                <w:rFonts w:eastAsiaTheme="minorEastAsia" w:cs="Helvetica"/>
                <w:color w:val="000000"/>
                <w:kern w:val="1"/>
                <w:u w:color="000000"/>
                <w:lang w:eastAsia="pl-PL"/>
              </w:rPr>
              <w:t>kl</w:t>
            </w:r>
            <w:proofErr w:type="spellEnd"/>
            <w:r w:rsidRPr="00394893">
              <w:rPr>
                <w:rFonts w:eastAsiaTheme="minorEastAsia" w:cs="Helvetica"/>
                <w:color w:val="000000"/>
                <w:kern w:val="1"/>
                <w:u w:color="000000"/>
                <w:lang w:eastAsia="pl-PL"/>
              </w:rPr>
              <w:t xml:space="preserve">/s oraz rozdzielczością 2160p i odświeżaniem 5 </w:t>
            </w:r>
            <w:proofErr w:type="spellStart"/>
            <w:r w:rsidRPr="00394893">
              <w:rPr>
                <w:rFonts w:eastAsiaTheme="minorEastAsia" w:cs="Helvetica"/>
                <w:color w:val="000000"/>
                <w:kern w:val="1"/>
                <w:u w:color="000000"/>
                <w:lang w:eastAsia="pl-PL"/>
              </w:rPr>
              <w:t>kl</w:t>
            </w:r>
            <w:proofErr w:type="spellEnd"/>
            <w:r w:rsidRPr="00394893">
              <w:rPr>
                <w:rFonts w:eastAsiaTheme="minorEastAsia" w:cs="Helvetica"/>
                <w:color w:val="000000"/>
                <w:kern w:val="1"/>
                <w:u w:color="000000"/>
                <w:lang w:eastAsia="pl-PL"/>
              </w:rPr>
              <w:t>/s</w:t>
            </w:r>
          </w:p>
          <w:p w14:paraId="2532068B"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Obsługa połączeń wideo w przepustowości 1,5Mb/s na połączenie</w:t>
            </w:r>
          </w:p>
          <w:p w14:paraId="0B31CE41"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Szyfrowanie połączeń wielopunktowych</w:t>
            </w:r>
          </w:p>
          <w:p w14:paraId="10C2393B"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Możliwość ustawienia dedykowanego układu ekranu dla każdego uczestnika spotkania – bez zmiany układu obrazu dla pozostałych uczestników</w:t>
            </w:r>
          </w:p>
          <w:p w14:paraId="061A46F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Indywidualne transkodowanie audio i wideo dla każdego uczestnika spotkania</w:t>
            </w:r>
          </w:p>
          <w:p w14:paraId="3920D329"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i.</w:t>
            </w:r>
            <w:r w:rsidRPr="00394893">
              <w:rPr>
                <w:rFonts w:eastAsiaTheme="minorEastAsia" w:cs="Helvetica"/>
                <w:color w:val="000000"/>
                <w:kern w:val="1"/>
                <w:u w:color="000000"/>
                <w:lang w:eastAsia="pl-PL"/>
              </w:rPr>
              <w:tab/>
              <w:t>Możliwość połączenia w jednej konferencji terminali SIP, H.323 oraz VoIP.</w:t>
            </w:r>
          </w:p>
          <w:p w14:paraId="3B51A18A"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j.</w:t>
            </w:r>
            <w:r w:rsidRPr="00394893">
              <w:rPr>
                <w:rFonts w:eastAsiaTheme="minorEastAsia" w:cs="Helvetica"/>
                <w:color w:val="000000"/>
                <w:kern w:val="1"/>
                <w:u w:color="000000"/>
                <w:lang w:eastAsia="pl-PL"/>
              </w:rPr>
              <w:tab/>
              <w:t>Możliwość wdzwonienia się na spotkanie wielopunktowe</w:t>
            </w:r>
          </w:p>
          <w:p w14:paraId="45AEF636"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k.</w:t>
            </w:r>
            <w:r w:rsidRPr="00394893">
              <w:rPr>
                <w:rFonts w:eastAsiaTheme="minorEastAsia" w:cs="Helvetica"/>
                <w:color w:val="000000"/>
                <w:kern w:val="1"/>
                <w:u w:color="000000"/>
                <w:lang w:eastAsia="pl-PL"/>
              </w:rPr>
              <w:tab/>
              <w:t>Możliwość dołączenia uczestnika do spotkania z poziomu terminala</w:t>
            </w:r>
          </w:p>
          <w:p w14:paraId="64284F9B"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9.</w:t>
            </w:r>
            <w:r w:rsidRPr="00394893">
              <w:rPr>
                <w:rFonts w:eastAsiaTheme="minorEastAsia" w:cs="Helvetica"/>
                <w:color w:val="000000"/>
                <w:kern w:val="1"/>
                <w:u w:color="000000"/>
                <w:lang w:eastAsia="pl-PL"/>
              </w:rPr>
              <w:tab/>
              <w:t xml:space="preserve">W połączeniach punkt – punkt musi obsługiwać drugi strumień wideo w protokołach H.239 i BFCP z minimalną rozdzielczością Ultra HD 3840 × 2160 i odświeżaniem 5 </w:t>
            </w:r>
            <w:proofErr w:type="spellStart"/>
            <w:r w:rsidRPr="00394893">
              <w:rPr>
                <w:rFonts w:eastAsiaTheme="minorEastAsia" w:cs="Helvetica"/>
                <w:color w:val="000000"/>
                <w:kern w:val="1"/>
                <w:u w:color="000000"/>
                <w:lang w:eastAsia="pl-PL"/>
              </w:rPr>
              <w:t>kl</w:t>
            </w:r>
            <w:proofErr w:type="spellEnd"/>
            <w:r w:rsidRPr="00394893">
              <w:rPr>
                <w:rFonts w:eastAsiaTheme="minorEastAsia" w:cs="Helvetica"/>
                <w:color w:val="000000"/>
                <w:kern w:val="1"/>
                <w:u w:color="000000"/>
                <w:lang w:eastAsia="pl-PL"/>
              </w:rPr>
              <w:t>/s oraz rozdzielczością 1080p i odświeżaniem 15kl/s. Rozdzielczość obrazu w drugim strumieniu nie wpływa na rozdzielczość obrazu w strumieniu przesyłanym w kanale głównym.</w:t>
            </w:r>
          </w:p>
          <w:p w14:paraId="7982CCEA"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0.</w:t>
            </w:r>
            <w:r w:rsidRPr="00394893">
              <w:rPr>
                <w:rFonts w:eastAsiaTheme="minorEastAsia" w:cs="Helvetica"/>
                <w:color w:val="000000"/>
                <w:kern w:val="1"/>
                <w:u w:color="000000"/>
                <w:lang w:eastAsia="pl-PL"/>
              </w:rPr>
              <w:tab/>
              <w:t>Zapewnienie obsługi trzech ekranów z możliwością rozdzielenia obrazów wysyłanych w głównym kanale wideo i w kanale prezentacyjnym na oddzielnych ekranach.</w:t>
            </w:r>
          </w:p>
          <w:p w14:paraId="29FC248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1.</w:t>
            </w:r>
            <w:r w:rsidRPr="00394893">
              <w:rPr>
                <w:rFonts w:eastAsiaTheme="minorEastAsia" w:cs="Helvetica"/>
                <w:color w:val="000000"/>
                <w:kern w:val="1"/>
                <w:u w:color="000000"/>
                <w:lang w:eastAsia="pl-PL"/>
              </w:rPr>
              <w:tab/>
              <w:t>Obsługa dźwięku w połączeniach wideo w protokołach:</w:t>
            </w:r>
            <w:r w:rsidRPr="00394893">
              <w:rPr>
                <w:rFonts w:eastAsiaTheme="minorEastAsia" w:cs="Helvetica"/>
                <w:color w:val="000000"/>
                <w:kern w:val="1"/>
                <w:u w:color="000000"/>
                <w:lang w:eastAsia="pl-PL"/>
              </w:rPr>
              <w:tab/>
            </w:r>
          </w:p>
          <w:p w14:paraId="4911D15E"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lastRenderedPageBreak/>
              <w:t>a.</w:t>
            </w:r>
            <w:r w:rsidRPr="00394893">
              <w:rPr>
                <w:rFonts w:eastAsiaTheme="minorEastAsia" w:cs="Helvetica"/>
                <w:color w:val="000000"/>
                <w:kern w:val="1"/>
                <w:u w:color="000000"/>
                <w:lang w:val="en-US" w:eastAsia="pl-PL"/>
              </w:rPr>
              <w:tab/>
              <w:t>G.711, G.722, G.722.1, G.729</w:t>
            </w:r>
          </w:p>
          <w:p w14:paraId="4B99CED3"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b.</w:t>
            </w:r>
            <w:r w:rsidRPr="00394893">
              <w:rPr>
                <w:rFonts w:eastAsiaTheme="minorEastAsia" w:cs="Helvetica"/>
                <w:color w:val="000000"/>
                <w:kern w:val="1"/>
                <w:u w:color="000000"/>
                <w:lang w:val="en-US" w:eastAsia="pl-PL"/>
              </w:rPr>
              <w:tab/>
              <w:t>AAC-LD</w:t>
            </w:r>
          </w:p>
          <w:p w14:paraId="66A06006"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OPUS</w:t>
            </w:r>
          </w:p>
          <w:p w14:paraId="3190AB2F"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2.</w:t>
            </w:r>
            <w:r w:rsidRPr="00394893">
              <w:rPr>
                <w:rFonts w:eastAsiaTheme="minorEastAsia" w:cs="Helvetica"/>
                <w:color w:val="000000"/>
                <w:kern w:val="1"/>
                <w:u w:color="000000"/>
                <w:lang w:eastAsia="pl-PL"/>
              </w:rPr>
              <w:tab/>
              <w:t>Posiada system audio o następujących cechach:</w:t>
            </w:r>
          </w:p>
          <w:p w14:paraId="1603FE39"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System audio stanowi integralną część zestawu terminala</w:t>
            </w:r>
          </w:p>
          <w:p w14:paraId="323C8382"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 xml:space="preserve">Możliwość dołączenia do co najmniej trzech zewnętrznych mikrofonów zależnie od zapotrzebowania dla danej sali konferencyjnej. </w:t>
            </w:r>
          </w:p>
          <w:p w14:paraId="568DF1E9"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 xml:space="preserve">Automatyczna kasacja echa </w:t>
            </w:r>
          </w:p>
          <w:p w14:paraId="1E864FC3"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Automatyczna redukcja szumów</w:t>
            </w:r>
          </w:p>
          <w:p w14:paraId="21AEB6B2"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 xml:space="preserve">W zestawie należy </w:t>
            </w:r>
            <w:proofErr w:type="spellStart"/>
            <w:r w:rsidRPr="00394893">
              <w:rPr>
                <w:rFonts w:eastAsiaTheme="minorEastAsia" w:cs="Helvetica"/>
                <w:color w:val="000000"/>
                <w:kern w:val="1"/>
                <w:u w:color="000000"/>
                <w:lang w:eastAsia="pl-PL"/>
              </w:rPr>
              <w:t>dostarczy_ć</w:t>
            </w:r>
            <w:proofErr w:type="spellEnd"/>
            <w:r w:rsidRPr="00394893">
              <w:rPr>
                <w:rFonts w:eastAsiaTheme="minorEastAsia" w:cs="Helvetica"/>
                <w:color w:val="000000"/>
                <w:kern w:val="1"/>
                <w:u w:color="000000"/>
                <w:lang w:eastAsia="pl-PL"/>
              </w:rPr>
              <w:t xml:space="preserve"> dwa mikrofony sufitowe przeznaczone do obsługi sali, </w:t>
            </w:r>
          </w:p>
          <w:p w14:paraId="46A38FBF"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Mikrofony sufitowe posiadają wbudowaną wizualną sygnalizację wyciszenia</w:t>
            </w:r>
          </w:p>
          <w:p w14:paraId="0BCE7E5D"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3. Musi posiadać obsługę funkcjonalności i protokołów z rodziny IP:</w:t>
            </w:r>
          </w:p>
          <w:p w14:paraId="0BD25F73"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a.</w:t>
            </w:r>
            <w:r w:rsidRPr="00394893">
              <w:rPr>
                <w:rFonts w:eastAsiaTheme="minorEastAsia" w:cs="Helvetica"/>
                <w:color w:val="000000"/>
                <w:kern w:val="1"/>
                <w:u w:color="000000"/>
                <w:lang w:val="en-US" w:eastAsia="pl-PL"/>
              </w:rPr>
              <w:tab/>
              <w:t xml:space="preserve">DNS, </w:t>
            </w:r>
            <w:proofErr w:type="spellStart"/>
            <w:r w:rsidRPr="00394893">
              <w:rPr>
                <w:rFonts w:eastAsiaTheme="minorEastAsia" w:cs="Helvetica"/>
                <w:color w:val="000000"/>
                <w:kern w:val="1"/>
                <w:u w:color="000000"/>
                <w:lang w:val="en-US" w:eastAsia="pl-PL"/>
              </w:rPr>
              <w:t>DiffServ</w:t>
            </w:r>
            <w:proofErr w:type="spellEnd"/>
            <w:r w:rsidRPr="00394893">
              <w:rPr>
                <w:rFonts w:eastAsiaTheme="minorEastAsia" w:cs="Helvetica"/>
                <w:color w:val="000000"/>
                <w:kern w:val="1"/>
                <w:u w:color="000000"/>
                <w:lang w:val="en-US" w:eastAsia="pl-PL"/>
              </w:rPr>
              <w:t>, TCP/IP, DHCP</w:t>
            </w:r>
          </w:p>
          <w:p w14:paraId="20A471F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Dzwonienie URI</w:t>
            </w:r>
          </w:p>
          <w:p w14:paraId="5FB479CD"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Obsługa DTMF poprzez H.245 oraz RFC 4733</w:t>
            </w:r>
          </w:p>
          <w:p w14:paraId="29B19759"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Pobieranie czasu i daty z serwera NTP</w:t>
            </w:r>
          </w:p>
          <w:p w14:paraId="1D07FE10"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e.</w:t>
            </w:r>
            <w:r w:rsidRPr="00394893">
              <w:rPr>
                <w:rFonts w:eastAsiaTheme="minorEastAsia" w:cs="Helvetica"/>
                <w:color w:val="000000"/>
                <w:kern w:val="1"/>
                <w:u w:color="000000"/>
                <w:lang w:val="en-US" w:eastAsia="pl-PL"/>
              </w:rPr>
              <w:tab/>
              <w:t>HTTPS, SOAP, XML, SSH, HTTP</w:t>
            </w:r>
          </w:p>
          <w:p w14:paraId="56AA5F4A"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Zabezpieczenie hasłem dostępu poprzez interfejs IP</w:t>
            </w:r>
          </w:p>
          <w:p w14:paraId="61166B8E"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Możliwość wyłączenia usług IP: HTTP, HTTPS, SSH</w:t>
            </w:r>
          </w:p>
          <w:p w14:paraId="3428FFFA"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Zabezpieczenie hasłem dostępu do ustawień interfejsu IP z poziomu interfejsu użytkownika</w:t>
            </w:r>
          </w:p>
          <w:p w14:paraId="23F0E80C"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i.</w:t>
            </w:r>
            <w:r w:rsidRPr="00394893">
              <w:rPr>
                <w:rFonts w:eastAsiaTheme="minorEastAsia" w:cs="Helvetica"/>
                <w:color w:val="000000"/>
                <w:kern w:val="1"/>
                <w:u w:color="000000"/>
                <w:lang w:eastAsia="pl-PL"/>
              </w:rPr>
              <w:tab/>
              <w:t xml:space="preserve">Obsługa IPv4 oraz IPv6 dla DHCP, SSH, HTTP, HTTPS, DNS, </w:t>
            </w:r>
            <w:proofErr w:type="spellStart"/>
            <w:r w:rsidRPr="00394893">
              <w:rPr>
                <w:rFonts w:eastAsiaTheme="minorEastAsia" w:cs="Helvetica"/>
                <w:color w:val="000000"/>
                <w:kern w:val="1"/>
                <w:u w:color="000000"/>
                <w:lang w:eastAsia="pl-PL"/>
              </w:rPr>
              <w:t>DiffServ</w:t>
            </w:r>
            <w:proofErr w:type="spellEnd"/>
          </w:p>
          <w:p w14:paraId="6C02E01C"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4.</w:t>
            </w:r>
            <w:r w:rsidRPr="00394893">
              <w:rPr>
                <w:rFonts w:eastAsiaTheme="minorEastAsia" w:cs="Helvetica"/>
                <w:color w:val="000000"/>
                <w:kern w:val="1"/>
                <w:u w:color="000000"/>
                <w:lang w:eastAsia="pl-PL"/>
              </w:rPr>
              <w:tab/>
              <w:t>Musi posiadać obsługę 802.1p, 802.1Q oraz uwierzytelnianie 802.1X</w:t>
            </w:r>
          </w:p>
          <w:p w14:paraId="455C8483"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5.</w:t>
            </w:r>
            <w:r w:rsidRPr="00394893">
              <w:rPr>
                <w:rFonts w:eastAsiaTheme="minorEastAsia" w:cs="Helvetica"/>
                <w:color w:val="000000"/>
                <w:kern w:val="1"/>
                <w:u w:color="000000"/>
                <w:lang w:eastAsia="pl-PL"/>
              </w:rPr>
              <w:tab/>
              <w:t>Musi mieć funkcje książki adresowej oraz wyświetlać historię połączeń przychodzących, wychodzących i nieodebranych wraz datą i godziną</w:t>
            </w:r>
          </w:p>
          <w:p w14:paraId="095476A0"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6.</w:t>
            </w:r>
            <w:r w:rsidRPr="00394893">
              <w:rPr>
                <w:rFonts w:eastAsiaTheme="minorEastAsia" w:cs="Helvetica"/>
                <w:color w:val="000000"/>
                <w:kern w:val="1"/>
                <w:u w:color="000000"/>
                <w:lang w:eastAsia="pl-PL"/>
              </w:rPr>
              <w:tab/>
              <w:t>Urządzenie musi być dostarczone z jedną kamerą typu PTZ, o parametrach co najmniej:</w:t>
            </w:r>
          </w:p>
          <w:p w14:paraId="08579439"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 xml:space="preserve">rozdzielczość i tryb pracy co najmniej 1920 x 1080 przy 60 </w:t>
            </w:r>
            <w:proofErr w:type="spellStart"/>
            <w:r w:rsidRPr="00394893">
              <w:rPr>
                <w:rFonts w:eastAsiaTheme="minorEastAsia" w:cs="Helvetica"/>
                <w:color w:val="000000"/>
                <w:kern w:val="1"/>
                <w:u w:color="000000"/>
                <w:lang w:eastAsia="pl-PL"/>
              </w:rPr>
              <w:t>fps</w:t>
            </w:r>
            <w:proofErr w:type="spellEnd"/>
            <w:r w:rsidRPr="00394893">
              <w:rPr>
                <w:rFonts w:eastAsiaTheme="minorEastAsia" w:cs="Helvetica"/>
                <w:color w:val="000000"/>
                <w:kern w:val="1"/>
                <w:u w:color="000000"/>
                <w:lang w:eastAsia="pl-PL"/>
              </w:rPr>
              <w:t xml:space="preserve">, 3840 x 2160 przy 30 </w:t>
            </w:r>
            <w:proofErr w:type="spellStart"/>
            <w:r w:rsidRPr="00394893">
              <w:rPr>
                <w:rFonts w:eastAsiaTheme="minorEastAsia" w:cs="Helvetica"/>
                <w:color w:val="000000"/>
                <w:kern w:val="1"/>
                <w:u w:color="000000"/>
                <w:lang w:eastAsia="pl-PL"/>
              </w:rPr>
              <w:t>fps</w:t>
            </w:r>
            <w:proofErr w:type="spellEnd"/>
          </w:p>
          <w:p w14:paraId="22DDF5BF"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zoom 240-krotny (20x optyczny i 12x cyfrowy)</w:t>
            </w:r>
          </w:p>
          <w:p w14:paraId="38296C37"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kąt widzenia w poziomie 70 stopni</w:t>
            </w:r>
          </w:p>
          <w:p w14:paraId="28294CEE"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d.</w:t>
            </w:r>
            <w:r w:rsidRPr="00394893">
              <w:rPr>
                <w:rFonts w:eastAsiaTheme="minorEastAsia" w:cs="Helvetica"/>
                <w:color w:val="000000"/>
                <w:kern w:val="1"/>
                <w:u w:color="000000"/>
                <w:lang w:eastAsia="pl-PL"/>
              </w:rPr>
              <w:tab/>
              <w:t>obrót kamery w zakresie co najmniej od -170 stopni do +170 stopni w poziomie</w:t>
            </w:r>
          </w:p>
          <w:p w14:paraId="5378FCDC"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 xml:space="preserve">zmiana położenia kamery w pionie w zakresie co najmniej od -20 stopni do +90 stopni </w:t>
            </w:r>
          </w:p>
          <w:p w14:paraId="638958D0"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 xml:space="preserve">automatyczne oraz ręczne ustawienie parametrów: ostrości, jasności oraz balansu bieli </w:t>
            </w:r>
          </w:p>
          <w:p w14:paraId="27211C0D"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sterowanie kamerą zdalnie z innego terminala po nadaniu uprawnień</w:t>
            </w:r>
          </w:p>
          <w:p w14:paraId="3C3DD532"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realizacja funkcji śledzenia prezentera poprzez jego kadrowanie oraz płynne, cyfrowe podążanie za osobą prezentera znajdującą się w obszarze widzenia kamery. Funkcja śledzenia prezentera musi być realizowana przez kamerę w sposób cyfrowy, bez zmiany jej pozycji i fizycznego obracania.</w:t>
            </w:r>
          </w:p>
          <w:p w14:paraId="2B28BB07"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i.</w:t>
            </w:r>
            <w:r w:rsidRPr="00394893">
              <w:rPr>
                <w:rFonts w:eastAsiaTheme="minorEastAsia" w:cs="Helvetica"/>
                <w:color w:val="000000"/>
                <w:kern w:val="1"/>
                <w:u w:color="000000"/>
                <w:lang w:eastAsia="pl-PL"/>
              </w:rPr>
              <w:tab/>
              <w:t xml:space="preserve">kontrola kamery poprzez sieć IP zgodne z </w:t>
            </w:r>
            <w:proofErr w:type="spellStart"/>
            <w:r w:rsidRPr="00394893">
              <w:rPr>
                <w:rFonts w:eastAsiaTheme="minorEastAsia" w:cs="Helvetica"/>
                <w:color w:val="000000"/>
                <w:kern w:val="1"/>
                <w:u w:color="000000"/>
                <w:lang w:eastAsia="pl-PL"/>
              </w:rPr>
              <w:t>Visca</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over</w:t>
            </w:r>
            <w:proofErr w:type="spellEnd"/>
            <w:r w:rsidRPr="00394893">
              <w:rPr>
                <w:rFonts w:eastAsiaTheme="minorEastAsia" w:cs="Helvetica"/>
                <w:color w:val="000000"/>
                <w:kern w:val="1"/>
                <w:u w:color="000000"/>
                <w:lang w:eastAsia="pl-PL"/>
              </w:rPr>
              <w:t xml:space="preserve"> IP</w:t>
            </w:r>
          </w:p>
          <w:p w14:paraId="549BC98B"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j. </w:t>
            </w:r>
            <w:r w:rsidRPr="00394893">
              <w:rPr>
                <w:rFonts w:eastAsiaTheme="minorEastAsia" w:cs="Helvetica"/>
                <w:color w:val="000000"/>
                <w:kern w:val="1"/>
                <w:u w:color="000000"/>
                <w:lang w:eastAsia="pl-PL"/>
              </w:rPr>
              <w:tab/>
              <w:t xml:space="preserve">zasilanie poprzez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802.3at oraz poprzez zasilacz 230V</w:t>
            </w:r>
          </w:p>
          <w:p w14:paraId="778FB6B4"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k. </w:t>
            </w:r>
            <w:r w:rsidRPr="00394893">
              <w:rPr>
                <w:rFonts w:eastAsiaTheme="minorEastAsia" w:cs="Helvetica"/>
                <w:color w:val="000000"/>
                <w:kern w:val="1"/>
                <w:u w:color="000000"/>
                <w:lang w:eastAsia="pl-PL"/>
              </w:rPr>
              <w:tab/>
              <w:t>montaż na ścianie w pomieszczeniu konferencyjnym</w:t>
            </w:r>
          </w:p>
          <w:p w14:paraId="5F611618"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7.</w:t>
            </w:r>
            <w:r w:rsidRPr="00394893">
              <w:rPr>
                <w:rFonts w:eastAsiaTheme="minorEastAsia" w:cs="Helvetica"/>
                <w:color w:val="000000"/>
                <w:kern w:val="1"/>
                <w:u w:color="000000"/>
                <w:lang w:eastAsia="pl-PL"/>
              </w:rPr>
              <w:tab/>
              <w:t>Musi mieć możliwość współpracy z opcjonalnym modułem kamer obejmującym zestaw czterech wbudowanych i nieruchomych kamer. Moduł kamer musi mieć następujące cechy:</w:t>
            </w:r>
          </w:p>
          <w:p w14:paraId="2A99768E"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Sensor każdej kamery co najmniej 15 mln pikseli oraz rozdzielczość pracy 5k Ultra HD</w:t>
            </w:r>
          </w:p>
          <w:p w14:paraId="5C65E546"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Praca z odświeżaniem 60 klatek na sekundę</w:t>
            </w:r>
          </w:p>
          <w:p w14:paraId="4C199767"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Parametr jasności maks. F 2.0</w:t>
            </w:r>
          </w:p>
          <w:p w14:paraId="0CD2369E"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Automatyczna regulacja ostrości, balansu bieli oraz jasności</w:t>
            </w:r>
          </w:p>
          <w:p w14:paraId="778609F6"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Minimalne kąty widzenia w poziomie 83° oraz w pionie 50°</w:t>
            </w:r>
          </w:p>
          <w:p w14:paraId="6C3915E7"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 xml:space="preserve">Trzykrotny zoom </w:t>
            </w:r>
          </w:p>
          <w:p w14:paraId="650A42B7"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Automatyczne kadrowanie poprzez realizację funkcji śledzenia osoby mówiącej na bazie rozpoznawania twarzy oraz triangulacji audio</w:t>
            </w:r>
          </w:p>
          <w:p w14:paraId="55AE53CD"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Dołączenie modułu kamer wideo do urządzenia poprzez port HDMI</w:t>
            </w:r>
          </w:p>
          <w:p w14:paraId="1BD1B9D7"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8.</w:t>
            </w:r>
            <w:r w:rsidRPr="00394893">
              <w:rPr>
                <w:rFonts w:eastAsiaTheme="minorEastAsia" w:cs="Helvetica"/>
                <w:color w:val="000000"/>
                <w:kern w:val="1"/>
                <w:u w:color="000000"/>
                <w:lang w:eastAsia="pl-PL"/>
              </w:rPr>
              <w:tab/>
              <w:t>Urządzenie posiada zasilacze przystosowane do zasilenia prądem przemiennym 240V</w:t>
            </w:r>
          </w:p>
          <w:p w14:paraId="57D322D4"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9.</w:t>
            </w:r>
            <w:r w:rsidRPr="00394893">
              <w:rPr>
                <w:rFonts w:eastAsiaTheme="minorEastAsia" w:cs="Helvetica"/>
                <w:color w:val="000000"/>
                <w:kern w:val="1"/>
                <w:u w:color="000000"/>
                <w:lang w:eastAsia="pl-PL"/>
              </w:rPr>
              <w:tab/>
              <w:t>Musi posiadać co najmniej następujące wejścia wideo do obsługi kamer i innych źródeł obrazu:</w:t>
            </w:r>
          </w:p>
          <w:p w14:paraId="59EC01EB"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 xml:space="preserve">3 porty HDMI z obsługą rozdzielczości 4K (3840 x 2160) 30kl/s oraz 1080p60, z obsługą funkcji Extended Display </w:t>
            </w:r>
            <w:proofErr w:type="spellStart"/>
            <w:r w:rsidRPr="00394893">
              <w:rPr>
                <w:rFonts w:eastAsiaTheme="minorEastAsia" w:cs="Helvetica"/>
                <w:color w:val="000000"/>
                <w:kern w:val="1"/>
                <w:u w:color="000000"/>
                <w:lang w:eastAsia="pl-PL"/>
              </w:rPr>
              <w:t>Identification</w:t>
            </w:r>
            <w:proofErr w:type="spellEnd"/>
            <w:r w:rsidRPr="00394893">
              <w:rPr>
                <w:rFonts w:eastAsiaTheme="minorEastAsia" w:cs="Helvetica"/>
                <w:color w:val="000000"/>
                <w:kern w:val="1"/>
                <w:u w:color="000000"/>
                <w:lang w:eastAsia="pl-PL"/>
              </w:rPr>
              <w:t xml:space="preserve"> Data (EDID), funkcji Consumer Electronics Control (CEC) w wersji 2.0</w:t>
            </w:r>
          </w:p>
          <w:p w14:paraId="4E128B9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1 port USB-C z obsługą rozdzielczości 4K (3840 x 2160) 30kl/s, port USB-C ma możliwość dostarczenia zasilania dla dołączanego do niego urządzenia.</w:t>
            </w:r>
          </w:p>
          <w:p w14:paraId="3881AC98"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20.</w:t>
            </w:r>
            <w:r w:rsidRPr="00394893">
              <w:rPr>
                <w:rFonts w:eastAsiaTheme="minorEastAsia" w:cs="Helvetica"/>
                <w:color w:val="000000"/>
                <w:kern w:val="1"/>
                <w:u w:color="000000"/>
                <w:lang w:eastAsia="pl-PL"/>
              </w:rPr>
              <w:tab/>
              <w:t>Posiada co najmniej następujące wyjścia wideo:</w:t>
            </w:r>
          </w:p>
          <w:p w14:paraId="61C71869"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3 porty HDMI z obsługą rozdzielczości 4K (3840 x 2160) 60kl/s, kodowaniem wideo 1080p40 i 1080p60, z obsługą Consumer Electronics Control (CEC) w wersji 2.0</w:t>
            </w:r>
          </w:p>
          <w:p w14:paraId="2E006224"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wszystkie wyjściowe porty wideo HDMI umożliwiają jednoczesne ich wykorzystanie w połączeniu wideokonferencyjnym w celu wyświetlenia obrazu wideo strony zdalnej oraz prezentacji na oddzielnych ekranach</w:t>
            </w:r>
          </w:p>
          <w:p w14:paraId="5FC1CB6E"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porty wideo HDMI umożliwiają jednoczesne ich wykorzystanie w trybie prezentacji lokalnej, za pomocą współdzielenia dwóch sygnałów - jeden pochodzący z wejściowego portu HDMI oraz jeden odbierany w ramach udostępniania prezentacji z komputera PC bezprzewodowo.</w:t>
            </w:r>
          </w:p>
          <w:p w14:paraId="28A61853"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1.</w:t>
            </w:r>
            <w:r w:rsidRPr="00394893">
              <w:rPr>
                <w:rFonts w:eastAsiaTheme="minorEastAsia" w:cs="Helvetica"/>
                <w:color w:val="000000"/>
                <w:kern w:val="1"/>
                <w:u w:color="000000"/>
                <w:lang w:eastAsia="pl-PL"/>
              </w:rPr>
              <w:tab/>
              <w:t>Posiada co najmniej następujące wejścia audio:</w:t>
            </w:r>
          </w:p>
          <w:p w14:paraId="06FFE812"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3 gniazda 3,5mm Jack – do podłączenia trzech mikrofonów z funkcją wyciszenia (MUTE) oraz opcjonalnych zewnętrznych systemów mikrofonowych jeżeli są obecne lub wymagane w sali</w:t>
            </w:r>
          </w:p>
          <w:p w14:paraId="2276ABB2"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2 porty HDMI - obsługa dźwięku poprzez wejścia cyfrowe audio-wideo</w:t>
            </w:r>
          </w:p>
          <w:p w14:paraId="3DA58522"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2.</w:t>
            </w:r>
            <w:r w:rsidRPr="00394893">
              <w:rPr>
                <w:rFonts w:eastAsiaTheme="minorEastAsia" w:cs="Helvetica"/>
                <w:color w:val="000000"/>
                <w:kern w:val="1"/>
                <w:u w:color="000000"/>
                <w:lang w:eastAsia="pl-PL"/>
              </w:rPr>
              <w:tab/>
              <w:t>Posiada następujące wyjścia audio:</w:t>
            </w:r>
          </w:p>
          <w:p w14:paraId="11F14F68"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1 gniazdo 3,5mm Jack stereo do zewnętrznych zestawów nagłośnienia</w:t>
            </w:r>
          </w:p>
          <w:p w14:paraId="71800B64"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 xml:space="preserve">1 port RCA do podłączenia dodatkowego </w:t>
            </w:r>
            <w:proofErr w:type="spellStart"/>
            <w:r w:rsidRPr="00394893">
              <w:rPr>
                <w:rFonts w:eastAsiaTheme="minorEastAsia" w:cs="Helvetica"/>
                <w:color w:val="000000"/>
                <w:kern w:val="1"/>
                <w:u w:color="000000"/>
                <w:lang w:eastAsia="pl-PL"/>
              </w:rPr>
              <w:t>subwoofera</w:t>
            </w:r>
            <w:proofErr w:type="spellEnd"/>
          </w:p>
          <w:p w14:paraId="5841E786"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2 HDMI - obsługa dźwięku poprzez wyjścia cyfrowe audio-wideo</w:t>
            </w:r>
          </w:p>
          <w:p w14:paraId="735BE49B"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3.</w:t>
            </w:r>
            <w:r w:rsidRPr="00394893">
              <w:rPr>
                <w:rFonts w:eastAsiaTheme="minorEastAsia" w:cs="Helvetica"/>
                <w:color w:val="000000"/>
                <w:kern w:val="1"/>
                <w:u w:color="000000"/>
                <w:lang w:eastAsia="pl-PL"/>
              </w:rPr>
              <w:tab/>
              <w:t xml:space="preserve">Posiada co najmniej 4 porty LAN/Ethernet (RJ-45) 10/100/1000 z obsługą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zgodnie ze standardem 802.3bt.</w:t>
            </w:r>
          </w:p>
          <w:p w14:paraId="275E01DA"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4.</w:t>
            </w:r>
            <w:r w:rsidRPr="00394893">
              <w:rPr>
                <w:rFonts w:eastAsiaTheme="minorEastAsia" w:cs="Helvetica"/>
                <w:color w:val="000000"/>
                <w:kern w:val="1"/>
                <w:u w:color="000000"/>
                <w:lang w:eastAsia="pl-PL"/>
              </w:rPr>
              <w:tab/>
              <w:t>Posiada wbudowany moduł sieciowy WLAN IEEE 802.11a/b/g/n/</w:t>
            </w:r>
            <w:proofErr w:type="spellStart"/>
            <w:r w:rsidRPr="00394893">
              <w:rPr>
                <w:rFonts w:eastAsiaTheme="minorEastAsia" w:cs="Helvetica"/>
                <w:color w:val="000000"/>
                <w:kern w:val="1"/>
                <w:u w:color="000000"/>
                <w:lang w:eastAsia="pl-PL"/>
              </w:rPr>
              <w:t>ac</w:t>
            </w:r>
            <w:proofErr w:type="spellEnd"/>
            <w:r w:rsidRPr="00394893">
              <w:rPr>
                <w:rFonts w:eastAsiaTheme="minorEastAsia" w:cs="Helvetica"/>
                <w:color w:val="000000"/>
                <w:kern w:val="1"/>
                <w:u w:color="000000"/>
                <w:lang w:eastAsia="pl-PL"/>
              </w:rPr>
              <w:t xml:space="preserve"> 2.4/5GHz z obsługą 2x2 MIMO i szyfrowaniem WPA/WPA2 PSK. Zapewnia obsługę Bluetooth 4.0</w:t>
            </w:r>
          </w:p>
          <w:p w14:paraId="5C79BF44"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5. Musi posiadać w komplecie poniższe akcesoria i okablowanie:</w:t>
            </w:r>
          </w:p>
          <w:p w14:paraId="45AB80F3"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przewód USB-C 3.1 o długości 1,8m</w:t>
            </w:r>
          </w:p>
          <w:p w14:paraId="5F7EBDAC"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a przewody połączeniowe do sieci Ethernet o długości 8m</w:t>
            </w:r>
          </w:p>
          <w:p w14:paraId="1C3F4FB2"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zestaw do zamontowania kamery na ścianie</w:t>
            </w:r>
          </w:p>
          <w:p w14:paraId="43E11BD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a przewody HDMI o długości 3m</w:t>
            </w:r>
          </w:p>
          <w:p w14:paraId="2DF58EC0"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przewód HDMI do prezentacji o długości 8m</w:t>
            </w:r>
          </w:p>
          <w:p w14:paraId="4072237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dwa ekranowane przewody o długości 10m do dołączenia mikrofonów sufitowych</w:t>
            </w:r>
          </w:p>
          <w:p w14:paraId="75C712D2"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6.</w:t>
            </w:r>
            <w:r w:rsidRPr="00394893">
              <w:rPr>
                <w:rFonts w:eastAsiaTheme="minorEastAsia" w:cs="Helvetica"/>
                <w:color w:val="000000"/>
                <w:kern w:val="1"/>
                <w:u w:color="000000"/>
                <w:lang w:eastAsia="pl-PL"/>
              </w:rPr>
              <w:tab/>
              <w:t xml:space="preserve">Zapewnia bezprzewodowe współdzielenie treści poprzez </w:t>
            </w:r>
            <w:proofErr w:type="spellStart"/>
            <w:r w:rsidRPr="00394893">
              <w:rPr>
                <w:rFonts w:eastAsiaTheme="minorEastAsia" w:cs="Helvetica"/>
                <w:color w:val="000000"/>
                <w:kern w:val="1"/>
                <w:u w:color="000000"/>
                <w:lang w:eastAsia="pl-PL"/>
              </w:rPr>
              <w:t>Airplay</w:t>
            </w:r>
            <w:proofErr w:type="spellEnd"/>
            <w:r w:rsidRPr="00394893">
              <w:rPr>
                <w:rFonts w:eastAsiaTheme="minorEastAsia" w:cs="Helvetica"/>
                <w:color w:val="000000"/>
                <w:kern w:val="1"/>
                <w:u w:color="000000"/>
                <w:lang w:eastAsia="pl-PL"/>
              </w:rPr>
              <w:t xml:space="preserve"> oraz </w:t>
            </w:r>
            <w:proofErr w:type="spellStart"/>
            <w:r w:rsidRPr="00394893">
              <w:rPr>
                <w:rFonts w:eastAsiaTheme="minorEastAsia" w:cs="Helvetica"/>
                <w:color w:val="000000"/>
                <w:kern w:val="1"/>
                <w:u w:color="000000"/>
                <w:lang w:eastAsia="pl-PL"/>
              </w:rPr>
              <w:t>Miracast</w:t>
            </w:r>
            <w:proofErr w:type="spellEnd"/>
            <w:r w:rsidRPr="00394893">
              <w:rPr>
                <w:rFonts w:eastAsiaTheme="minorEastAsia" w:cs="Helvetica"/>
                <w:color w:val="000000"/>
                <w:kern w:val="1"/>
                <w:u w:color="000000"/>
                <w:lang w:eastAsia="pl-PL"/>
              </w:rPr>
              <w:t>.</w:t>
            </w:r>
          </w:p>
          <w:p w14:paraId="712A01E4"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7.</w:t>
            </w:r>
            <w:r w:rsidRPr="00394893">
              <w:rPr>
                <w:rFonts w:eastAsiaTheme="minorEastAsia" w:cs="Helvetica"/>
                <w:color w:val="000000"/>
                <w:kern w:val="1"/>
                <w:u w:color="000000"/>
                <w:lang w:eastAsia="pl-PL"/>
              </w:rPr>
              <w:tab/>
              <w:t xml:space="preserve">Posiada co najmniej 4 porty USB 3.0 oraz slot typu </w:t>
            </w:r>
            <w:proofErr w:type="spellStart"/>
            <w:r w:rsidRPr="00394893">
              <w:rPr>
                <w:rFonts w:eastAsiaTheme="minorEastAsia" w:cs="Helvetica"/>
                <w:color w:val="000000"/>
                <w:kern w:val="1"/>
                <w:u w:color="000000"/>
                <w:lang w:eastAsia="pl-PL"/>
              </w:rPr>
              <w:t>Kensington</w:t>
            </w:r>
            <w:proofErr w:type="spellEnd"/>
            <w:r w:rsidRPr="00394893">
              <w:rPr>
                <w:rFonts w:eastAsiaTheme="minorEastAsia" w:cs="Helvetica"/>
                <w:color w:val="000000"/>
                <w:kern w:val="1"/>
                <w:u w:color="000000"/>
                <w:lang w:eastAsia="pl-PL"/>
              </w:rPr>
              <w:t xml:space="preserve"> do dołączenia linki </w:t>
            </w:r>
            <w:r w:rsidRPr="00394893">
              <w:rPr>
                <w:rFonts w:eastAsiaTheme="minorEastAsia" w:cs="Helvetica"/>
                <w:color w:val="000000"/>
                <w:kern w:val="1"/>
                <w:u w:color="000000"/>
                <w:lang w:eastAsia="pl-PL"/>
              </w:rPr>
              <w:lastRenderedPageBreak/>
              <w:t>zabezpieczającej przed kradzieżą.</w:t>
            </w:r>
          </w:p>
          <w:p w14:paraId="73976E8D"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8. Wraz z urządzeniem należy dostarczyć dwa mikrofony:</w:t>
            </w:r>
          </w:p>
          <w:p w14:paraId="137918A0"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mikrofony sufitowe przeznaczone do montażu na suficie</w:t>
            </w:r>
          </w:p>
          <w:p w14:paraId="27B28047"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harakterystyka 180 stopni</w:t>
            </w:r>
          </w:p>
          <w:p w14:paraId="05EFE89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pasmo od 80Hz do 20kHz</w:t>
            </w:r>
          </w:p>
          <w:p w14:paraId="5FBA45DD"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zasilanie </w:t>
            </w:r>
            <w:proofErr w:type="spellStart"/>
            <w:r w:rsidRPr="00394893">
              <w:rPr>
                <w:rFonts w:eastAsiaTheme="minorEastAsia" w:cs="Helvetica"/>
                <w:color w:val="000000"/>
                <w:kern w:val="1"/>
                <w:u w:color="000000"/>
                <w:lang w:eastAsia="pl-PL"/>
              </w:rPr>
              <w:t>phantom</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power</w:t>
            </w:r>
            <w:proofErr w:type="spellEnd"/>
          </w:p>
          <w:p w14:paraId="08170FCC"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wbudowana dioda LED sygnalizująca wyciszenie</w:t>
            </w:r>
          </w:p>
          <w:p w14:paraId="77C5B6C9"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proofErr w:type="spellStart"/>
            <w:r w:rsidRPr="00394893">
              <w:rPr>
                <w:rFonts w:eastAsiaTheme="minorEastAsia" w:cs="Helvetica"/>
                <w:color w:val="000000"/>
                <w:kern w:val="1"/>
                <w:u w:color="000000"/>
                <w:lang w:val="en-US" w:eastAsia="pl-PL"/>
              </w:rPr>
              <w:t>parametr</w:t>
            </w:r>
            <w:proofErr w:type="spellEnd"/>
            <w:r w:rsidRPr="00394893">
              <w:rPr>
                <w:rFonts w:eastAsiaTheme="minorEastAsia" w:cs="Helvetica"/>
                <w:color w:val="000000"/>
                <w:kern w:val="1"/>
                <w:u w:color="000000"/>
                <w:lang w:val="en-US" w:eastAsia="pl-PL"/>
              </w:rPr>
              <w:t xml:space="preserve"> SNR (Signal-to-noise ratio) 72dB</w:t>
            </w:r>
          </w:p>
          <w:p w14:paraId="77022744"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9. Musi posiadać w komplecie dotykowy panel sterujący wraz z przewodem o długości min. 8m. Panel musi posiadać poniższe cechy:</w:t>
            </w:r>
          </w:p>
          <w:p w14:paraId="28A94B6C"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a. wyświetlacz dotykowy pojemnościowy</w:t>
            </w:r>
          </w:p>
          <w:p w14:paraId="01BF417C"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b. rozdzielczość 1920 na 1200 pikseli</w:t>
            </w:r>
          </w:p>
          <w:p w14:paraId="213FDDF5"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 xml:space="preserve">c. zasilanie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xml:space="preserve"> z kodeka i sieci LAN</w:t>
            </w:r>
          </w:p>
          <w:p w14:paraId="2A32C46B"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d. wbudowane czujniki temperatury, wilgotności i jakości powietrza TVOC</w:t>
            </w:r>
          </w:p>
          <w:p w14:paraId="78A60121"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e. rejestracja i podgląd parametrów w panelu zarządzania platformą</w:t>
            </w:r>
          </w:p>
          <w:p w14:paraId="13863B0A"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0. Terminal musi mieć możliwość realizowania funkcji automatycznego kadrowania dla wyższego komfortu dla uczestników w połączeniu wideokonferencyjnym. Kadrowanie realizowane z opcjonalnym modułem kamer. Dostawa modułu kamer nie jest wymagana.</w:t>
            </w:r>
          </w:p>
          <w:p w14:paraId="1F939F6A" w14:textId="77777777"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1. Musi mieć możliwość realizowania funkcji liczenia osób obecnych aktualnie w pomieszczeniu, w miejscu instalacji terminala wideo na podstawie algorytmów rozpoznawania twarzy. Informacja o aktualnej ilości osób musi mieć możliwość przekazania do systemów zewnętrznych, np. do zarządzania i monitorowania. Funkcja realizowana z opcjonalnym modułem kamer. Dostawa modułu kamer nie jest wymagana.</w:t>
            </w:r>
          </w:p>
          <w:p w14:paraId="7D57627F" w14:textId="799ABBD3" w:rsidR="00394893" w:rsidRPr="00394893" w:rsidRDefault="00394893" w:rsidP="00394893">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2.</w:t>
            </w:r>
            <w:r w:rsidRPr="00394893">
              <w:rPr>
                <w:rFonts w:eastAsiaTheme="minorEastAsia" w:cs="Helvetica"/>
                <w:color w:val="000000"/>
                <w:kern w:val="1"/>
                <w:u w:color="000000"/>
                <w:lang w:eastAsia="pl-PL"/>
              </w:rPr>
              <w:tab/>
              <w:t xml:space="preserve">Wszystkie elementy rozwiązania muszą pochodzić od jednego producenta i być objęte wspólną </w:t>
            </w:r>
            <w:r w:rsidRPr="00B23FAD">
              <w:rPr>
                <w:rFonts w:eastAsiaTheme="minorEastAsia" w:cs="Helvetica"/>
                <w:color w:val="000000"/>
                <w:spacing w:val="5"/>
                <w:kern w:val="1"/>
                <w:u w:color="000000"/>
                <w:lang w:eastAsia="pl-PL"/>
              </w:rPr>
              <w:t>minimum 1 roczną gwarancją</w:t>
            </w:r>
            <w:r w:rsidRPr="00394893">
              <w:rPr>
                <w:rFonts w:eastAsiaTheme="minorEastAsia" w:cs="Helvetica"/>
                <w:color w:val="000000"/>
                <w:kern w:val="1"/>
                <w:u w:color="000000"/>
                <w:lang w:eastAsia="pl-PL"/>
              </w:rPr>
              <w:t xml:space="preserve"> i serwisem producenta.</w:t>
            </w:r>
          </w:p>
          <w:p w14:paraId="03512FC6" w14:textId="77777777" w:rsidR="002329B7" w:rsidRDefault="002329B7" w:rsidP="00B23FAD">
            <w:pPr>
              <w:spacing w:after="60"/>
            </w:pPr>
          </w:p>
          <w:p w14:paraId="3A6E190A" w14:textId="21F446AC" w:rsidR="0033060D" w:rsidRPr="0033060D" w:rsidRDefault="0033060D" w:rsidP="0033060D">
            <w:pPr>
              <w:spacing w:after="60" w:line="259" w:lineRule="auto"/>
              <w:rPr>
                <w:b/>
                <w:bCs/>
              </w:rPr>
            </w:pPr>
            <w:r w:rsidRPr="0033060D">
              <w:rPr>
                <w:b/>
                <w:bCs/>
              </w:rPr>
              <w:t xml:space="preserve">Monitor interaktywny do sali nr </w:t>
            </w:r>
            <w:r>
              <w:rPr>
                <w:b/>
                <w:bCs/>
              </w:rPr>
              <w:t>3</w:t>
            </w:r>
            <w:r w:rsidRPr="0033060D">
              <w:rPr>
                <w:b/>
                <w:bCs/>
              </w:rPr>
              <w:t xml:space="preserve"> (wymagania minimalne) – 1 </w:t>
            </w:r>
            <w:proofErr w:type="spellStart"/>
            <w:r w:rsidRPr="0033060D">
              <w:rPr>
                <w:b/>
                <w:bCs/>
              </w:rPr>
              <w:t>kpl</w:t>
            </w:r>
            <w:proofErr w:type="spellEnd"/>
            <w:r w:rsidRPr="0033060D">
              <w:rPr>
                <w:b/>
                <w:bCs/>
              </w:rPr>
              <w:t>.</w:t>
            </w:r>
          </w:p>
          <w:p w14:paraId="2CC36050" w14:textId="77777777" w:rsidR="0033060D" w:rsidRPr="0033060D" w:rsidRDefault="0033060D" w:rsidP="0033060D">
            <w:pPr>
              <w:spacing w:after="60"/>
            </w:pPr>
            <w:r w:rsidRPr="0033060D">
              <w:t>Technologia dotyku: Podczerwień</w:t>
            </w:r>
          </w:p>
          <w:p w14:paraId="5E52A212" w14:textId="77777777" w:rsidR="0033060D" w:rsidRPr="0033060D" w:rsidRDefault="0033060D" w:rsidP="0033060D">
            <w:pPr>
              <w:spacing w:after="60"/>
            </w:pPr>
            <w:r w:rsidRPr="0033060D">
              <w:t>Przekątna ekranu: 75"</w:t>
            </w:r>
          </w:p>
          <w:p w14:paraId="2320718B" w14:textId="77777777" w:rsidR="0033060D" w:rsidRPr="0033060D" w:rsidRDefault="0033060D" w:rsidP="0033060D">
            <w:pPr>
              <w:spacing w:after="60"/>
            </w:pPr>
            <w:r w:rsidRPr="0033060D">
              <w:t>Technologia wyświetlania: Direct LED</w:t>
            </w:r>
          </w:p>
          <w:p w14:paraId="2EB0B5A4" w14:textId="77777777" w:rsidR="0033060D" w:rsidRPr="0033060D" w:rsidRDefault="0033060D" w:rsidP="0033060D">
            <w:pPr>
              <w:spacing w:after="60"/>
            </w:pPr>
            <w:r w:rsidRPr="0033060D">
              <w:t>Jasność: min. 400 cd/m2</w:t>
            </w:r>
          </w:p>
          <w:p w14:paraId="4C352DBE" w14:textId="77777777" w:rsidR="0033060D" w:rsidRPr="0033060D" w:rsidRDefault="0033060D" w:rsidP="0033060D">
            <w:pPr>
              <w:spacing w:after="60"/>
            </w:pPr>
            <w:r w:rsidRPr="0033060D">
              <w:t>Rozdzielczość ekranu: min. 3840x2160/ 4K UHD</w:t>
            </w:r>
          </w:p>
          <w:p w14:paraId="2F28B1B5" w14:textId="77777777" w:rsidR="0033060D" w:rsidRPr="0033060D" w:rsidRDefault="0033060D" w:rsidP="0033060D">
            <w:pPr>
              <w:spacing w:after="60"/>
            </w:pPr>
            <w:r w:rsidRPr="0033060D">
              <w:lastRenderedPageBreak/>
              <w:t>Kontrast: min. 4000:1</w:t>
            </w:r>
          </w:p>
          <w:p w14:paraId="473644DF" w14:textId="77777777" w:rsidR="0033060D" w:rsidRPr="0033060D" w:rsidRDefault="0033060D" w:rsidP="0033060D">
            <w:pPr>
              <w:spacing w:after="60"/>
            </w:pPr>
            <w:r w:rsidRPr="0033060D">
              <w:t>Czas reakcji: min. 6ms</w:t>
            </w:r>
          </w:p>
          <w:p w14:paraId="07FCE9DE" w14:textId="77777777" w:rsidR="0033060D" w:rsidRPr="0033060D" w:rsidRDefault="0033060D" w:rsidP="0033060D">
            <w:pPr>
              <w:spacing w:after="60"/>
            </w:pPr>
            <w:r w:rsidRPr="0033060D">
              <w:t>Żywotność panelu: nie mniej niż 50 000h</w:t>
            </w:r>
          </w:p>
          <w:p w14:paraId="0CA4AEBC" w14:textId="77777777" w:rsidR="0033060D" w:rsidRPr="0033060D" w:rsidRDefault="0033060D" w:rsidP="0033060D">
            <w:pPr>
              <w:spacing w:after="60"/>
            </w:pPr>
            <w:r w:rsidRPr="0033060D">
              <w:t>Szyba: szyba hartowana o twardości min. 7H z powłoką antyodblaskową, antyrefleksyjną</w:t>
            </w:r>
          </w:p>
          <w:p w14:paraId="24D027E8" w14:textId="77777777" w:rsidR="0033060D" w:rsidRPr="0033060D" w:rsidRDefault="0033060D" w:rsidP="0033060D">
            <w:pPr>
              <w:spacing w:after="60"/>
            </w:pPr>
            <w:r w:rsidRPr="0033060D">
              <w:t>Ilość punktów dotyku: min. 10 punktów pisania i 20 punktów dotyku</w:t>
            </w:r>
          </w:p>
          <w:p w14:paraId="6097BF4E" w14:textId="77777777" w:rsidR="0033060D" w:rsidRPr="0033060D" w:rsidRDefault="0033060D" w:rsidP="0033060D">
            <w:pPr>
              <w:spacing w:after="60"/>
            </w:pPr>
            <w:r w:rsidRPr="0033060D">
              <w:t>Sposób obsługi: palec lub dowolny inny wskaźnik palec lub dowolny wskaźnik</w:t>
            </w:r>
          </w:p>
          <w:p w14:paraId="3892ECE0" w14:textId="77777777" w:rsidR="0033060D" w:rsidRPr="0033060D" w:rsidRDefault="0033060D" w:rsidP="0033060D">
            <w:pPr>
              <w:spacing w:after="60"/>
            </w:pPr>
            <w:r w:rsidRPr="0033060D">
              <w:t>Porty wejścia/wyjścia: Wejścia min. 3 x HDMI, min. 1 x VGA, min. 1 x Audio 3.5mm, min. 1 x S/PDIF, min. 4 x USB 3.0, min. 1 x USB 2.0, min. 1 x RS232, min. 2 x RJ45, min. 1 x USB-C, min. 2 x USB Port dotyku</w:t>
            </w:r>
          </w:p>
          <w:p w14:paraId="77962989" w14:textId="77777777" w:rsidR="0033060D" w:rsidRPr="0033060D" w:rsidRDefault="0033060D" w:rsidP="0033060D">
            <w:pPr>
              <w:spacing w:after="60"/>
            </w:pPr>
            <w:r w:rsidRPr="0033060D">
              <w:t>Wyjścia: min. 1 x HDMI, min. 1 x Audio 3.5mm</w:t>
            </w:r>
          </w:p>
          <w:p w14:paraId="56C456A4" w14:textId="77777777" w:rsidR="0033060D" w:rsidRPr="0033060D" w:rsidRDefault="0033060D" w:rsidP="0033060D">
            <w:pPr>
              <w:spacing w:after="60"/>
            </w:pPr>
            <w:r w:rsidRPr="0033060D">
              <w:t xml:space="preserve">Otwory: </w:t>
            </w:r>
            <w:proofErr w:type="spellStart"/>
            <w:r w:rsidRPr="0033060D">
              <w:t>Vesa</w:t>
            </w:r>
            <w:proofErr w:type="spellEnd"/>
            <w:r w:rsidRPr="0033060D">
              <w:t xml:space="preserve"> 400x 400 lub 800x400mm</w:t>
            </w:r>
          </w:p>
          <w:p w14:paraId="453CC4BE" w14:textId="77777777" w:rsidR="0033060D" w:rsidRPr="0033060D" w:rsidRDefault="0033060D" w:rsidP="0033060D">
            <w:pPr>
              <w:spacing w:after="60"/>
            </w:pPr>
            <w:r w:rsidRPr="0033060D">
              <w:t>Głośniki: Min. 2x20W</w:t>
            </w:r>
          </w:p>
          <w:p w14:paraId="47548DD5" w14:textId="77777777" w:rsidR="0033060D" w:rsidRPr="0033060D" w:rsidRDefault="0033060D" w:rsidP="0033060D">
            <w:pPr>
              <w:spacing w:after="60"/>
              <w:rPr>
                <w:lang w:val="en-US"/>
              </w:rPr>
            </w:pPr>
            <w:r w:rsidRPr="0033060D">
              <w:t xml:space="preserve">Łączność: Wsuwane lub wbudowane Wi-Fi do obudowy monitora  min. </w:t>
            </w:r>
            <w:r w:rsidRPr="0033060D">
              <w:rPr>
                <w:lang w:val="en-US"/>
              </w:rPr>
              <w:t xml:space="preserve">(802.11 a/b/g/n,/a/ax 2.4/5GHZ dual band), </w:t>
            </w:r>
            <w:proofErr w:type="spellStart"/>
            <w:r w:rsidRPr="0033060D">
              <w:rPr>
                <w:lang w:val="en-US"/>
              </w:rPr>
              <w:t>wbudowany</w:t>
            </w:r>
            <w:proofErr w:type="spellEnd"/>
            <w:r w:rsidRPr="0033060D">
              <w:rPr>
                <w:lang w:val="en-US"/>
              </w:rPr>
              <w:t xml:space="preserve"> </w:t>
            </w:r>
            <w:proofErr w:type="spellStart"/>
            <w:r w:rsidRPr="0033060D">
              <w:rPr>
                <w:lang w:val="en-US"/>
              </w:rPr>
              <w:t>moduł</w:t>
            </w:r>
            <w:proofErr w:type="spellEnd"/>
            <w:r w:rsidRPr="0033060D">
              <w:rPr>
                <w:lang w:val="en-US"/>
              </w:rPr>
              <w:t xml:space="preserve"> Bluetooth 5.0</w:t>
            </w:r>
          </w:p>
          <w:p w14:paraId="11D1F1EF" w14:textId="77777777" w:rsidR="0033060D" w:rsidRPr="0033060D" w:rsidRDefault="0033060D" w:rsidP="0033060D">
            <w:pPr>
              <w:spacing w:after="60"/>
            </w:pPr>
            <w:r w:rsidRPr="0033060D">
              <w:t>Akcesoria: pilot zdalnego sterowania, min. 2 x magnetyczne pisaki, kable (przewody) umożliwiające podłączenie zgodne ze złączami monitora interaktywnego, w tym minimum: kabel HDMI, Kabel USB, Kabel VGA, kabel zasilający, kabura na pisak interaktywny (po wyjęciu z kabury pisaka ma się  aktywować tryb białej tablicy lub tryb adnotacji)</w:t>
            </w:r>
          </w:p>
          <w:p w14:paraId="3E3B113A" w14:textId="77777777" w:rsidR="0033060D" w:rsidRPr="0033060D" w:rsidRDefault="0033060D" w:rsidP="0033060D">
            <w:pPr>
              <w:spacing w:after="60"/>
            </w:pPr>
            <w:r w:rsidRPr="0033060D">
              <w:t>Wymagania dodatkowe: Filtr niebieskiego światła z certyfikatem TUV,</w:t>
            </w:r>
          </w:p>
          <w:p w14:paraId="7B10A8C5" w14:textId="77777777" w:rsidR="0033060D" w:rsidRPr="0033060D" w:rsidRDefault="0033060D" w:rsidP="0033060D">
            <w:pPr>
              <w:spacing w:after="60"/>
            </w:pPr>
            <w:proofErr w:type="spellStart"/>
            <w:r w:rsidRPr="0033060D">
              <w:t>Flicker</w:t>
            </w:r>
            <w:proofErr w:type="spellEnd"/>
            <w:r w:rsidRPr="0033060D">
              <w:t xml:space="preserve"> </w:t>
            </w:r>
            <w:proofErr w:type="spellStart"/>
            <w:r w:rsidRPr="0033060D">
              <w:t>Free</w:t>
            </w:r>
            <w:proofErr w:type="spellEnd"/>
            <w:r w:rsidRPr="0033060D">
              <w:t xml:space="preserve"> (brak migotania) z certyfikatem TUV,</w:t>
            </w:r>
          </w:p>
          <w:p w14:paraId="49279171" w14:textId="77777777" w:rsidR="0033060D" w:rsidRPr="0033060D" w:rsidRDefault="0033060D" w:rsidP="0033060D">
            <w:pPr>
              <w:spacing w:after="60"/>
            </w:pPr>
            <w:r w:rsidRPr="0033060D">
              <w:t>szczelina powietrzna 0,8mm (</w:t>
            </w:r>
            <w:proofErr w:type="spellStart"/>
            <w:r w:rsidRPr="0033060D">
              <w:t>air</w:t>
            </w:r>
            <w:proofErr w:type="spellEnd"/>
            <w:r w:rsidRPr="0033060D">
              <w:t xml:space="preserve"> gap),</w:t>
            </w:r>
          </w:p>
          <w:p w14:paraId="0E0369E8" w14:textId="77777777" w:rsidR="0033060D" w:rsidRPr="0033060D" w:rsidRDefault="0033060D" w:rsidP="0033060D">
            <w:pPr>
              <w:spacing w:after="60"/>
            </w:pPr>
            <w:r w:rsidRPr="0033060D">
              <w:t xml:space="preserve">możliwość zdalnego zarządzania monitorem (sprawdzenie czy monitor jest online, temperaturę monitora, wysyłanie komunikatów na monitor w formie paska tekstowego, wysyłanie obrazu, zaplanowanie godzin włączenia/wyłączenia), Google </w:t>
            </w:r>
            <w:proofErr w:type="spellStart"/>
            <w:r w:rsidRPr="0033060D">
              <w:t>classroom</w:t>
            </w:r>
            <w:proofErr w:type="spellEnd"/>
            <w:r w:rsidRPr="0033060D">
              <w:t>,</w:t>
            </w:r>
          </w:p>
          <w:p w14:paraId="34029231" w14:textId="77777777" w:rsidR="0033060D" w:rsidRPr="0033060D" w:rsidRDefault="0033060D" w:rsidP="0033060D">
            <w:pPr>
              <w:spacing w:after="60"/>
            </w:pPr>
            <w:r w:rsidRPr="0033060D">
              <w:t>Wielojęzykowe menu w tym wymagany język polski</w:t>
            </w:r>
          </w:p>
          <w:p w14:paraId="61AF4262" w14:textId="77777777" w:rsidR="0033060D" w:rsidRPr="0033060D" w:rsidRDefault="0033060D" w:rsidP="0033060D">
            <w:pPr>
              <w:spacing w:after="60"/>
            </w:pPr>
            <w:r w:rsidRPr="0033060D">
              <w:t>Akcesoria montażowe zawarte w zestawie umożliwiające montaż na ścianie</w:t>
            </w:r>
          </w:p>
          <w:p w14:paraId="1B92889D" w14:textId="77777777" w:rsidR="0033060D" w:rsidRPr="0033060D" w:rsidRDefault="0033060D" w:rsidP="0033060D">
            <w:pPr>
              <w:spacing w:after="60"/>
            </w:pPr>
            <w:r w:rsidRPr="0033060D">
              <w:t>System wbudowany: dedykowany system operacyjny typu Android lub równoważny</w:t>
            </w:r>
          </w:p>
          <w:p w14:paraId="5F8FAECC" w14:textId="77777777" w:rsidR="0033060D" w:rsidRPr="0033060D" w:rsidRDefault="0033060D" w:rsidP="0033060D">
            <w:pPr>
              <w:spacing w:after="60"/>
            </w:pPr>
            <w:r w:rsidRPr="0033060D">
              <w:t>Pamięć RAM: min. 4GB</w:t>
            </w:r>
          </w:p>
          <w:p w14:paraId="2631B80E" w14:textId="77777777" w:rsidR="0033060D" w:rsidRPr="0033060D" w:rsidRDefault="0033060D" w:rsidP="0033060D">
            <w:pPr>
              <w:spacing w:after="60"/>
            </w:pPr>
            <w:r w:rsidRPr="0033060D">
              <w:t>Dysk: min. 32GB</w:t>
            </w:r>
          </w:p>
          <w:p w14:paraId="5C6EB2CC" w14:textId="77777777" w:rsidR="0033060D" w:rsidRPr="0033060D" w:rsidRDefault="0033060D" w:rsidP="0033060D">
            <w:pPr>
              <w:spacing w:after="60"/>
            </w:pPr>
            <w:r w:rsidRPr="0033060D">
              <w:t>CPU: Wielordzeniowy min. czterordzeniowy</w:t>
            </w:r>
          </w:p>
          <w:p w14:paraId="1DCE216A" w14:textId="77777777" w:rsidR="0033060D" w:rsidRPr="0033060D" w:rsidRDefault="0033060D" w:rsidP="0033060D">
            <w:pPr>
              <w:spacing w:after="60" w:line="259" w:lineRule="auto"/>
            </w:pPr>
            <w:r w:rsidRPr="0033060D">
              <w:t>Gwarancja: min. 36 miesięcy</w:t>
            </w:r>
          </w:p>
          <w:p w14:paraId="07E4A92B" w14:textId="77777777" w:rsidR="0033060D" w:rsidRPr="0033060D" w:rsidRDefault="0033060D" w:rsidP="0033060D">
            <w:pPr>
              <w:spacing w:after="60" w:line="259" w:lineRule="auto"/>
            </w:pPr>
          </w:p>
          <w:p w14:paraId="6A3A78F0" w14:textId="5FCC93ED" w:rsidR="0033060D" w:rsidRPr="0033060D" w:rsidRDefault="0033060D" w:rsidP="0033060D">
            <w:pPr>
              <w:spacing w:after="60" w:line="259" w:lineRule="auto"/>
              <w:rPr>
                <w:b/>
                <w:bCs/>
              </w:rPr>
            </w:pPr>
            <w:proofErr w:type="spellStart"/>
            <w:r w:rsidRPr="0033060D">
              <w:rPr>
                <w:b/>
                <w:bCs/>
              </w:rPr>
              <w:t>Wizualizer</w:t>
            </w:r>
            <w:proofErr w:type="spellEnd"/>
            <w:r w:rsidRPr="0033060D">
              <w:rPr>
                <w:b/>
                <w:bCs/>
              </w:rPr>
              <w:t xml:space="preserve"> do </w:t>
            </w:r>
            <w:r>
              <w:rPr>
                <w:b/>
                <w:bCs/>
              </w:rPr>
              <w:t>sali nr 3</w:t>
            </w:r>
            <w:r w:rsidRPr="0033060D">
              <w:rPr>
                <w:b/>
                <w:bCs/>
              </w:rPr>
              <w:t xml:space="preserve"> (wymagania minimalne) – 1 </w:t>
            </w:r>
            <w:proofErr w:type="spellStart"/>
            <w:r w:rsidRPr="0033060D">
              <w:rPr>
                <w:b/>
                <w:bCs/>
              </w:rPr>
              <w:t>kpl</w:t>
            </w:r>
            <w:proofErr w:type="spellEnd"/>
            <w:r w:rsidRPr="0033060D">
              <w:rPr>
                <w:b/>
                <w:bCs/>
              </w:rPr>
              <w:t>.</w:t>
            </w:r>
          </w:p>
          <w:p w14:paraId="603E705E" w14:textId="77777777" w:rsidR="0033060D" w:rsidRPr="0033060D" w:rsidRDefault="0033060D" w:rsidP="0033060D">
            <w:pPr>
              <w:spacing w:after="60" w:line="259" w:lineRule="auto"/>
            </w:pPr>
            <w:r w:rsidRPr="0033060D">
              <w:t xml:space="preserve">1. </w:t>
            </w:r>
            <w:r w:rsidRPr="0033060D">
              <w:tab/>
              <w:t>Urządzenie przeznaczone do transmisji obrazu z materiałów drukowanych do zajęć prowadzonych w formule internetowej.</w:t>
            </w:r>
          </w:p>
          <w:p w14:paraId="5669B68A" w14:textId="77777777" w:rsidR="0033060D" w:rsidRPr="0033060D" w:rsidRDefault="0033060D" w:rsidP="0033060D">
            <w:pPr>
              <w:spacing w:after="60" w:line="259" w:lineRule="auto"/>
            </w:pPr>
            <w:r w:rsidRPr="0033060D">
              <w:t>2.</w:t>
            </w:r>
            <w:r w:rsidRPr="0033060D">
              <w:tab/>
            </w:r>
            <w:proofErr w:type="spellStart"/>
            <w:r w:rsidRPr="0033060D">
              <w:t>Wizualizer</w:t>
            </w:r>
            <w:proofErr w:type="spellEnd"/>
            <w:r w:rsidRPr="0033060D">
              <w:t xml:space="preserve"> ma mieć możliwość prezentacji dokumentów o rozmiarze co najmniej A3.</w:t>
            </w:r>
          </w:p>
          <w:p w14:paraId="308CB7A8" w14:textId="77777777" w:rsidR="0033060D" w:rsidRPr="0033060D" w:rsidRDefault="0033060D" w:rsidP="0033060D">
            <w:pPr>
              <w:spacing w:after="60" w:line="259" w:lineRule="auto"/>
            </w:pPr>
            <w:r w:rsidRPr="0033060D">
              <w:t>3.</w:t>
            </w:r>
            <w:r w:rsidRPr="0033060D">
              <w:tab/>
            </w:r>
            <w:proofErr w:type="spellStart"/>
            <w:r w:rsidRPr="0033060D">
              <w:t>Wizualizer</w:t>
            </w:r>
            <w:proofErr w:type="spellEnd"/>
            <w:r w:rsidRPr="0033060D">
              <w:t xml:space="preserve"> ma być wyposażony w złącze USB do dołączania do komputera.</w:t>
            </w:r>
          </w:p>
          <w:p w14:paraId="216E749C" w14:textId="77777777" w:rsidR="0033060D" w:rsidRPr="0033060D" w:rsidRDefault="0033060D" w:rsidP="0033060D">
            <w:pPr>
              <w:spacing w:after="60" w:line="259" w:lineRule="auto"/>
            </w:pPr>
            <w:r w:rsidRPr="0033060D">
              <w:t>4.</w:t>
            </w:r>
            <w:r w:rsidRPr="0033060D">
              <w:tab/>
            </w:r>
            <w:proofErr w:type="spellStart"/>
            <w:r w:rsidRPr="0033060D">
              <w:t>Wizualizer</w:t>
            </w:r>
            <w:proofErr w:type="spellEnd"/>
            <w:r w:rsidRPr="0033060D">
              <w:t xml:space="preserve"> ma być wyposażony w kamerę CMOS o rozdzielczości co najmniej 5MP.</w:t>
            </w:r>
          </w:p>
          <w:p w14:paraId="257C5094" w14:textId="77777777" w:rsidR="0033060D" w:rsidRPr="0033060D" w:rsidRDefault="0033060D" w:rsidP="0033060D">
            <w:pPr>
              <w:spacing w:after="60" w:line="259" w:lineRule="auto"/>
            </w:pPr>
            <w:r w:rsidRPr="0033060D">
              <w:lastRenderedPageBreak/>
              <w:t>5.</w:t>
            </w:r>
            <w:r w:rsidRPr="0033060D">
              <w:tab/>
            </w:r>
            <w:proofErr w:type="spellStart"/>
            <w:r w:rsidRPr="0033060D">
              <w:t>Wizualizer</w:t>
            </w:r>
            <w:proofErr w:type="spellEnd"/>
            <w:r w:rsidRPr="0033060D">
              <w:t xml:space="preserve"> mieć możliwość transmisji obrazu wideo z rozdzielczością nie mniejszą niż 1944p (QHD). Wśród trybów transmisji obrazu wideo musi być też dostępny tryb 1080p (FHD).</w:t>
            </w:r>
          </w:p>
          <w:p w14:paraId="2D2BF151" w14:textId="77777777" w:rsidR="0033060D" w:rsidRPr="0033060D" w:rsidRDefault="0033060D" w:rsidP="0033060D">
            <w:pPr>
              <w:spacing w:after="60" w:line="259" w:lineRule="auto"/>
            </w:pPr>
            <w:r w:rsidRPr="0033060D">
              <w:t>6.</w:t>
            </w:r>
            <w:r w:rsidRPr="0033060D">
              <w:tab/>
            </w:r>
            <w:proofErr w:type="spellStart"/>
            <w:r w:rsidRPr="0033060D">
              <w:t>Wizualizer</w:t>
            </w:r>
            <w:proofErr w:type="spellEnd"/>
            <w:r w:rsidRPr="0033060D">
              <w:t xml:space="preserve"> musi być zasilany poprzez port USB komputera.</w:t>
            </w:r>
          </w:p>
          <w:p w14:paraId="09D58912" w14:textId="77777777" w:rsidR="0033060D" w:rsidRPr="0033060D" w:rsidRDefault="0033060D" w:rsidP="0033060D">
            <w:pPr>
              <w:spacing w:after="60" w:line="259" w:lineRule="auto"/>
            </w:pPr>
            <w:r w:rsidRPr="0033060D">
              <w:t>7.</w:t>
            </w:r>
            <w:r w:rsidRPr="0033060D">
              <w:tab/>
            </w:r>
            <w:proofErr w:type="spellStart"/>
            <w:r w:rsidRPr="0033060D">
              <w:t>Wizualizer</w:t>
            </w:r>
            <w:proofErr w:type="spellEnd"/>
            <w:r w:rsidRPr="0033060D">
              <w:t xml:space="preserve"> musi mieć możliwość transmisji obrazu przy współczynnikach kształtu 16:9 oraz 4:3.</w:t>
            </w:r>
          </w:p>
          <w:p w14:paraId="5FF82671" w14:textId="77777777" w:rsidR="0033060D" w:rsidRPr="0033060D" w:rsidRDefault="0033060D" w:rsidP="0033060D">
            <w:pPr>
              <w:spacing w:after="60" w:line="259" w:lineRule="auto"/>
            </w:pPr>
            <w:r w:rsidRPr="0033060D">
              <w:t>8.</w:t>
            </w:r>
            <w:r w:rsidRPr="0033060D">
              <w:tab/>
            </w:r>
            <w:proofErr w:type="spellStart"/>
            <w:r w:rsidRPr="0033060D">
              <w:t>Wizualizer</w:t>
            </w:r>
            <w:proofErr w:type="spellEnd"/>
            <w:r w:rsidRPr="0033060D">
              <w:t xml:space="preserve"> ma umożliwić automatyczną kontrole ekspozycji transmitowanego obrazu.</w:t>
            </w:r>
          </w:p>
          <w:p w14:paraId="4DE7B203" w14:textId="77777777" w:rsidR="0033060D" w:rsidRPr="0033060D" w:rsidRDefault="0033060D" w:rsidP="0033060D">
            <w:pPr>
              <w:spacing w:after="60" w:line="259" w:lineRule="auto"/>
            </w:pPr>
            <w:r w:rsidRPr="0033060D">
              <w:t>9.</w:t>
            </w:r>
            <w:r w:rsidRPr="0033060D">
              <w:tab/>
            </w:r>
            <w:proofErr w:type="spellStart"/>
            <w:r w:rsidRPr="0033060D">
              <w:t>Wizualizer</w:t>
            </w:r>
            <w:proofErr w:type="spellEnd"/>
            <w:r w:rsidRPr="0033060D">
              <w:t xml:space="preserve"> musi udostępniać różne tryby transmisji obrazu wideo w tym co najmniej: standardowy obraz wideo, wideo </w:t>
            </w:r>
            <w:proofErr w:type="spellStart"/>
            <w:r w:rsidRPr="0033060D">
              <w:t>poklatkowe</w:t>
            </w:r>
            <w:proofErr w:type="spellEnd"/>
            <w:r w:rsidRPr="0033060D">
              <w:t xml:space="preserve">, animacja </w:t>
            </w:r>
            <w:proofErr w:type="spellStart"/>
            <w:r w:rsidRPr="0033060D">
              <w:t>poklatkowa</w:t>
            </w:r>
            <w:proofErr w:type="spellEnd"/>
            <w:r w:rsidRPr="0033060D">
              <w:t xml:space="preserve"> (zatrzymanie klatki wideo).</w:t>
            </w:r>
          </w:p>
          <w:p w14:paraId="4CA50BAF" w14:textId="77777777" w:rsidR="0033060D" w:rsidRPr="0033060D" w:rsidRDefault="0033060D" w:rsidP="0033060D">
            <w:pPr>
              <w:spacing w:after="60" w:line="259" w:lineRule="auto"/>
            </w:pPr>
            <w:r w:rsidRPr="0033060D">
              <w:t>10.</w:t>
            </w:r>
            <w:r w:rsidRPr="0033060D">
              <w:tab/>
            </w:r>
            <w:proofErr w:type="spellStart"/>
            <w:r w:rsidRPr="0033060D">
              <w:t>Wizualizer</w:t>
            </w:r>
            <w:proofErr w:type="spellEnd"/>
            <w:r w:rsidRPr="0033060D">
              <w:t xml:space="preserve"> musi poprawnie współpracować z oprogramowaniem do transmisji zajęć w Internecie, które ma zostać dostarczone w ramach niniejszego zamówienia.</w:t>
            </w:r>
          </w:p>
          <w:p w14:paraId="72BE164F" w14:textId="77777777" w:rsidR="0033060D" w:rsidRPr="0033060D" w:rsidRDefault="0033060D" w:rsidP="0033060D">
            <w:pPr>
              <w:spacing w:after="60" w:line="259" w:lineRule="auto"/>
            </w:pPr>
            <w:r w:rsidRPr="0033060D">
              <w:t>11.</w:t>
            </w:r>
            <w:r w:rsidRPr="0033060D">
              <w:tab/>
            </w:r>
            <w:proofErr w:type="spellStart"/>
            <w:r w:rsidRPr="0033060D">
              <w:t>Wizualizer</w:t>
            </w:r>
            <w:proofErr w:type="spellEnd"/>
            <w:r w:rsidRPr="0033060D">
              <w:t xml:space="preserve"> posiada 2 letnią gwarancje producenta</w:t>
            </w:r>
          </w:p>
          <w:p w14:paraId="016AB775" w14:textId="77777777" w:rsidR="0033060D" w:rsidRPr="0033060D" w:rsidRDefault="0033060D" w:rsidP="0033060D">
            <w:pPr>
              <w:spacing w:after="60" w:line="276" w:lineRule="auto"/>
            </w:pPr>
          </w:p>
          <w:p w14:paraId="760CC690" w14:textId="4FAEAF0C" w:rsidR="0033060D" w:rsidRPr="0033060D" w:rsidRDefault="0033060D" w:rsidP="0033060D">
            <w:pPr>
              <w:spacing w:after="60" w:line="276" w:lineRule="auto"/>
              <w:rPr>
                <w:b/>
              </w:rPr>
            </w:pPr>
            <w:r w:rsidRPr="0033060D">
              <w:rPr>
                <w:b/>
              </w:rPr>
              <w:t>Ekran wielkoformatowy do s</w:t>
            </w:r>
            <w:r>
              <w:rPr>
                <w:b/>
              </w:rPr>
              <w:t>ali nr 3</w:t>
            </w:r>
            <w:r w:rsidRPr="0033060D">
              <w:rPr>
                <w:b/>
              </w:rPr>
              <w:t xml:space="preserve"> – 1 szt.</w:t>
            </w:r>
          </w:p>
          <w:p w14:paraId="632A71F4" w14:textId="1C8CAFE7" w:rsidR="0033060D" w:rsidRPr="0033060D" w:rsidRDefault="0033060D" w:rsidP="0033060D">
            <w:pPr>
              <w:numPr>
                <w:ilvl w:val="0"/>
                <w:numId w:val="73"/>
              </w:numPr>
              <w:spacing w:after="60" w:line="276" w:lineRule="auto"/>
              <w:contextualSpacing/>
            </w:pPr>
            <w:r w:rsidRPr="0033060D">
              <w:t xml:space="preserve">Przekątna ekranu min. </w:t>
            </w:r>
            <w:r>
              <w:t>65</w:t>
            </w:r>
            <w:r w:rsidRPr="0033060D">
              <w:t xml:space="preserve"> cali</w:t>
            </w:r>
          </w:p>
          <w:p w14:paraId="6E629BBE" w14:textId="77777777" w:rsidR="0033060D" w:rsidRPr="0033060D" w:rsidRDefault="0033060D" w:rsidP="0033060D">
            <w:pPr>
              <w:numPr>
                <w:ilvl w:val="0"/>
                <w:numId w:val="73"/>
              </w:numPr>
              <w:spacing w:after="60" w:line="276" w:lineRule="auto"/>
              <w:contextualSpacing/>
            </w:pPr>
            <w:r w:rsidRPr="0033060D">
              <w:t>Ekran prosty (nie dopuszcza się ekranu zakrzywionego)</w:t>
            </w:r>
          </w:p>
          <w:p w14:paraId="57FDBCC3" w14:textId="77777777" w:rsidR="0033060D" w:rsidRPr="0033060D" w:rsidRDefault="0033060D" w:rsidP="0033060D">
            <w:pPr>
              <w:numPr>
                <w:ilvl w:val="0"/>
                <w:numId w:val="73"/>
              </w:numPr>
              <w:spacing w:after="60" w:line="276" w:lineRule="auto"/>
              <w:contextualSpacing/>
            </w:pPr>
            <w:r w:rsidRPr="0033060D">
              <w:t>Wąska ramka ekranu</w:t>
            </w:r>
          </w:p>
          <w:p w14:paraId="3C3F5EAE" w14:textId="77777777" w:rsidR="0033060D" w:rsidRPr="0033060D" w:rsidRDefault="0033060D" w:rsidP="0033060D">
            <w:pPr>
              <w:numPr>
                <w:ilvl w:val="0"/>
                <w:numId w:val="73"/>
              </w:numPr>
              <w:spacing w:after="60" w:line="276" w:lineRule="auto"/>
              <w:contextualSpacing/>
            </w:pPr>
            <w:r w:rsidRPr="0033060D">
              <w:t>Rozdzielczość minimalna 4K (3840x2160)</w:t>
            </w:r>
          </w:p>
          <w:p w14:paraId="66200AE1" w14:textId="77777777" w:rsidR="0033060D" w:rsidRPr="0033060D" w:rsidRDefault="0033060D" w:rsidP="0033060D">
            <w:pPr>
              <w:numPr>
                <w:ilvl w:val="0"/>
                <w:numId w:val="73"/>
              </w:numPr>
              <w:spacing w:after="60" w:line="276" w:lineRule="auto"/>
              <w:contextualSpacing/>
            </w:pPr>
            <w:r w:rsidRPr="0033060D">
              <w:t xml:space="preserve">Częstotliwość odświeżania min. 60 </w:t>
            </w:r>
            <w:proofErr w:type="spellStart"/>
            <w:r w:rsidRPr="0033060D">
              <w:t>Hz</w:t>
            </w:r>
            <w:proofErr w:type="spellEnd"/>
          </w:p>
          <w:p w14:paraId="764E597D" w14:textId="77777777" w:rsidR="0033060D" w:rsidRPr="0033060D" w:rsidRDefault="0033060D" w:rsidP="0033060D">
            <w:pPr>
              <w:numPr>
                <w:ilvl w:val="0"/>
                <w:numId w:val="73"/>
              </w:numPr>
              <w:spacing w:after="60" w:line="276" w:lineRule="auto"/>
              <w:contextualSpacing/>
            </w:pPr>
            <w:r w:rsidRPr="0033060D">
              <w:t>Wsparcie dla trybu HDR</w:t>
            </w:r>
          </w:p>
          <w:p w14:paraId="36CC0500" w14:textId="77777777" w:rsidR="0033060D" w:rsidRPr="0033060D" w:rsidRDefault="0033060D" w:rsidP="0033060D">
            <w:pPr>
              <w:numPr>
                <w:ilvl w:val="0"/>
                <w:numId w:val="73"/>
              </w:numPr>
              <w:spacing w:after="60" w:line="276" w:lineRule="auto"/>
              <w:contextualSpacing/>
            </w:pPr>
            <w:r w:rsidRPr="0033060D">
              <w:t>Pilot zdalnego sterowania</w:t>
            </w:r>
          </w:p>
          <w:p w14:paraId="4BE89CC1" w14:textId="77777777" w:rsidR="0033060D" w:rsidRPr="0033060D" w:rsidRDefault="0033060D" w:rsidP="0033060D">
            <w:pPr>
              <w:numPr>
                <w:ilvl w:val="0"/>
                <w:numId w:val="73"/>
              </w:numPr>
              <w:spacing w:after="60" w:line="276" w:lineRule="auto"/>
              <w:contextualSpacing/>
            </w:pPr>
            <w:r w:rsidRPr="0033060D">
              <w:t>Ilość złącz HDMI min. 3</w:t>
            </w:r>
          </w:p>
          <w:p w14:paraId="35D26417" w14:textId="36FBEA91" w:rsidR="0033060D" w:rsidRPr="0033060D" w:rsidRDefault="0033060D" w:rsidP="0033060D">
            <w:pPr>
              <w:numPr>
                <w:ilvl w:val="0"/>
                <w:numId w:val="73"/>
              </w:numPr>
              <w:spacing w:after="60" w:line="276" w:lineRule="auto"/>
              <w:contextualSpacing/>
            </w:pPr>
            <w:r w:rsidRPr="0033060D">
              <w:t xml:space="preserve">Ilość złącz USB min. </w:t>
            </w:r>
            <w:r w:rsidR="00637A41">
              <w:t>1</w:t>
            </w:r>
          </w:p>
          <w:p w14:paraId="6356A73C" w14:textId="77777777" w:rsidR="0033060D" w:rsidRPr="0033060D" w:rsidRDefault="0033060D" w:rsidP="0033060D">
            <w:pPr>
              <w:numPr>
                <w:ilvl w:val="0"/>
                <w:numId w:val="73"/>
              </w:numPr>
              <w:spacing w:after="60" w:line="276" w:lineRule="auto"/>
              <w:contextualSpacing/>
            </w:pPr>
            <w:r w:rsidRPr="0033060D">
              <w:t xml:space="preserve">Port LAN RJ45 oraz karta sieciowa </w:t>
            </w:r>
            <w:proofErr w:type="spellStart"/>
            <w:r w:rsidRPr="0033060D">
              <w:t>WiFi</w:t>
            </w:r>
            <w:proofErr w:type="spellEnd"/>
          </w:p>
          <w:p w14:paraId="0E5AA3AF" w14:textId="11EFCE0C" w:rsidR="0033060D" w:rsidRDefault="0033060D" w:rsidP="0033060D">
            <w:pPr>
              <w:numPr>
                <w:ilvl w:val="0"/>
                <w:numId w:val="73"/>
              </w:numPr>
              <w:spacing w:after="60" w:line="276" w:lineRule="auto"/>
              <w:contextualSpacing/>
            </w:pPr>
            <w:r w:rsidRPr="0033060D">
              <w:t>Uchwyt montażowy do montażu ściennego w standardzie dostosowanym do dostarczanego ekranu</w:t>
            </w:r>
          </w:p>
          <w:p w14:paraId="37C05F21" w14:textId="33115A73" w:rsidR="0033060D" w:rsidRPr="0033060D" w:rsidRDefault="0033060D" w:rsidP="0033060D">
            <w:pPr>
              <w:numPr>
                <w:ilvl w:val="0"/>
                <w:numId w:val="73"/>
              </w:numPr>
              <w:spacing w:after="60" w:line="276" w:lineRule="auto"/>
              <w:contextualSpacing/>
            </w:pPr>
            <w:r>
              <w:t>Minimum 2 letnia gwarancja producenta</w:t>
            </w:r>
          </w:p>
          <w:p w14:paraId="46461FDB" w14:textId="77777777" w:rsidR="0033060D" w:rsidRPr="0033060D" w:rsidRDefault="0033060D" w:rsidP="0033060D">
            <w:pPr>
              <w:numPr>
                <w:ilvl w:val="0"/>
                <w:numId w:val="73"/>
              </w:numPr>
              <w:spacing w:after="60" w:line="276" w:lineRule="auto"/>
              <w:contextualSpacing/>
            </w:pPr>
            <w:r w:rsidRPr="0033060D">
              <w:t>Komplet okablowania do dołączenia ekranu do dostarczanych systemów</w:t>
            </w:r>
          </w:p>
          <w:p w14:paraId="54CC00E7" w14:textId="5F3CFE50" w:rsidR="00287FF3" w:rsidRPr="00CA3D82" w:rsidRDefault="00287FF3" w:rsidP="00B23FAD">
            <w:pPr>
              <w:spacing w:after="60"/>
            </w:pPr>
          </w:p>
        </w:tc>
      </w:tr>
    </w:tbl>
    <w:p w14:paraId="4F39FB87" w14:textId="7941FCDC" w:rsidR="008C30F4" w:rsidRDefault="008C30F4" w:rsidP="001A5C8E"/>
    <w:p w14:paraId="738E894B" w14:textId="77777777" w:rsidR="00E44B6C" w:rsidRDefault="00E44B6C" w:rsidP="001A5C8E"/>
    <w:p w14:paraId="7E7358B5" w14:textId="0408E7FA" w:rsidR="001A5C8E" w:rsidRDefault="001A5C8E" w:rsidP="001A5C8E">
      <w:pPr>
        <w:pStyle w:val="Nagwek2"/>
      </w:pPr>
      <w:bookmarkStart w:id="8" w:name="_Toc138609182"/>
      <w:r>
        <w:t xml:space="preserve">Sala nr 4 - Wyposażenie sali w system do </w:t>
      </w:r>
      <w:r w:rsidR="0080165C">
        <w:t>zajęć hybrydowych</w:t>
      </w:r>
      <w:r>
        <w:t xml:space="preserve"> </w:t>
      </w:r>
      <w:r w:rsidR="00C6781C">
        <w:t xml:space="preserve">- 1 </w:t>
      </w:r>
      <w:proofErr w:type="spellStart"/>
      <w:r w:rsidR="00C6781C">
        <w:t>kpl</w:t>
      </w:r>
      <w:proofErr w:type="spellEnd"/>
      <w:r w:rsidR="00C6781C">
        <w:t xml:space="preserve">. </w:t>
      </w:r>
      <w:r w:rsidR="00024216">
        <w:t>(wymagania minimalne)</w:t>
      </w:r>
      <w:bookmarkEnd w:id="8"/>
    </w:p>
    <w:p w14:paraId="62E6D855" w14:textId="77777777" w:rsidR="00BB700E" w:rsidRDefault="00BB700E" w:rsidP="001A5C8E"/>
    <w:p w14:paraId="575AD1F5" w14:textId="77777777" w:rsidR="00F10ED7" w:rsidRDefault="00F10ED7" w:rsidP="0080165C">
      <w:pPr>
        <w:jc w:val="both"/>
      </w:pPr>
      <w:r>
        <w:t xml:space="preserve">Należy dostarczyć co najmniej </w:t>
      </w:r>
      <w:r w:rsidRPr="005A6400">
        <w:t xml:space="preserve">terminal wideokonferencyjny wraz z kamerą z funkcją śledzenia prezentera , mikrofonami, panelem sterującym, </w:t>
      </w:r>
      <w:proofErr w:type="spellStart"/>
      <w:r w:rsidRPr="005A6400">
        <w:t>wizualizerem</w:t>
      </w:r>
      <w:proofErr w:type="spellEnd"/>
      <w:r w:rsidRPr="005A6400">
        <w:t xml:space="preserve">, monitorem wielkoformatowym oraz monitorem interaktywnym </w:t>
      </w:r>
      <w:r w:rsidRPr="00CA6312">
        <w:t>a także wszelkich niezbędnych do prawidłowego działania przewodów, kabli, złącz, itd.</w:t>
      </w:r>
      <w:r>
        <w:t xml:space="preserve"> Dostarczony sprzęt należy zamontować, skonfigurować i uruchomić.</w:t>
      </w:r>
    </w:p>
    <w:p w14:paraId="52358483" w14:textId="77777777" w:rsidR="00F10ED7" w:rsidRDefault="00F10ED7" w:rsidP="00F10ED7"/>
    <w:tbl>
      <w:tblPr>
        <w:tblStyle w:val="Tabela-Siatka"/>
        <w:tblW w:w="0" w:type="auto"/>
        <w:tblLook w:val="04A0" w:firstRow="1" w:lastRow="0" w:firstColumn="1" w:lastColumn="0" w:noHBand="0" w:noVBand="1"/>
      </w:tblPr>
      <w:tblGrid>
        <w:gridCol w:w="9062"/>
      </w:tblGrid>
      <w:tr w:rsidR="00F10ED7" w:rsidRPr="00CA3D82" w14:paraId="525FA3BC" w14:textId="77777777" w:rsidTr="00016A19">
        <w:tc>
          <w:tcPr>
            <w:tcW w:w="9062" w:type="dxa"/>
          </w:tcPr>
          <w:p w14:paraId="6A296DA1" w14:textId="42A43C9B" w:rsidR="00F10ED7" w:rsidRPr="00CA3D82" w:rsidRDefault="00F10ED7" w:rsidP="00016A19">
            <w:pPr>
              <w:spacing w:after="60" w:line="259" w:lineRule="auto"/>
              <w:rPr>
                <w:b/>
              </w:rPr>
            </w:pPr>
            <w:r w:rsidRPr="00CA3D82">
              <w:rPr>
                <w:b/>
              </w:rPr>
              <w:t>Minimalne wymagania techniczne</w:t>
            </w:r>
            <w:r>
              <w:rPr>
                <w:b/>
              </w:rPr>
              <w:t xml:space="preserve"> wyposażenia sali nr 4</w:t>
            </w:r>
          </w:p>
        </w:tc>
      </w:tr>
      <w:tr w:rsidR="00F10ED7" w:rsidRPr="00CA3D82" w14:paraId="3151F219" w14:textId="77777777" w:rsidTr="00016A19">
        <w:tc>
          <w:tcPr>
            <w:tcW w:w="9062" w:type="dxa"/>
          </w:tcPr>
          <w:p w14:paraId="3A1952DE" w14:textId="77600C4A" w:rsidR="00F10ED7" w:rsidRPr="00797490" w:rsidRDefault="00F10ED7" w:rsidP="00016A19">
            <w:pPr>
              <w:spacing w:after="60"/>
              <w:rPr>
                <w:b/>
                <w:bCs/>
              </w:rPr>
            </w:pPr>
            <w:r w:rsidRPr="00797490">
              <w:rPr>
                <w:b/>
                <w:bCs/>
              </w:rPr>
              <w:t xml:space="preserve">Terminal wideokonferencyjny do </w:t>
            </w:r>
            <w:r>
              <w:rPr>
                <w:b/>
                <w:bCs/>
              </w:rPr>
              <w:t xml:space="preserve">sali nr 4 - </w:t>
            </w:r>
            <w:r w:rsidRPr="006E26A3">
              <w:rPr>
                <w:b/>
                <w:bCs/>
              </w:rPr>
              <w:t xml:space="preserve">urządzenie do transmisji danych cyfrowych </w:t>
            </w:r>
            <w:r>
              <w:rPr>
                <w:b/>
                <w:bCs/>
              </w:rPr>
              <w:t xml:space="preserve">(wymagania minimalne) – 1 </w:t>
            </w:r>
            <w:proofErr w:type="spellStart"/>
            <w:r>
              <w:rPr>
                <w:b/>
                <w:bCs/>
              </w:rPr>
              <w:t>kpl</w:t>
            </w:r>
            <w:proofErr w:type="spellEnd"/>
            <w:r>
              <w:rPr>
                <w:b/>
                <w:bCs/>
              </w:rPr>
              <w:t>.</w:t>
            </w:r>
          </w:p>
          <w:p w14:paraId="788CD3E1" w14:textId="77777777" w:rsidR="00F10ED7" w:rsidRPr="00797490" w:rsidRDefault="00F10ED7" w:rsidP="00016A19">
            <w:pPr>
              <w:spacing w:after="60"/>
              <w:rPr>
                <w:bCs/>
              </w:rPr>
            </w:pPr>
          </w:p>
          <w:p w14:paraId="74BAA028"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w:t>
            </w:r>
            <w:r w:rsidRPr="00394893">
              <w:rPr>
                <w:rFonts w:eastAsiaTheme="minorEastAsia" w:cs="Helvetica"/>
                <w:color w:val="000000"/>
                <w:kern w:val="1"/>
                <w:u w:color="000000"/>
                <w:lang w:eastAsia="pl-PL"/>
              </w:rPr>
              <w:tab/>
              <w:t xml:space="preserve">Urządzenie musi pełnić funkcję grupowego terminala wideo, przeznaczonego do instalacji w sali </w:t>
            </w:r>
            <w:r>
              <w:rPr>
                <w:rFonts w:eastAsiaTheme="minorEastAsia" w:cs="Helvetica"/>
                <w:color w:val="000000"/>
                <w:kern w:val="1"/>
                <w:u w:color="000000"/>
                <w:lang w:eastAsia="pl-PL"/>
              </w:rPr>
              <w:t>ćwiczeniowej</w:t>
            </w:r>
            <w:r w:rsidRPr="00394893">
              <w:rPr>
                <w:rFonts w:eastAsiaTheme="minorEastAsia" w:cs="Helvetica"/>
                <w:color w:val="000000"/>
                <w:kern w:val="1"/>
                <w:u w:color="000000"/>
                <w:lang w:eastAsia="pl-PL"/>
              </w:rPr>
              <w:t>.</w:t>
            </w:r>
          </w:p>
          <w:p w14:paraId="369F2627"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w:t>
            </w:r>
            <w:r w:rsidRPr="00394893">
              <w:rPr>
                <w:rFonts w:eastAsiaTheme="minorEastAsia" w:cs="Helvetica"/>
                <w:color w:val="000000"/>
                <w:kern w:val="1"/>
                <w:u w:color="000000"/>
                <w:lang w:eastAsia="pl-PL"/>
              </w:rPr>
              <w:tab/>
              <w:t>Wymagane komponenty urządzenia to kamera PTZ, kodek wideokonferencyjny, system mikrofonów. Wszystkie elementy muszą być zabudowane w estetycznych obudowach. W komplecie musi być dostarczony zestaw kabli niezbędnych do podłączenia obu zewnętrznych wyświetlaczy, przewody LAN, zestaw do montażu urządzenia na ścianie oraz panel dotykowy do sterowania terminalem.</w:t>
            </w:r>
          </w:p>
          <w:p w14:paraId="1287775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w:t>
            </w:r>
            <w:r w:rsidRPr="00394893">
              <w:rPr>
                <w:rFonts w:eastAsiaTheme="minorEastAsia" w:cs="Helvetica"/>
                <w:color w:val="000000"/>
                <w:kern w:val="1"/>
                <w:u w:color="000000"/>
                <w:lang w:eastAsia="pl-PL"/>
              </w:rPr>
              <w:tab/>
              <w:t xml:space="preserve">Sterowanie wszystkimi elementami wyposażenia zestawu takie jak: kamery, kodek, ustawianie poziomu głośności, wyciszenie mikrofonów, zmiany układów ekranu, musi się odbywać za pomocą dotykowego </w:t>
            </w:r>
            <w:proofErr w:type="spellStart"/>
            <w:r w:rsidRPr="00394893">
              <w:rPr>
                <w:rFonts w:eastAsiaTheme="minorEastAsia" w:cs="Helvetica"/>
                <w:color w:val="000000"/>
                <w:kern w:val="1"/>
                <w:u w:color="000000"/>
                <w:lang w:eastAsia="pl-PL"/>
              </w:rPr>
              <w:t>panela</w:t>
            </w:r>
            <w:proofErr w:type="spellEnd"/>
            <w:r w:rsidRPr="00394893">
              <w:rPr>
                <w:rFonts w:eastAsiaTheme="minorEastAsia" w:cs="Helvetica"/>
                <w:color w:val="000000"/>
                <w:kern w:val="1"/>
                <w:u w:color="000000"/>
                <w:lang w:eastAsia="pl-PL"/>
              </w:rPr>
              <w:t xml:space="preserve"> sterującego dostarczonego w komplecie z urządzeniem oraz z poziomu własnych aplikacji Zamawiającego poprzez dostępny publicznie oraz nieodpłatny interfejs programistyczny API. Panel sterujący musi pochodzić od tego samego producenta co terminal wideo w celu zachowania pełnej kompatybilności. Panel sterujący musi być zasilany z urządzenia poprzez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xml:space="preserve"> oraz w przypadku braku możliwości dołączenia go do urządzenia zasilany i dołączony za pomocą sieci LAN poprzez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w:t>
            </w:r>
          </w:p>
          <w:p w14:paraId="71F92D66"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4.</w:t>
            </w:r>
            <w:r w:rsidRPr="00394893">
              <w:rPr>
                <w:rFonts w:eastAsiaTheme="minorEastAsia" w:cs="Helvetica"/>
                <w:color w:val="000000"/>
                <w:kern w:val="1"/>
                <w:u w:color="000000"/>
                <w:lang w:eastAsia="pl-PL"/>
              </w:rPr>
              <w:tab/>
              <w:t>Musi obsługiwać połączenia wideo w protokołach:</w:t>
            </w:r>
          </w:p>
          <w:p w14:paraId="7F4F8D20"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SIP oraz H.323</w:t>
            </w:r>
          </w:p>
          <w:p w14:paraId="29E5F43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BFCP oraz H.239</w:t>
            </w:r>
          </w:p>
          <w:p w14:paraId="75D5E778"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H.264</w:t>
            </w:r>
          </w:p>
          <w:p w14:paraId="2A1DE779"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H.265 dla protokołu SIP</w:t>
            </w:r>
          </w:p>
          <w:p w14:paraId="5845D09E"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H.460.18 oraz H.460.19</w:t>
            </w:r>
          </w:p>
          <w:p w14:paraId="09611811"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Udostępnianie prezentacji z komputera PC bezprzewodowo, poprzez aplikację na PC. Aplikacja komunikuje się z terminalem poprzez protokół IP oraz posiada mechanizm sprawdzający obecność komputera PC prezentera w sąsiedztwie terminala, np. poprzez ultradźwięki.</w:t>
            </w:r>
          </w:p>
          <w:p w14:paraId="6CE4EF68"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5.</w:t>
            </w:r>
            <w:r w:rsidRPr="00394893">
              <w:rPr>
                <w:rFonts w:eastAsiaTheme="minorEastAsia" w:cs="Helvetica"/>
                <w:color w:val="000000"/>
                <w:kern w:val="1"/>
                <w:u w:color="000000"/>
                <w:lang w:eastAsia="pl-PL"/>
              </w:rPr>
              <w:tab/>
              <w:t>Musi obsługiwać połączenia wideo w przepustowości 6Mb/s.</w:t>
            </w:r>
          </w:p>
          <w:p w14:paraId="25C16191"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6.</w:t>
            </w:r>
            <w:r w:rsidRPr="00394893">
              <w:rPr>
                <w:rFonts w:eastAsiaTheme="minorEastAsia" w:cs="Helvetica"/>
                <w:color w:val="000000"/>
                <w:kern w:val="1"/>
                <w:u w:color="000000"/>
                <w:lang w:eastAsia="pl-PL"/>
              </w:rPr>
              <w:tab/>
              <w:t>Musi zapewniać wysyłanie i odbieranie (</w:t>
            </w:r>
            <w:proofErr w:type="spellStart"/>
            <w:r w:rsidRPr="00394893">
              <w:rPr>
                <w:rFonts w:eastAsiaTheme="minorEastAsia" w:cs="Helvetica"/>
                <w:color w:val="000000"/>
                <w:kern w:val="1"/>
                <w:u w:color="000000"/>
                <w:lang w:eastAsia="pl-PL"/>
              </w:rPr>
              <w:t>encoding</w:t>
            </w:r>
            <w:proofErr w:type="spellEnd"/>
            <w:r w:rsidRPr="00394893">
              <w:rPr>
                <w:rFonts w:eastAsiaTheme="minorEastAsia" w:cs="Helvetica"/>
                <w:color w:val="000000"/>
                <w:kern w:val="1"/>
                <w:u w:color="000000"/>
                <w:lang w:eastAsia="pl-PL"/>
              </w:rPr>
              <w:t xml:space="preserve"> i </w:t>
            </w:r>
            <w:proofErr w:type="spellStart"/>
            <w:r w:rsidRPr="00394893">
              <w:rPr>
                <w:rFonts w:eastAsiaTheme="minorEastAsia" w:cs="Helvetica"/>
                <w:color w:val="000000"/>
                <w:kern w:val="1"/>
                <w:u w:color="000000"/>
                <w:lang w:eastAsia="pl-PL"/>
              </w:rPr>
              <w:t>decoding</w:t>
            </w:r>
            <w:proofErr w:type="spellEnd"/>
            <w:r w:rsidRPr="00394893">
              <w:rPr>
                <w:rFonts w:eastAsiaTheme="minorEastAsia" w:cs="Helvetica"/>
                <w:color w:val="000000"/>
                <w:kern w:val="1"/>
                <w:u w:color="000000"/>
                <w:lang w:eastAsia="pl-PL"/>
              </w:rPr>
              <w:t>) obrazu w rozdzielczościach:</w:t>
            </w:r>
          </w:p>
          <w:p w14:paraId="06C8CA07"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720p30</w:t>
            </w:r>
          </w:p>
          <w:p w14:paraId="5FFB138E"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b.</w:t>
            </w:r>
            <w:r w:rsidRPr="00394893">
              <w:rPr>
                <w:rFonts w:eastAsiaTheme="minorEastAsia" w:cs="Helvetica"/>
                <w:color w:val="000000"/>
                <w:kern w:val="1"/>
                <w:u w:color="000000"/>
                <w:lang w:eastAsia="pl-PL"/>
              </w:rPr>
              <w:tab/>
              <w:t>1080p30</w:t>
            </w:r>
          </w:p>
          <w:p w14:paraId="3E2A2473"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1080p60</w:t>
            </w:r>
          </w:p>
          <w:p w14:paraId="71C51EE6"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 xml:space="preserve">musi realizować efektywne kodowanie wideo dla kodeka H.264 zapewniające możliwość przesłania wideo HD 1080p60 w paśmie 2560 </w:t>
            </w:r>
            <w:proofErr w:type="spellStart"/>
            <w:r w:rsidRPr="00394893">
              <w:rPr>
                <w:rFonts w:eastAsiaTheme="minorEastAsia" w:cs="Helvetica"/>
                <w:color w:val="000000"/>
                <w:kern w:val="1"/>
                <w:u w:color="000000"/>
                <w:lang w:eastAsia="pl-PL"/>
              </w:rPr>
              <w:t>kb</w:t>
            </w:r>
            <w:proofErr w:type="spellEnd"/>
            <w:r w:rsidRPr="00394893">
              <w:rPr>
                <w:rFonts w:eastAsiaTheme="minorEastAsia" w:cs="Helvetica"/>
                <w:color w:val="000000"/>
                <w:kern w:val="1"/>
                <w:u w:color="000000"/>
                <w:lang w:eastAsia="pl-PL"/>
              </w:rPr>
              <w:t>/s</w:t>
            </w:r>
          </w:p>
          <w:p w14:paraId="323F5691"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7.</w:t>
            </w:r>
            <w:r w:rsidRPr="00394893">
              <w:rPr>
                <w:rFonts w:eastAsiaTheme="minorEastAsia" w:cs="Helvetica"/>
                <w:color w:val="000000"/>
                <w:kern w:val="1"/>
                <w:u w:color="000000"/>
                <w:lang w:eastAsia="pl-PL"/>
              </w:rPr>
              <w:tab/>
              <w:t>Musi obsługiwać szyfrowanie połączeń:</w:t>
            </w:r>
          </w:p>
          <w:p w14:paraId="42E8B9A4"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w protokole H.323 oraz SIP</w:t>
            </w:r>
          </w:p>
          <w:p w14:paraId="75268E8F"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połączeń z wykorzystaniem protokołów H.239 i BFCP</w:t>
            </w:r>
          </w:p>
          <w:p w14:paraId="6337F6D0" w14:textId="77777777" w:rsidR="00F10ED7" w:rsidRPr="00A30029"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de-DE" w:eastAsia="pl-PL"/>
              </w:rPr>
            </w:pPr>
            <w:r w:rsidRPr="00A30029">
              <w:rPr>
                <w:rFonts w:eastAsiaTheme="minorEastAsia" w:cs="Helvetica"/>
                <w:color w:val="000000"/>
                <w:kern w:val="1"/>
                <w:u w:color="000000"/>
                <w:lang w:val="de-DE" w:eastAsia="pl-PL"/>
              </w:rPr>
              <w:t>c.</w:t>
            </w:r>
            <w:r w:rsidRPr="00A30029">
              <w:rPr>
                <w:rFonts w:eastAsiaTheme="minorEastAsia" w:cs="Helvetica"/>
                <w:color w:val="000000"/>
                <w:kern w:val="1"/>
                <w:u w:color="000000"/>
                <w:lang w:val="de-DE" w:eastAsia="pl-PL"/>
              </w:rPr>
              <w:tab/>
            </w:r>
            <w:proofErr w:type="spellStart"/>
            <w:r w:rsidRPr="00A30029">
              <w:rPr>
                <w:rFonts w:eastAsiaTheme="minorEastAsia" w:cs="Helvetica"/>
                <w:color w:val="000000"/>
                <w:kern w:val="1"/>
                <w:u w:color="000000"/>
                <w:lang w:val="de-DE" w:eastAsia="pl-PL"/>
              </w:rPr>
              <w:t>standardem</w:t>
            </w:r>
            <w:proofErr w:type="spellEnd"/>
            <w:r w:rsidRPr="00A30029">
              <w:rPr>
                <w:rFonts w:eastAsiaTheme="minorEastAsia" w:cs="Helvetica"/>
                <w:color w:val="000000"/>
                <w:kern w:val="1"/>
                <w:u w:color="000000"/>
                <w:lang w:val="de-DE" w:eastAsia="pl-PL"/>
              </w:rPr>
              <w:t xml:space="preserve"> H.235 v3</w:t>
            </w:r>
          </w:p>
          <w:p w14:paraId="750474EF" w14:textId="77777777" w:rsidR="00F10ED7" w:rsidRPr="00A30029"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de-DE" w:eastAsia="pl-PL"/>
              </w:rPr>
            </w:pPr>
            <w:r w:rsidRPr="00A30029">
              <w:rPr>
                <w:rFonts w:eastAsiaTheme="minorEastAsia" w:cs="Helvetica"/>
                <w:color w:val="000000"/>
                <w:kern w:val="1"/>
                <w:u w:color="000000"/>
                <w:lang w:val="de-DE" w:eastAsia="pl-PL"/>
              </w:rPr>
              <w:t>d.</w:t>
            </w:r>
            <w:r w:rsidRPr="00A30029">
              <w:rPr>
                <w:rFonts w:eastAsiaTheme="minorEastAsia" w:cs="Helvetica"/>
                <w:color w:val="000000"/>
                <w:kern w:val="1"/>
                <w:u w:color="000000"/>
                <w:lang w:val="de-DE" w:eastAsia="pl-PL"/>
              </w:rPr>
              <w:tab/>
            </w:r>
            <w:proofErr w:type="spellStart"/>
            <w:r w:rsidRPr="00A30029">
              <w:rPr>
                <w:rFonts w:eastAsiaTheme="minorEastAsia" w:cs="Helvetica"/>
                <w:color w:val="000000"/>
                <w:kern w:val="1"/>
                <w:u w:color="000000"/>
                <w:lang w:val="de-DE" w:eastAsia="pl-PL"/>
              </w:rPr>
              <w:t>standardem</w:t>
            </w:r>
            <w:proofErr w:type="spellEnd"/>
            <w:r w:rsidRPr="00A30029">
              <w:rPr>
                <w:rFonts w:eastAsiaTheme="minorEastAsia" w:cs="Helvetica"/>
                <w:color w:val="000000"/>
                <w:kern w:val="1"/>
                <w:u w:color="000000"/>
                <w:lang w:val="de-DE" w:eastAsia="pl-PL"/>
              </w:rPr>
              <w:t xml:space="preserve"> AES</w:t>
            </w:r>
          </w:p>
          <w:p w14:paraId="4706D9D4"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z automatyczną wymianą klucza</w:t>
            </w:r>
          </w:p>
          <w:p w14:paraId="6CDF6E28"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8.</w:t>
            </w:r>
            <w:r w:rsidRPr="00394893">
              <w:rPr>
                <w:rFonts w:eastAsiaTheme="minorEastAsia" w:cs="Helvetica"/>
                <w:color w:val="000000"/>
                <w:kern w:val="1"/>
                <w:u w:color="000000"/>
                <w:lang w:eastAsia="pl-PL"/>
              </w:rPr>
              <w:tab/>
              <w:t>Musi posiadać opcję uruchomienia w urządzeniu bez nakładów sprzętowych funkcji wbudowanego mostka wideokonferencyjnego oferującego następujące cechy:</w:t>
            </w:r>
          </w:p>
          <w:p w14:paraId="5291F40F"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 xml:space="preserve">Minimum 4 porty konferencyjne obsługujące rozdzielczość 720p z odświeżaniem 30 klatek na sekundę w trybie </w:t>
            </w:r>
            <w:proofErr w:type="spellStart"/>
            <w:r w:rsidRPr="00394893">
              <w:rPr>
                <w:rFonts w:eastAsiaTheme="minorEastAsia" w:cs="Helvetica"/>
                <w:color w:val="000000"/>
                <w:kern w:val="1"/>
                <w:u w:color="000000"/>
                <w:lang w:eastAsia="pl-PL"/>
              </w:rPr>
              <w:t>Continuous</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Presence</w:t>
            </w:r>
            <w:proofErr w:type="spellEnd"/>
            <w:r w:rsidRPr="00394893">
              <w:rPr>
                <w:rFonts w:eastAsiaTheme="minorEastAsia" w:cs="Helvetica"/>
                <w:color w:val="000000"/>
                <w:kern w:val="1"/>
                <w:u w:color="000000"/>
                <w:lang w:eastAsia="pl-PL"/>
              </w:rPr>
              <w:t xml:space="preserve">, </w:t>
            </w:r>
          </w:p>
          <w:p w14:paraId="444CC348"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 xml:space="preserve">Minimum 3 porty konferencyjne obsługujące rozdzielczość 1080p z odświeżaniem 30 klatek na sekundę w trybie </w:t>
            </w:r>
            <w:proofErr w:type="spellStart"/>
            <w:r w:rsidRPr="00394893">
              <w:rPr>
                <w:rFonts w:eastAsiaTheme="minorEastAsia" w:cs="Helvetica"/>
                <w:color w:val="000000"/>
                <w:kern w:val="1"/>
                <w:u w:color="000000"/>
                <w:lang w:eastAsia="pl-PL"/>
              </w:rPr>
              <w:t>Continuous</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Presence</w:t>
            </w:r>
            <w:proofErr w:type="spellEnd"/>
          </w:p>
          <w:p w14:paraId="4FEC873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Oprócz 4 portów wideo wbudowany mostek posiada 1 dodatkowy port audio</w:t>
            </w:r>
          </w:p>
          <w:p w14:paraId="400BE53B"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 xml:space="preserve">Obsługę drugiego strumienia (H.239/BFCP) z rozdzielczością 1080p i odświeżaniem 15 </w:t>
            </w:r>
            <w:proofErr w:type="spellStart"/>
            <w:r w:rsidRPr="00394893">
              <w:rPr>
                <w:rFonts w:eastAsiaTheme="minorEastAsia" w:cs="Helvetica"/>
                <w:color w:val="000000"/>
                <w:kern w:val="1"/>
                <w:u w:color="000000"/>
                <w:lang w:eastAsia="pl-PL"/>
              </w:rPr>
              <w:t>kl</w:t>
            </w:r>
            <w:proofErr w:type="spellEnd"/>
            <w:r w:rsidRPr="00394893">
              <w:rPr>
                <w:rFonts w:eastAsiaTheme="minorEastAsia" w:cs="Helvetica"/>
                <w:color w:val="000000"/>
                <w:kern w:val="1"/>
                <w:u w:color="000000"/>
                <w:lang w:eastAsia="pl-PL"/>
              </w:rPr>
              <w:t xml:space="preserve">/s oraz rozdzielczością 2160p i odświeżaniem 5 </w:t>
            </w:r>
            <w:proofErr w:type="spellStart"/>
            <w:r w:rsidRPr="00394893">
              <w:rPr>
                <w:rFonts w:eastAsiaTheme="minorEastAsia" w:cs="Helvetica"/>
                <w:color w:val="000000"/>
                <w:kern w:val="1"/>
                <w:u w:color="000000"/>
                <w:lang w:eastAsia="pl-PL"/>
              </w:rPr>
              <w:t>kl</w:t>
            </w:r>
            <w:proofErr w:type="spellEnd"/>
            <w:r w:rsidRPr="00394893">
              <w:rPr>
                <w:rFonts w:eastAsiaTheme="minorEastAsia" w:cs="Helvetica"/>
                <w:color w:val="000000"/>
                <w:kern w:val="1"/>
                <w:u w:color="000000"/>
                <w:lang w:eastAsia="pl-PL"/>
              </w:rPr>
              <w:t>/s</w:t>
            </w:r>
          </w:p>
          <w:p w14:paraId="2365CE4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Obsługa połączeń wideo w przepustowości 1,5Mb/s na połączenie</w:t>
            </w:r>
          </w:p>
          <w:p w14:paraId="13A6EBA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Szyfrowanie połączeń wielopunktowych</w:t>
            </w:r>
          </w:p>
          <w:p w14:paraId="05AA7308"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Możliwość ustawienia dedykowanego układu ekranu dla każdego uczestnika spotkania – bez zmiany układu obrazu dla pozostałych uczestników</w:t>
            </w:r>
          </w:p>
          <w:p w14:paraId="770BB0D3"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Indywidualne transkodowanie audio i wideo dla każdego uczestnika spotkania</w:t>
            </w:r>
          </w:p>
          <w:p w14:paraId="168B9454"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i.</w:t>
            </w:r>
            <w:r w:rsidRPr="00394893">
              <w:rPr>
                <w:rFonts w:eastAsiaTheme="minorEastAsia" w:cs="Helvetica"/>
                <w:color w:val="000000"/>
                <w:kern w:val="1"/>
                <w:u w:color="000000"/>
                <w:lang w:eastAsia="pl-PL"/>
              </w:rPr>
              <w:tab/>
              <w:t>Możliwość połączenia w jednej konferencji terminali SIP, H.323 oraz VoIP.</w:t>
            </w:r>
          </w:p>
          <w:p w14:paraId="03C60FCB"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j.</w:t>
            </w:r>
            <w:r w:rsidRPr="00394893">
              <w:rPr>
                <w:rFonts w:eastAsiaTheme="minorEastAsia" w:cs="Helvetica"/>
                <w:color w:val="000000"/>
                <w:kern w:val="1"/>
                <w:u w:color="000000"/>
                <w:lang w:eastAsia="pl-PL"/>
              </w:rPr>
              <w:tab/>
              <w:t>Możliwość wdzwonienia się na spotkanie wielopunktowe</w:t>
            </w:r>
          </w:p>
          <w:p w14:paraId="605897D7"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k.</w:t>
            </w:r>
            <w:r w:rsidRPr="00394893">
              <w:rPr>
                <w:rFonts w:eastAsiaTheme="minorEastAsia" w:cs="Helvetica"/>
                <w:color w:val="000000"/>
                <w:kern w:val="1"/>
                <w:u w:color="000000"/>
                <w:lang w:eastAsia="pl-PL"/>
              </w:rPr>
              <w:tab/>
              <w:t>Możliwość dołączenia uczestnika do spotkania z poziomu terminala</w:t>
            </w:r>
          </w:p>
          <w:p w14:paraId="41C5FCAE"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9.</w:t>
            </w:r>
            <w:r w:rsidRPr="00394893">
              <w:rPr>
                <w:rFonts w:eastAsiaTheme="minorEastAsia" w:cs="Helvetica"/>
                <w:color w:val="000000"/>
                <w:kern w:val="1"/>
                <w:u w:color="000000"/>
                <w:lang w:eastAsia="pl-PL"/>
              </w:rPr>
              <w:tab/>
              <w:t xml:space="preserve">W połączeniach punkt – punkt musi obsługiwać drugi strumień wideo w protokołach H.239 i BFCP z minimalną rozdzielczością Ultra HD 3840 × 2160 i odświeżaniem 5 </w:t>
            </w:r>
            <w:proofErr w:type="spellStart"/>
            <w:r w:rsidRPr="00394893">
              <w:rPr>
                <w:rFonts w:eastAsiaTheme="minorEastAsia" w:cs="Helvetica"/>
                <w:color w:val="000000"/>
                <w:kern w:val="1"/>
                <w:u w:color="000000"/>
                <w:lang w:eastAsia="pl-PL"/>
              </w:rPr>
              <w:t>kl</w:t>
            </w:r>
            <w:proofErr w:type="spellEnd"/>
            <w:r w:rsidRPr="00394893">
              <w:rPr>
                <w:rFonts w:eastAsiaTheme="minorEastAsia" w:cs="Helvetica"/>
                <w:color w:val="000000"/>
                <w:kern w:val="1"/>
                <w:u w:color="000000"/>
                <w:lang w:eastAsia="pl-PL"/>
              </w:rPr>
              <w:t xml:space="preserve">/s oraz rozdzielczością 1080p i odświeżaniem 15kl/s. Rozdzielczość obrazu w drugim strumieniu nie </w:t>
            </w:r>
            <w:r w:rsidRPr="00394893">
              <w:rPr>
                <w:rFonts w:eastAsiaTheme="minorEastAsia" w:cs="Helvetica"/>
                <w:color w:val="000000"/>
                <w:kern w:val="1"/>
                <w:u w:color="000000"/>
                <w:lang w:eastAsia="pl-PL"/>
              </w:rPr>
              <w:lastRenderedPageBreak/>
              <w:t>wpływa na rozdzielczość obrazu w strumieniu przesyłanym w kanale głównym.</w:t>
            </w:r>
          </w:p>
          <w:p w14:paraId="637B766D"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0.</w:t>
            </w:r>
            <w:r w:rsidRPr="00394893">
              <w:rPr>
                <w:rFonts w:eastAsiaTheme="minorEastAsia" w:cs="Helvetica"/>
                <w:color w:val="000000"/>
                <w:kern w:val="1"/>
                <w:u w:color="000000"/>
                <w:lang w:eastAsia="pl-PL"/>
              </w:rPr>
              <w:tab/>
              <w:t>Zapewnienie obsługi trzech ekranów z możliwością rozdzielenia obrazów wysyłanych w głównym kanale wideo i w kanale prezentacyjnym na oddzielnych ekranach.</w:t>
            </w:r>
          </w:p>
          <w:p w14:paraId="127B1DED"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1.</w:t>
            </w:r>
            <w:r w:rsidRPr="00394893">
              <w:rPr>
                <w:rFonts w:eastAsiaTheme="minorEastAsia" w:cs="Helvetica"/>
                <w:color w:val="000000"/>
                <w:kern w:val="1"/>
                <w:u w:color="000000"/>
                <w:lang w:eastAsia="pl-PL"/>
              </w:rPr>
              <w:tab/>
              <w:t>Obsługa dźwięku w połączeniach wideo w protokołach:</w:t>
            </w:r>
            <w:r w:rsidRPr="00394893">
              <w:rPr>
                <w:rFonts w:eastAsiaTheme="minorEastAsia" w:cs="Helvetica"/>
                <w:color w:val="000000"/>
                <w:kern w:val="1"/>
                <w:u w:color="000000"/>
                <w:lang w:eastAsia="pl-PL"/>
              </w:rPr>
              <w:tab/>
            </w:r>
          </w:p>
          <w:p w14:paraId="1837B6E9"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a.</w:t>
            </w:r>
            <w:r w:rsidRPr="00394893">
              <w:rPr>
                <w:rFonts w:eastAsiaTheme="minorEastAsia" w:cs="Helvetica"/>
                <w:color w:val="000000"/>
                <w:kern w:val="1"/>
                <w:u w:color="000000"/>
                <w:lang w:val="en-US" w:eastAsia="pl-PL"/>
              </w:rPr>
              <w:tab/>
              <w:t>G.711, G.722, G.722.1, G.729</w:t>
            </w:r>
          </w:p>
          <w:p w14:paraId="2C70C9C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b.</w:t>
            </w:r>
            <w:r w:rsidRPr="00394893">
              <w:rPr>
                <w:rFonts w:eastAsiaTheme="minorEastAsia" w:cs="Helvetica"/>
                <w:color w:val="000000"/>
                <w:kern w:val="1"/>
                <w:u w:color="000000"/>
                <w:lang w:val="en-US" w:eastAsia="pl-PL"/>
              </w:rPr>
              <w:tab/>
              <w:t>AAC-LD</w:t>
            </w:r>
          </w:p>
          <w:p w14:paraId="7DF8EB6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OPUS</w:t>
            </w:r>
          </w:p>
          <w:p w14:paraId="516B6C50"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2.</w:t>
            </w:r>
            <w:r w:rsidRPr="00394893">
              <w:rPr>
                <w:rFonts w:eastAsiaTheme="minorEastAsia" w:cs="Helvetica"/>
                <w:color w:val="000000"/>
                <w:kern w:val="1"/>
                <w:u w:color="000000"/>
                <w:lang w:eastAsia="pl-PL"/>
              </w:rPr>
              <w:tab/>
              <w:t>Posiada system audio o następujących cechach:</w:t>
            </w:r>
          </w:p>
          <w:p w14:paraId="21272530"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System audio stanowi integralną część zestawu terminala</w:t>
            </w:r>
          </w:p>
          <w:p w14:paraId="75CA5A08"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 xml:space="preserve">Możliwość dołączenia do co najmniej trzech zewnętrznych mikrofonów zależnie od zapotrzebowania dla danej sali konferencyjnej. </w:t>
            </w:r>
          </w:p>
          <w:p w14:paraId="6EECDC90"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 xml:space="preserve">Automatyczna kasacja echa </w:t>
            </w:r>
          </w:p>
          <w:p w14:paraId="0FD683AA"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Automatyczna redukcja szumów</w:t>
            </w:r>
          </w:p>
          <w:p w14:paraId="3385D44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 xml:space="preserve">W zestawie należy </w:t>
            </w:r>
            <w:proofErr w:type="spellStart"/>
            <w:r w:rsidRPr="00394893">
              <w:rPr>
                <w:rFonts w:eastAsiaTheme="minorEastAsia" w:cs="Helvetica"/>
                <w:color w:val="000000"/>
                <w:kern w:val="1"/>
                <w:u w:color="000000"/>
                <w:lang w:eastAsia="pl-PL"/>
              </w:rPr>
              <w:t>dostarczy_ć</w:t>
            </w:r>
            <w:proofErr w:type="spellEnd"/>
            <w:r w:rsidRPr="00394893">
              <w:rPr>
                <w:rFonts w:eastAsiaTheme="minorEastAsia" w:cs="Helvetica"/>
                <w:color w:val="000000"/>
                <w:kern w:val="1"/>
                <w:u w:color="000000"/>
                <w:lang w:eastAsia="pl-PL"/>
              </w:rPr>
              <w:t xml:space="preserve"> dwa mikrofony sufitowe przeznaczone do obsługi sali, </w:t>
            </w:r>
          </w:p>
          <w:p w14:paraId="302D27CB"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Mikrofony sufitowe posiadają wbudowaną wizualną sygnalizację wyciszenia</w:t>
            </w:r>
          </w:p>
          <w:p w14:paraId="4F5C7096"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3. Musi posiadać obsługę funkcjonalności i protokołów z rodziny IP:</w:t>
            </w:r>
          </w:p>
          <w:p w14:paraId="2857FC2A"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a.</w:t>
            </w:r>
            <w:r w:rsidRPr="00394893">
              <w:rPr>
                <w:rFonts w:eastAsiaTheme="minorEastAsia" w:cs="Helvetica"/>
                <w:color w:val="000000"/>
                <w:kern w:val="1"/>
                <w:u w:color="000000"/>
                <w:lang w:val="en-US" w:eastAsia="pl-PL"/>
              </w:rPr>
              <w:tab/>
              <w:t xml:space="preserve">DNS, </w:t>
            </w:r>
            <w:proofErr w:type="spellStart"/>
            <w:r w:rsidRPr="00394893">
              <w:rPr>
                <w:rFonts w:eastAsiaTheme="minorEastAsia" w:cs="Helvetica"/>
                <w:color w:val="000000"/>
                <w:kern w:val="1"/>
                <w:u w:color="000000"/>
                <w:lang w:val="en-US" w:eastAsia="pl-PL"/>
              </w:rPr>
              <w:t>DiffServ</w:t>
            </w:r>
            <w:proofErr w:type="spellEnd"/>
            <w:r w:rsidRPr="00394893">
              <w:rPr>
                <w:rFonts w:eastAsiaTheme="minorEastAsia" w:cs="Helvetica"/>
                <w:color w:val="000000"/>
                <w:kern w:val="1"/>
                <w:u w:color="000000"/>
                <w:lang w:val="en-US" w:eastAsia="pl-PL"/>
              </w:rPr>
              <w:t>, TCP/IP, DHCP</w:t>
            </w:r>
          </w:p>
          <w:p w14:paraId="5271B0A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Dzwonienie URI</w:t>
            </w:r>
          </w:p>
          <w:p w14:paraId="6E929E87"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Obsługa DTMF poprzez H.245 oraz RFC 4733</w:t>
            </w:r>
          </w:p>
          <w:p w14:paraId="09D8932A"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Pobieranie czasu i daty z serwera NTP</w:t>
            </w:r>
          </w:p>
          <w:p w14:paraId="549257F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e.</w:t>
            </w:r>
            <w:r w:rsidRPr="00394893">
              <w:rPr>
                <w:rFonts w:eastAsiaTheme="minorEastAsia" w:cs="Helvetica"/>
                <w:color w:val="000000"/>
                <w:kern w:val="1"/>
                <w:u w:color="000000"/>
                <w:lang w:val="en-US" w:eastAsia="pl-PL"/>
              </w:rPr>
              <w:tab/>
              <w:t>HTTPS, SOAP, XML, SSH, HTTP</w:t>
            </w:r>
          </w:p>
          <w:p w14:paraId="0D44C6C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Zabezpieczenie hasłem dostępu poprzez interfejs IP</w:t>
            </w:r>
          </w:p>
          <w:p w14:paraId="228A1D9A"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Możliwość wyłączenia usług IP: HTTP, HTTPS, SSH</w:t>
            </w:r>
          </w:p>
          <w:p w14:paraId="279E72F7"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Zabezpieczenie hasłem dostępu do ustawień interfejsu IP z poziomu interfejsu użytkownika</w:t>
            </w:r>
          </w:p>
          <w:p w14:paraId="04AD354A"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i.</w:t>
            </w:r>
            <w:r w:rsidRPr="00394893">
              <w:rPr>
                <w:rFonts w:eastAsiaTheme="minorEastAsia" w:cs="Helvetica"/>
                <w:color w:val="000000"/>
                <w:kern w:val="1"/>
                <w:u w:color="000000"/>
                <w:lang w:eastAsia="pl-PL"/>
              </w:rPr>
              <w:tab/>
              <w:t xml:space="preserve">Obsługa IPv4 oraz IPv6 dla DHCP, SSH, HTTP, HTTPS, DNS, </w:t>
            </w:r>
            <w:proofErr w:type="spellStart"/>
            <w:r w:rsidRPr="00394893">
              <w:rPr>
                <w:rFonts w:eastAsiaTheme="minorEastAsia" w:cs="Helvetica"/>
                <w:color w:val="000000"/>
                <w:kern w:val="1"/>
                <w:u w:color="000000"/>
                <w:lang w:eastAsia="pl-PL"/>
              </w:rPr>
              <w:t>DiffServ</w:t>
            </w:r>
            <w:proofErr w:type="spellEnd"/>
          </w:p>
          <w:p w14:paraId="03E21D4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4.</w:t>
            </w:r>
            <w:r w:rsidRPr="00394893">
              <w:rPr>
                <w:rFonts w:eastAsiaTheme="minorEastAsia" w:cs="Helvetica"/>
                <w:color w:val="000000"/>
                <w:kern w:val="1"/>
                <w:u w:color="000000"/>
                <w:lang w:eastAsia="pl-PL"/>
              </w:rPr>
              <w:tab/>
              <w:t>Musi posiadać obsługę 802.1p, 802.1Q oraz uwierzytelnianie 802.1X</w:t>
            </w:r>
          </w:p>
          <w:p w14:paraId="14899B30"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5.</w:t>
            </w:r>
            <w:r w:rsidRPr="00394893">
              <w:rPr>
                <w:rFonts w:eastAsiaTheme="minorEastAsia" w:cs="Helvetica"/>
                <w:color w:val="000000"/>
                <w:kern w:val="1"/>
                <w:u w:color="000000"/>
                <w:lang w:eastAsia="pl-PL"/>
              </w:rPr>
              <w:tab/>
              <w:t>Musi mieć funkcje książki adresowej oraz wyświetlać historię połączeń przychodzących, wychodzących i nieodebranych wraz datą i godziną</w:t>
            </w:r>
          </w:p>
          <w:p w14:paraId="7E133FF9"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16.</w:t>
            </w:r>
            <w:r w:rsidRPr="00394893">
              <w:rPr>
                <w:rFonts w:eastAsiaTheme="minorEastAsia" w:cs="Helvetica"/>
                <w:color w:val="000000"/>
                <w:kern w:val="1"/>
                <w:u w:color="000000"/>
                <w:lang w:eastAsia="pl-PL"/>
              </w:rPr>
              <w:tab/>
              <w:t>Urządzenie musi być dostarczone z jedną kamerą typu PTZ, o parametrach co najmniej:</w:t>
            </w:r>
          </w:p>
          <w:p w14:paraId="438A34DC"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 xml:space="preserve">rozdzielczość i tryb pracy co najmniej 1920 x 1080 przy 60 </w:t>
            </w:r>
            <w:proofErr w:type="spellStart"/>
            <w:r w:rsidRPr="00394893">
              <w:rPr>
                <w:rFonts w:eastAsiaTheme="minorEastAsia" w:cs="Helvetica"/>
                <w:color w:val="000000"/>
                <w:kern w:val="1"/>
                <w:u w:color="000000"/>
                <w:lang w:eastAsia="pl-PL"/>
              </w:rPr>
              <w:t>fps</w:t>
            </w:r>
            <w:proofErr w:type="spellEnd"/>
            <w:r w:rsidRPr="00394893">
              <w:rPr>
                <w:rFonts w:eastAsiaTheme="minorEastAsia" w:cs="Helvetica"/>
                <w:color w:val="000000"/>
                <w:kern w:val="1"/>
                <w:u w:color="000000"/>
                <w:lang w:eastAsia="pl-PL"/>
              </w:rPr>
              <w:t xml:space="preserve">, 3840 x 2160 przy 30 </w:t>
            </w:r>
            <w:proofErr w:type="spellStart"/>
            <w:r w:rsidRPr="00394893">
              <w:rPr>
                <w:rFonts w:eastAsiaTheme="minorEastAsia" w:cs="Helvetica"/>
                <w:color w:val="000000"/>
                <w:kern w:val="1"/>
                <w:u w:color="000000"/>
                <w:lang w:eastAsia="pl-PL"/>
              </w:rPr>
              <w:t>fps</w:t>
            </w:r>
            <w:proofErr w:type="spellEnd"/>
          </w:p>
          <w:p w14:paraId="281AAA13"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zoom 240-krotny (20x optyczny i 12x cyfrowy)</w:t>
            </w:r>
          </w:p>
          <w:p w14:paraId="21FB5FB0"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kąt widzenia w poziomie 70 stopni</w:t>
            </w:r>
          </w:p>
          <w:p w14:paraId="4392B309"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obrót kamery w zakresie co najmniej od -170 stopni do +170 stopni w poziomie</w:t>
            </w:r>
          </w:p>
          <w:p w14:paraId="6DEB40C6"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 xml:space="preserve">zmiana położenia kamery w pionie w zakresie co najmniej od -20 stopni do +90 stopni </w:t>
            </w:r>
          </w:p>
          <w:p w14:paraId="7520EA5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 xml:space="preserve">automatyczne oraz ręczne ustawienie parametrów: ostrości, jasności oraz balansu bieli </w:t>
            </w:r>
          </w:p>
          <w:p w14:paraId="0ACAA93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sterowanie kamerą zdalnie z innego terminala po nadaniu uprawnień</w:t>
            </w:r>
          </w:p>
          <w:p w14:paraId="1BCA0024"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realizacja funkcji śledzenia prezentera poprzez jego kadrowanie oraz płynne, cyfrowe podążanie za osobą prezentera znajdującą się w obszarze widzenia kamery. Funkcja śledzenia prezentera musi być realizowana przez kamerę w sposób cyfrowy, bez zmiany jej pozycji i fizycznego obracania.</w:t>
            </w:r>
          </w:p>
          <w:p w14:paraId="2F742D29"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i.</w:t>
            </w:r>
            <w:r w:rsidRPr="00394893">
              <w:rPr>
                <w:rFonts w:eastAsiaTheme="minorEastAsia" w:cs="Helvetica"/>
                <w:color w:val="000000"/>
                <w:kern w:val="1"/>
                <w:u w:color="000000"/>
                <w:lang w:eastAsia="pl-PL"/>
              </w:rPr>
              <w:tab/>
              <w:t xml:space="preserve">kontrola kamery poprzez sieć IP zgodne z </w:t>
            </w:r>
            <w:proofErr w:type="spellStart"/>
            <w:r w:rsidRPr="00394893">
              <w:rPr>
                <w:rFonts w:eastAsiaTheme="minorEastAsia" w:cs="Helvetica"/>
                <w:color w:val="000000"/>
                <w:kern w:val="1"/>
                <w:u w:color="000000"/>
                <w:lang w:eastAsia="pl-PL"/>
              </w:rPr>
              <w:t>Visca</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over</w:t>
            </w:r>
            <w:proofErr w:type="spellEnd"/>
            <w:r w:rsidRPr="00394893">
              <w:rPr>
                <w:rFonts w:eastAsiaTheme="minorEastAsia" w:cs="Helvetica"/>
                <w:color w:val="000000"/>
                <w:kern w:val="1"/>
                <w:u w:color="000000"/>
                <w:lang w:eastAsia="pl-PL"/>
              </w:rPr>
              <w:t xml:space="preserve"> IP</w:t>
            </w:r>
          </w:p>
          <w:p w14:paraId="16F54DB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j. </w:t>
            </w:r>
            <w:r w:rsidRPr="00394893">
              <w:rPr>
                <w:rFonts w:eastAsiaTheme="minorEastAsia" w:cs="Helvetica"/>
                <w:color w:val="000000"/>
                <w:kern w:val="1"/>
                <w:u w:color="000000"/>
                <w:lang w:eastAsia="pl-PL"/>
              </w:rPr>
              <w:tab/>
              <w:t xml:space="preserve">zasilanie poprzez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802.3at oraz poprzez zasilacz 230V</w:t>
            </w:r>
          </w:p>
          <w:p w14:paraId="5BB26A4C"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k. </w:t>
            </w:r>
            <w:r w:rsidRPr="00394893">
              <w:rPr>
                <w:rFonts w:eastAsiaTheme="minorEastAsia" w:cs="Helvetica"/>
                <w:color w:val="000000"/>
                <w:kern w:val="1"/>
                <w:u w:color="000000"/>
                <w:lang w:eastAsia="pl-PL"/>
              </w:rPr>
              <w:tab/>
              <w:t>montaż na ścianie w pomieszczeniu konferencyjnym</w:t>
            </w:r>
          </w:p>
          <w:p w14:paraId="66A4CE2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7.</w:t>
            </w:r>
            <w:r w:rsidRPr="00394893">
              <w:rPr>
                <w:rFonts w:eastAsiaTheme="minorEastAsia" w:cs="Helvetica"/>
                <w:color w:val="000000"/>
                <w:kern w:val="1"/>
                <w:u w:color="000000"/>
                <w:lang w:eastAsia="pl-PL"/>
              </w:rPr>
              <w:tab/>
              <w:t>Musi mieć możliwość współpracy z opcjonalnym modułem kamer obejmującym zestaw czterech wbudowanych i nieruchomych kamer. Moduł kamer musi mieć następujące cechy:</w:t>
            </w:r>
          </w:p>
          <w:p w14:paraId="5B84D71A"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Sensor każdej kamery co najmniej 15 mln pikseli oraz rozdzielczość pracy 5k Ultra HD</w:t>
            </w:r>
          </w:p>
          <w:p w14:paraId="123CD7BD"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Praca z odświeżaniem 60 klatek na sekundę</w:t>
            </w:r>
          </w:p>
          <w:p w14:paraId="432D3897"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Parametr jasności maks. F 2.0</w:t>
            </w:r>
          </w:p>
          <w:p w14:paraId="38E0C4E9"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Automatyczna regulacja ostrości, balansu bieli oraz jasności</w:t>
            </w:r>
          </w:p>
          <w:p w14:paraId="21EEE02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Minimalne kąty widzenia w poziomie 83° oraz w pionie 50°</w:t>
            </w:r>
          </w:p>
          <w:p w14:paraId="641948BF"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 xml:space="preserve">Trzykrotny zoom </w:t>
            </w:r>
          </w:p>
          <w:p w14:paraId="3908C3C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Automatyczne kadrowanie poprzez realizację funkcji śledzenia osoby mówiącej na bazie rozpoznawania twarzy oraz triangulacji audio</w:t>
            </w:r>
          </w:p>
          <w:p w14:paraId="204B2420"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Dołączenie modułu kamer wideo do urządzenia poprzez port HDMI</w:t>
            </w:r>
          </w:p>
          <w:p w14:paraId="7DB5A501"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8.</w:t>
            </w:r>
            <w:r w:rsidRPr="00394893">
              <w:rPr>
                <w:rFonts w:eastAsiaTheme="minorEastAsia" w:cs="Helvetica"/>
                <w:color w:val="000000"/>
                <w:kern w:val="1"/>
                <w:u w:color="000000"/>
                <w:lang w:eastAsia="pl-PL"/>
              </w:rPr>
              <w:tab/>
              <w:t>Urządzenie posiada zasilacze przystosowane do zasilenia prądem przemiennym 240V</w:t>
            </w:r>
          </w:p>
          <w:p w14:paraId="3C881F35"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9.</w:t>
            </w:r>
            <w:r w:rsidRPr="00394893">
              <w:rPr>
                <w:rFonts w:eastAsiaTheme="minorEastAsia" w:cs="Helvetica"/>
                <w:color w:val="000000"/>
                <w:kern w:val="1"/>
                <w:u w:color="000000"/>
                <w:lang w:eastAsia="pl-PL"/>
              </w:rPr>
              <w:tab/>
              <w:t>Musi posiadać co najmniej następujące wejścia wideo do obsługi kamer i innych źródeł obrazu:</w:t>
            </w:r>
          </w:p>
          <w:p w14:paraId="4D221A3B"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 xml:space="preserve">3 porty HDMI z obsługą rozdzielczości 4K (3840 x 2160) 30kl/s oraz 1080p60, z obsługą funkcji </w:t>
            </w:r>
            <w:r w:rsidRPr="00394893">
              <w:rPr>
                <w:rFonts w:eastAsiaTheme="minorEastAsia" w:cs="Helvetica"/>
                <w:color w:val="000000"/>
                <w:kern w:val="1"/>
                <w:u w:color="000000"/>
                <w:lang w:eastAsia="pl-PL"/>
              </w:rPr>
              <w:lastRenderedPageBreak/>
              <w:t xml:space="preserve">Extended Display </w:t>
            </w:r>
            <w:proofErr w:type="spellStart"/>
            <w:r w:rsidRPr="00394893">
              <w:rPr>
                <w:rFonts w:eastAsiaTheme="minorEastAsia" w:cs="Helvetica"/>
                <w:color w:val="000000"/>
                <w:kern w:val="1"/>
                <w:u w:color="000000"/>
                <w:lang w:eastAsia="pl-PL"/>
              </w:rPr>
              <w:t>Identification</w:t>
            </w:r>
            <w:proofErr w:type="spellEnd"/>
            <w:r w:rsidRPr="00394893">
              <w:rPr>
                <w:rFonts w:eastAsiaTheme="minorEastAsia" w:cs="Helvetica"/>
                <w:color w:val="000000"/>
                <w:kern w:val="1"/>
                <w:u w:color="000000"/>
                <w:lang w:eastAsia="pl-PL"/>
              </w:rPr>
              <w:t xml:space="preserve"> Data (EDID), funkcji Consumer Electronics Control (CEC) w wersji 2.0</w:t>
            </w:r>
          </w:p>
          <w:p w14:paraId="30552B71"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1 port USB-C z obsługą rozdzielczości 4K (3840 x 2160) 30kl/s, port USB-C ma możliwość dostarczenia zasilania dla dołączanego do niego urządzenia.</w:t>
            </w:r>
          </w:p>
          <w:p w14:paraId="4E705801"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0.</w:t>
            </w:r>
            <w:r w:rsidRPr="00394893">
              <w:rPr>
                <w:rFonts w:eastAsiaTheme="minorEastAsia" w:cs="Helvetica"/>
                <w:color w:val="000000"/>
                <w:kern w:val="1"/>
                <w:u w:color="000000"/>
                <w:lang w:eastAsia="pl-PL"/>
              </w:rPr>
              <w:tab/>
              <w:t>Posiada co najmniej następujące wyjścia wideo:</w:t>
            </w:r>
          </w:p>
          <w:p w14:paraId="46ED02EB"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3 porty HDMI z obsługą rozdzielczości 4K (3840 x 2160) 60kl/s, kodowaniem wideo 1080p40 i 1080p60, z obsługą Consumer Electronics Control (CEC) w wersji 2.0</w:t>
            </w:r>
          </w:p>
          <w:p w14:paraId="0D95C213"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wszystkie wyjściowe porty wideo HDMI umożliwiają jednoczesne ich wykorzystanie w połączeniu wideokonferencyjnym w celu wyświetlenia obrazu wideo strony zdalnej oraz prezentacji na oddzielnych ekranach</w:t>
            </w:r>
          </w:p>
          <w:p w14:paraId="4542F811"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porty wideo HDMI umożliwiają jednoczesne ich wykorzystanie w trybie prezentacji lokalnej, za pomocą współdzielenia dwóch sygnałów - jeden pochodzący z wejściowego portu HDMI oraz jeden odbierany w ramach udostępniania prezentacji z komputera PC bezprzewodowo.</w:t>
            </w:r>
          </w:p>
          <w:p w14:paraId="3533819D"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1.</w:t>
            </w:r>
            <w:r w:rsidRPr="00394893">
              <w:rPr>
                <w:rFonts w:eastAsiaTheme="minorEastAsia" w:cs="Helvetica"/>
                <w:color w:val="000000"/>
                <w:kern w:val="1"/>
                <w:u w:color="000000"/>
                <w:lang w:eastAsia="pl-PL"/>
              </w:rPr>
              <w:tab/>
              <w:t>Posiada co najmniej następujące wejścia audio:</w:t>
            </w:r>
          </w:p>
          <w:p w14:paraId="14002AEC"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3 gniazda 3,5mm Jack – do podłączenia trzech mikrofonów z funkcją wyciszenia (MUTE) oraz opcjonalnych zewnętrznych systemów mikrofonowych jeżeli są obecne lub wymagane w sali</w:t>
            </w:r>
          </w:p>
          <w:p w14:paraId="657B4CC4"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2 porty HDMI - obsługa dźwięku poprzez wejścia cyfrowe audio-wideo</w:t>
            </w:r>
          </w:p>
          <w:p w14:paraId="463CDB69"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2.</w:t>
            </w:r>
            <w:r w:rsidRPr="00394893">
              <w:rPr>
                <w:rFonts w:eastAsiaTheme="minorEastAsia" w:cs="Helvetica"/>
                <w:color w:val="000000"/>
                <w:kern w:val="1"/>
                <w:u w:color="000000"/>
                <w:lang w:eastAsia="pl-PL"/>
              </w:rPr>
              <w:tab/>
              <w:t>Posiada następujące wyjścia audio:</w:t>
            </w:r>
          </w:p>
          <w:p w14:paraId="27BA2DAD"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1 gniazdo 3,5mm Jack stereo do zewnętrznych zestawów nagłośnienia</w:t>
            </w:r>
          </w:p>
          <w:p w14:paraId="2C771A38"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 xml:space="preserve">1 port RCA do podłączenia dodatkowego </w:t>
            </w:r>
            <w:proofErr w:type="spellStart"/>
            <w:r w:rsidRPr="00394893">
              <w:rPr>
                <w:rFonts w:eastAsiaTheme="minorEastAsia" w:cs="Helvetica"/>
                <w:color w:val="000000"/>
                <w:kern w:val="1"/>
                <w:u w:color="000000"/>
                <w:lang w:eastAsia="pl-PL"/>
              </w:rPr>
              <w:t>subwoofera</w:t>
            </w:r>
            <w:proofErr w:type="spellEnd"/>
          </w:p>
          <w:p w14:paraId="70359E0C"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2 HDMI - obsługa dźwięku poprzez wyjścia cyfrowe audio-wideo</w:t>
            </w:r>
          </w:p>
          <w:p w14:paraId="53FD2C0B"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3.</w:t>
            </w:r>
            <w:r w:rsidRPr="00394893">
              <w:rPr>
                <w:rFonts w:eastAsiaTheme="minorEastAsia" w:cs="Helvetica"/>
                <w:color w:val="000000"/>
                <w:kern w:val="1"/>
                <w:u w:color="000000"/>
                <w:lang w:eastAsia="pl-PL"/>
              </w:rPr>
              <w:tab/>
              <w:t xml:space="preserve">Posiada co najmniej 4 porty LAN/Ethernet (RJ-45) 10/100/1000 z obsługą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zgodnie ze standardem 802.3bt.</w:t>
            </w:r>
          </w:p>
          <w:p w14:paraId="328F7B3D"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4.</w:t>
            </w:r>
            <w:r w:rsidRPr="00394893">
              <w:rPr>
                <w:rFonts w:eastAsiaTheme="minorEastAsia" w:cs="Helvetica"/>
                <w:color w:val="000000"/>
                <w:kern w:val="1"/>
                <w:u w:color="000000"/>
                <w:lang w:eastAsia="pl-PL"/>
              </w:rPr>
              <w:tab/>
              <w:t>Posiada wbudowany moduł sieciowy WLAN IEEE 802.11a/b/g/n/</w:t>
            </w:r>
            <w:proofErr w:type="spellStart"/>
            <w:r w:rsidRPr="00394893">
              <w:rPr>
                <w:rFonts w:eastAsiaTheme="minorEastAsia" w:cs="Helvetica"/>
                <w:color w:val="000000"/>
                <w:kern w:val="1"/>
                <w:u w:color="000000"/>
                <w:lang w:eastAsia="pl-PL"/>
              </w:rPr>
              <w:t>ac</w:t>
            </w:r>
            <w:proofErr w:type="spellEnd"/>
            <w:r w:rsidRPr="00394893">
              <w:rPr>
                <w:rFonts w:eastAsiaTheme="minorEastAsia" w:cs="Helvetica"/>
                <w:color w:val="000000"/>
                <w:kern w:val="1"/>
                <w:u w:color="000000"/>
                <w:lang w:eastAsia="pl-PL"/>
              </w:rPr>
              <w:t xml:space="preserve"> 2.4/5GHz z obsługą 2x2 MIMO i szyfrowaniem WPA/WPA2 PSK. Zapewnia obsługę Bluetooth 4.0</w:t>
            </w:r>
          </w:p>
          <w:p w14:paraId="45779373"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5. Musi posiadać w komplecie poniższe akcesoria i okablowanie:</w:t>
            </w:r>
          </w:p>
          <w:p w14:paraId="176076C6"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przewód USB-C 3.1 o długości 1,8m</w:t>
            </w:r>
          </w:p>
          <w:p w14:paraId="6AB95528"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a przewody połączeniowe do sieci Ethernet o długości 8m</w:t>
            </w:r>
          </w:p>
          <w:p w14:paraId="6304C774"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zestaw do zamontowania kamery na ścianie</w:t>
            </w:r>
          </w:p>
          <w:p w14:paraId="4964AADF"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a przewody HDMI o długości 3m</w:t>
            </w:r>
          </w:p>
          <w:p w14:paraId="35FBFEE9"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przewód HDMI do prezentacji o długości 8m</w:t>
            </w:r>
          </w:p>
          <w:p w14:paraId="1F6EF894"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f.</w:t>
            </w:r>
            <w:r w:rsidRPr="00394893">
              <w:rPr>
                <w:rFonts w:eastAsiaTheme="minorEastAsia" w:cs="Helvetica"/>
                <w:color w:val="000000"/>
                <w:kern w:val="1"/>
                <w:u w:color="000000"/>
                <w:lang w:eastAsia="pl-PL"/>
              </w:rPr>
              <w:tab/>
              <w:t>dwa ekranowane przewody o długości 10m do dołączenia mikrofonów sufitowych</w:t>
            </w:r>
          </w:p>
          <w:p w14:paraId="7F4307A0"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6.</w:t>
            </w:r>
            <w:r w:rsidRPr="00394893">
              <w:rPr>
                <w:rFonts w:eastAsiaTheme="minorEastAsia" w:cs="Helvetica"/>
                <w:color w:val="000000"/>
                <w:kern w:val="1"/>
                <w:u w:color="000000"/>
                <w:lang w:eastAsia="pl-PL"/>
              </w:rPr>
              <w:tab/>
              <w:t xml:space="preserve">Zapewnia bezprzewodowe współdzielenie treści poprzez </w:t>
            </w:r>
            <w:proofErr w:type="spellStart"/>
            <w:r w:rsidRPr="00394893">
              <w:rPr>
                <w:rFonts w:eastAsiaTheme="minorEastAsia" w:cs="Helvetica"/>
                <w:color w:val="000000"/>
                <w:kern w:val="1"/>
                <w:u w:color="000000"/>
                <w:lang w:eastAsia="pl-PL"/>
              </w:rPr>
              <w:t>Airplay</w:t>
            </w:r>
            <w:proofErr w:type="spellEnd"/>
            <w:r w:rsidRPr="00394893">
              <w:rPr>
                <w:rFonts w:eastAsiaTheme="minorEastAsia" w:cs="Helvetica"/>
                <w:color w:val="000000"/>
                <w:kern w:val="1"/>
                <w:u w:color="000000"/>
                <w:lang w:eastAsia="pl-PL"/>
              </w:rPr>
              <w:t xml:space="preserve"> oraz </w:t>
            </w:r>
            <w:proofErr w:type="spellStart"/>
            <w:r w:rsidRPr="00394893">
              <w:rPr>
                <w:rFonts w:eastAsiaTheme="minorEastAsia" w:cs="Helvetica"/>
                <w:color w:val="000000"/>
                <w:kern w:val="1"/>
                <w:u w:color="000000"/>
                <w:lang w:eastAsia="pl-PL"/>
              </w:rPr>
              <w:t>Miracast</w:t>
            </w:r>
            <w:proofErr w:type="spellEnd"/>
            <w:r w:rsidRPr="00394893">
              <w:rPr>
                <w:rFonts w:eastAsiaTheme="minorEastAsia" w:cs="Helvetica"/>
                <w:color w:val="000000"/>
                <w:kern w:val="1"/>
                <w:u w:color="000000"/>
                <w:lang w:eastAsia="pl-PL"/>
              </w:rPr>
              <w:t>.</w:t>
            </w:r>
          </w:p>
          <w:p w14:paraId="4988785D"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7.</w:t>
            </w:r>
            <w:r w:rsidRPr="00394893">
              <w:rPr>
                <w:rFonts w:eastAsiaTheme="minorEastAsia" w:cs="Helvetica"/>
                <w:color w:val="000000"/>
                <w:kern w:val="1"/>
                <w:u w:color="000000"/>
                <w:lang w:eastAsia="pl-PL"/>
              </w:rPr>
              <w:tab/>
              <w:t xml:space="preserve">Posiada co najmniej 4 porty USB 3.0 oraz slot typu </w:t>
            </w:r>
            <w:proofErr w:type="spellStart"/>
            <w:r w:rsidRPr="00394893">
              <w:rPr>
                <w:rFonts w:eastAsiaTheme="minorEastAsia" w:cs="Helvetica"/>
                <w:color w:val="000000"/>
                <w:kern w:val="1"/>
                <w:u w:color="000000"/>
                <w:lang w:eastAsia="pl-PL"/>
              </w:rPr>
              <w:t>Kensington</w:t>
            </w:r>
            <w:proofErr w:type="spellEnd"/>
            <w:r w:rsidRPr="00394893">
              <w:rPr>
                <w:rFonts w:eastAsiaTheme="minorEastAsia" w:cs="Helvetica"/>
                <w:color w:val="000000"/>
                <w:kern w:val="1"/>
                <w:u w:color="000000"/>
                <w:lang w:eastAsia="pl-PL"/>
              </w:rPr>
              <w:t xml:space="preserve"> do dołączenia linki zabezpieczającej przed kradzieżą.</w:t>
            </w:r>
          </w:p>
          <w:p w14:paraId="137E6FB7"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8. Wraz z urządzeniem należy dostarczyć dwa mikrofony:</w:t>
            </w:r>
          </w:p>
          <w:p w14:paraId="7490707B"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mikrofony sufitowe przeznaczone do montażu na suficie</w:t>
            </w:r>
          </w:p>
          <w:p w14:paraId="643816F1"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harakterystyka 180 stopni</w:t>
            </w:r>
          </w:p>
          <w:p w14:paraId="56D509EB"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pasmo od 80Hz do 20kHz</w:t>
            </w:r>
          </w:p>
          <w:p w14:paraId="45EA6B91"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zasilanie </w:t>
            </w:r>
            <w:proofErr w:type="spellStart"/>
            <w:r w:rsidRPr="00394893">
              <w:rPr>
                <w:rFonts w:eastAsiaTheme="minorEastAsia" w:cs="Helvetica"/>
                <w:color w:val="000000"/>
                <w:kern w:val="1"/>
                <w:u w:color="000000"/>
                <w:lang w:eastAsia="pl-PL"/>
              </w:rPr>
              <w:t>phantom</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power</w:t>
            </w:r>
            <w:proofErr w:type="spellEnd"/>
          </w:p>
          <w:p w14:paraId="4D2D626E"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wbudowana dioda LED sygnalizująca wyciszenie</w:t>
            </w:r>
          </w:p>
          <w:p w14:paraId="6125FE1C"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proofErr w:type="spellStart"/>
            <w:r w:rsidRPr="00394893">
              <w:rPr>
                <w:rFonts w:eastAsiaTheme="minorEastAsia" w:cs="Helvetica"/>
                <w:color w:val="000000"/>
                <w:kern w:val="1"/>
                <w:u w:color="000000"/>
                <w:lang w:val="en-US" w:eastAsia="pl-PL"/>
              </w:rPr>
              <w:t>parametr</w:t>
            </w:r>
            <w:proofErr w:type="spellEnd"/>
            <w:r w:rsidRPr="00394893">
              <w:rPr>
                <w:rFonts w:eastAsiaTheme="minorEastAsia" w:cs="Helvetica"/>
                <w:color w:val="000000"/>
                <w:kern w:val="1"/>
                <w:u w:color="000000"/>
                <w:lang w:val="en-US" w:eastAsia="pl-PL"/>
              </w:rPr>
              <w:t xml:space="preserve"> SNR (Signal-to-noise ratio) 72dB</w:t>
            </w:r>
          </w:p>
          <w:p w14:paraId="0992647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9. Musi posiadać w komplecie dotykowy panel sterujący wraz z przewodem o długości min. 8m. Panel musi posiadać poniższe cechy:</w:t>
            </w:r>
          </w:p>
          <w:p w14:paraId="50242EF2"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a. wyświetlacz dotykowy pojemnościowy</w:t>
            </w:r>
          </w:p>
          <w:p w14:paraId="1729E956"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b. rozdzielczość 1920 na 1200 pikseli</w:t>
            </w:r>
          </w:p>
          <w:p w14:paraId="3DE93F8A"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 xml:space="preserve">c. zasilanie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xml:space="preserve"> z kodeka i sieci LAN</w:t>
            </w:r>
          </w:p>
          <w:p w14:paraId="38376CEC"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d. wbudowane czujniki temperatury, wilgotności i jakości powietrza TVOC</w:t>
            </w:r>
          </w:p>
          <w:p w14:paraId="415A60C4"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e. rejestracja i podgląd parametrów w panelu zarządzania platformą</w:t>
            </w:r>
          </w:p>
          <w:p w14:paraId="433F2089"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0. Terminal musi mieć możliwość realizowania funkcji automatycznego kadrowania dla wyższego komfortu dla uczestników w połączeniu wideokonferencyjnym. Kadrowanie realizowane z opcjonalnym modułem kamer. Dostawa modułu kamer nie jest wymagana.</w:t>
            </w:r>
          </w:p>
          <w:p w14:paraId="67CFFFBC"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1. Musi mieć możliwość realizowania funkcji liczenia osób obecnych aktualnie w pomieszczeniu, w miejscu instalacji terminala wideo na podstawie algorytmów rozpoznawania twarzy. Informacja o aktualnej ilości osób musi mieć możliwość przekazania do systemów zewnętrznych, np. do zarządzania i monitorowania. Funkcja realizowana z opcjonalnym modułem kamer. Dostawa modułu kamer nie jest wymagana.</w:t>
            </w:r>
          </w:p>
          <w:p w14:paraId="3192B294" w14:textId="77777777" w:rsidR="00F10ED7" w:rsidRPr="00394893" w:rsidRDefault="00F10ED7"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2.</w:t>
            </w:r>
            <w:r w:rsidRPr="00394893">
              <w:rPr>
                <w:rFonts w:eastAsiaTheme="minorEastAsia" w:cs="Helvetica"/>
                <w:color w:val="000000"/>
                <w:kern w:val="1"/>
                <w:u w:color="000000"/>
                <w:lang w:eastAsia="pl-PL"/>
              </w:rPr>
              <w:tab/>
              <w:t xml:space="preserve">Wszystkie elementy rozwiązania muszą pochodzić od jednego producenta i być objęte wspólną </w:t>
            </w:r>
            <w:r w:rsidRPr="00B23FAD">
              <w:rPr>
                <w:rFonts w:eastAsiaTheme="minorEastAsia" w:cs="Helvetica"/>
                <w:color w:val="000000"/>
                <w:spacing w:val="5"/>
                <w:kern w:val="1"/>
                <w:u w:color="000000"/>
                <w:lang w:eastAsia="pl-PL"/>
              </w:rPr>
              <w:t>minimum 1 roczną gwarancją</w:t>
            </w:r>
            <w:r w:rsidRPr="00394893">
              <w:rPr>
                <w:rFonts w:eastAsiaTheme="minorEastAsia" w:cs="Helvetica"/>
                <w:color w:val="000000"/>
                <w:kern w:val="1"/>
                <w:u w:color="000000"/>
                <w:lang w:eastAsia="pl-PL"/>
              </w:rPr>
              <w:t xml:space="preserve"> i serwisem producenta.</w:t>
            </w:r>
          </w:p>
          <w:p w14:paraId="63D9A517" w14:textId="77777777" w:rsidR="00F10ED7" w:rsidRDefault="00F10ED7" w:rsidP="00016A19">
            <w:pPr>
              <w:spacing w:after="60"/>
            </w:pPr>
          </w:p>
          <w:p w14:paraId="2F9F4E94" w14:textId="1FCCCC35" w:rsidR="00F10ED7" w:rsidRPr="0033060D" w:rsidRDefault="00F10ED7" w:rsidP="00016A19">
            <w:pPr>
              <w:spacing w:after="60" w:line="259" w:lineRule="auto"/>
              <w:rPr>
                <w:b/>
                <w:bCs/>
              </w:rPr>
            </w:pPr>
            <w:r w:rsidRPr="0033060D">
              <w:rPr>
                <w:b/>
                <w:bCs/>
              </w:rPr>
              <w:t xml:space="preserve">Monitor interaktywny do sali nr </w:t>
            </w:r>
            <w:r>
              <w:rPr>
                <w:b/>
                <w:bCs/>
              </w:rPr>
              <w:t>4</w:t>
            </w:r>
            <w:r w:rsidRPr="0033060D">
              <w:rPr>
                <w:b/>
                <w:bCs/>
              </w:rPr>
              <w:t xml:space="preserve"> (wymagania minimalne) – 1 </w:t>
            </w:r>
            <w:proofErr w:type="spellStart"/>
            <w:r w:rsidRPr="0033060D">
              <w:rPr>
                <w:b/>
                <w:bCs/>
              </w:rPr>
              <w:t>kpl</w:t>
            </w:r>
            <w:proofErr w:type="spellEnd"/>
            <w:r w:rsidRPr="0033060D">
              <w:rPr>
                <w:b/>
                <w:bCs/>
              </w:rPr>
              <w:t>.</w:t>
            </w:r>
          </w:p>
          <w:p w14:paraId="0D965AD6" w14:textId="77777777" w:rsidR="00F10ED7" w:rsidRPr="0033060D" w:rsidRDefault="00F10ED7" w:rsidP="00016A19">
            <w:pPr>
              <w:spacing w:after="60"/>
            </w:pPr>
            <w:r w:rsidRPr="0033060D">
              <w:t>Technologia dotyku: Podczerwień</w:t>
            </w:r>
          </w:p>
          <w:p w14:paraId="5C2779C4" w14:textId="77777777" w:rsidR="00F10ED7" w:rsidRPr="0033060D" w:rsidRDefault="00F10ED7" w:rsidP="00016A19">
            <w:pPr>
              <w:spacing w:after="60"/>
            </w:pPr>
            <w:r w:rsidRPr="0033060D">
              <w:lastRenderedPageBreak/>
              <w:t>Przekątna ekranu: 75"</w:t>
            </w:r>
          </w:p>
          <w:p w14:paraId="71772C9E" w14:textId="77777777" w:rsidR="00F10ED7" w:rsidRPr="0033060D" w:rsidRDefault="00F10ED7" w:rsidP="00016A19">
            <w:pPr>
              <w:spacing w:after="60"/>
            </w:pPr>
            <w:r w:rsidRPr="0033060D">
              <w:t>Technologia wyświetlania: Direct LED</w:t>
            </w:r>
          </w:p>
          <w:p w14:paraId="03F79021" w14:textId="77777777" w:rsidR="00F10ED7" w:rsidRPr="0033060D" w:rsidRDefault="00F10ED7" w:rsidP="00016A19">
            <w:pPr>
              <w:spacing w:after="60"/>
            </w:pPr>
            <w:r w:rsidRPr="0033060D">
              <w:t>Jasność: min. 400 cd/m2</w:t>
            </w:r>
          </w:p>
          <w:p w14:paraId="4B60F6AA" w14:textId="77777777" w:rsidR="00F10ED7" w:rsidRPr="0033060D" w:rsidRDefault="00F10ED7" w:rsidP="00016A19">
            <w:pPr>
              <w:spacing w:after="60"/>
            </w:pPr>
            <w:r w:rsidRPr="0033060D">
              <w:t>Rozdzielczość ekranu: min. 3840x2160/ 4K UHD</w:t>
            </w:r>
          </w:p>
          <w:p w14:paraId="61E3A5D5" w14:textId="77777777" w:rsidR="00F10ED7" w:rsidRPr="0033060D" w:rsidRDefault="00F10ED7" w:rsidP="00016A19">
            <w:pPr>
              <w:spacing w:after="60"/>
            </w:pPr>
            <w:r w:rsidRPr="0033060D">
              <w:t>Kontrast: min. 4000:1</w:t>
            </w:r>
          </w:p>
          <w:p w14:paraId="755DC08E" w14:textId="77777777" w:rsidR="00F10ED7" w:rsidRPr="0033060D" w:rsidRDefault="00F10ED7" w:rsidP="00016A19">
            <w:pPr>
              <w:spacing w:after="60"/>
            </w:pPr>
            <w:r w:rsidRPr="0033060D">
              <w:t>Czas reakcji: min. 6ms</w:t>
            </w:r>
          </w:p>
          <w:p w14:paraId="28B1022C" w14:textId="77777777" w:rsidR="00F10ED7" w:rsidRPr="0033060D" w:rsidRDefault="00F10ED7" w:rsidP="00016A19">
            <w:pPr>
              <w:spacing w:after="60"/>
            </w:pPr>
            <w:r w:rsidRPr="0033060D">
              <w:t>Żywotność panelu: nie mniej niż 50 000h</w:t>
            </w:r>
          </w:p>
          <w:p w14:paraId="29AD0BC1" w14:textId="77777777" w:rsidR="00F10ED7" w:rsidRPr="0033060D" w:rsidRDefault="00F10ED7" w:rsidP="00016A19">
            <w:pPr>
              <w:spacing w:after="60"/>
            </w:pPr>
            <w:r w:rsidRPr="0033060D">
              <w:t>Szyba: szyba hartowana o twardości min. 7H z powłoką antyodblaskową, antyrefleksyjną</w:t>
            </w:r>
          </w:p>
          <w:p w14:paraId="6EA8C6AC" w14:textId="77777777" w:rsidR="00F10ED7" w:rsidRPr="0033060D" w:rsidRDefault="00F10ED7" w:rsidP="00016A19">
            <w:pPr>
              <w:spacing w:after="60"/>
            </w:pPr>
            <w:r w:rsidRPr="0033060D">
              <w:t>Ilość punktów dotyku: min. 10 punktów pisania i 20 punktów dotyku</w:t>
            </w:r>
          </w:p>
          <w:p w14:paraId="5BDAB356" w14:textId="77777777" w:rsidR="00F10ED7" w:rsidRPr="0033060D" w:rsidRDefault="00F10ED7" w:rsidP="00016A19">
            <w:pPr>
              <w:spacing w:after="60"/>
            </w:pPr>
            <w:r w:rsidRPr="0033060D">
              <w:t>Sposób obsługi: palec lub dowolny inny wskaźnik palec lub dowolny wskaźnik</w:t>
            </w:r>
          </w:p>
          <w:p w14:paraId="701ED802" w14:textId="77777777" w:rsidR="00F10ED7" w:rsidRPr="0033060D" w:rsidRDefault="00F10ED7" w:rsidP="00016A19">
            <w:pPr>
              <w:spacing w:after="60"/>
            </w:pPr>
            <w:r w:rsidRPr="0033060D">
              <w:t>Porty wejścia/wyjścia: Wejścia min. 3 x HDMI, min. 1 x VGA, min. 1 x Audio 3.5mm, min. 1 x S/PDIF, min. 4 x USB 3.0, min. 1 x USB 2.0, min. 1 x RS232, min. 2 x RJ45, min. 1 x USB-C, min. 2 x USB Port dotyku</w:t>
            </w:r>
          </w:p>
          <w:p w14:paraId="6A51C8E6" w14:textId="77777777" w:rsidR="00F10ED7" w:rsidRPr="0033060D" w:rsidRDefault="00F10ED7" w:rsidP="00016A19">
            <w:pPr>
              <w:spacing w:after="60"/>
            </w:pPr>
            <w:r w:rsidRPr="0033060D">
              <w:t>Wyjścia: min. 1 x HDMI, min. 1 x Audio 3.5mm</w:t>
            </w:r>
          </w:p>
          <w:p w14:paraId="5E950947" w14:textId="77777777" w:rsidR="00F10ED7" w:rsidRPr="0033060D" w:rsidRDefault="00F10ED7" w:rsidP="00016A19">
            <w:pPr>
              <w:spacing w:after="60"/>
            </w:pPr>
            <w:r w:rsidRPr="0033060D">
              <w:t xml:space="preserve">Otwory: </w:t>
            </w:r>
            <w:proofErr w:type="spellStart"/>
            <w:r w:rsidRPr="0033060D">
              <w:t>Vesa</w:t>
            </w:r>
            <w:proofErr w:type="spellEnd"/>
            <w:r w:rsidRPr="0033060D">
              <w:t xml:space="preserve"> 400x 400 lub 800x400mm</w:t>
            </w:r>
          </w:p>
          <w:p w14:paraId="1691CDF3" w14:textId="77777777" w:rsidR="00F10ED7" w:rsidRPr="0033060D" w:rsidRDefault="00F10ED7" w:rsidP="00016A19">
            <w:pPr>
              <w:spacing w:after="60"/>
            </w:pPr>
            <w:r w:rsidRPr="0033060D">
              <w:t>Głośniki: Min. 2x20W</w:t>
            </w:r>
          </w:p>
          <w:p w14:paraId="72969EFE" w14:textId="77777777" w:rsidR="00F10ED7" w:rsidRPr="0033060D" w:rsidRDefault="00F10ED7" w:rsidP="00016A19">
            <w:pPr>
              <w:spacing w:after="60"/>
              <w:rPr>
                <w:lang w:val="en-US"/>
              </w:rPr>
            </w:pPr>
            <w:r w:rsidRPr="0033060D">
              <w:t xml:space="preserve">Łączność: Wsuwane lub wbudowane Wi-Fi do obudowy monitora  min. </w:t>
            </w:r>
            <w:r w:rsidRPr="0033060D">
              <w:rPr>
                <w:lang w:val="en-US"/>
              </w:rPr>
              <w:t xml:space="preserve">(802.11 a/b/g/n,/a/ax 2.4/5GHZ dual band), </w:t>
            </w:r>
            <w:proofErr w:type="spellStart"/>
            <w:r w:rsidRPr="0033060D">
              <w:rPr>
                <w:lang w:val="en-US"/>
              </w:rPr>
              <w:t>wbudowany</w:t>
            </w:r>
            <w:proofErr w:type="spellEnd"/>
            <w:r w:rsidRPr="0033060D">
              <w:rPr>
                <w:lang w:val="en-US"/>
              </w:rPr>
              <w:t xml:space="preserve"> </w:t>
            </w:r>
            <w:proofErr w:type="spellStart"/>
            <w:r w:rsidRPr="0033060D">
              <w:rPr>
                <w:lang w:val="en-US"/>
              </w:rPr>
              <w:t>moduł</w:t>
            </w:r>
            <w:proofErr w:type="spellEnd"/>
            <w:r w:rsidRPr="0033060D">
              <w:rPr>
                <w:lang w:val="en-US"/>
              </w:rPr>
              <w:t xml:space="preserve"> Bluetooth 5.0</w:t>
            </w:r>
          </w:p>
          <w:p w14:paraId="175E6D90" w14:textId="77777777" w:rsidR="00F10ED7" w:rsidRPr="0033060D" w:rsidRDefault="00F10ED7" w:rsidP="00016A19">
            <w:pPr>
              <w:spacing w:after="60"/>
            </w:pPr>
            <w:r w:rsidRPr="0033060D">
              <w:t>Akcesoria: pilot zdalnego sterowania, min. 2 x magnetyczne pisaki, kable (przewody) umożliwiające podłączenie zgodne ze złączami monitora interaktywnego, w tym minimum: kabel HDMI, Kabel USB, Kabel VGA, kabel zasilający, kabura na pisak interaktywny (po wyjęciu z kabury pisaka ma się  aktywować tryb białej tablicy lub tryb adnotacji)</w:t>
            </w:r>
          </w:p>
          <w:p w14:paraId="1C9DE762" w14:textId="77777777" w:rsidR="00F10ED7" w:rsidRPr="0033060D" w:rsidRDefault="00F10ED7" w:rsidP="00016A19">
            <w:pPr>
              <w:spacing w:after="60"/>
            </w:pPr>
            <w:r w:rsidRPr="0033060D">
              <w:t>Wymagania dodatkowe: Filtr niebieskiego światła z certyfikatem TUV,</w:t>
            </w:r>
          </w:p>
          <w:p w14:paraId="70C26BAC" w14:textId="77777777" w:rsidR="00F10ED7" w:rsidRPr="0033060D" w:rsidRDefault="00F10ED7" w:rsidP="00016A19">
            <w:pPr>
              <w:spacing w:after="60"/>
            </w:pPr>
            <w:proofErr w:type="spellStart"/>
            <w:r w:rsidRPr="0033060D">
              <w:t>Flicker</w:t>
            </w:r>
            <w:proofErr w:type="spellEnd"/>
            <w:r w:rsidRPr="0033060D">
              <w:t xml:space="preserve"> </w:t>
            </w:r>
            <w:proofErr w:type="spellStart"/>
            <w:r w:rsidRPr="0033060D">
              <w:t>Free</w:t>
            </w:r>
            <w:proofErr w:type="spellEnd"/>
            <w:r w:rsidRPr="0033060D">
              <w:t xml:space="preserve"> (brak migotania) z certyfikatem TUV,</w:t>
            </w:r>
          </w:p>
          <w:p w14:paraId="6DA993DA" w14:textId="77777777" w:rsidR="00F10ED7" w:rsidRPr="0033060D" w:rsidRDefault="00F10ED7" w:rsidP="00016A19">
            <w:pPr>
              <w:spacing w:after="60"/>
            </w:pPr>
            <w:r w:rsidRPr="0033060D">
              <w:t>szczelina powietrzna 0,8mm (</w:t>
            </w:r>
            <w:proofErr w:type="spellStart"/>
            <w:r w:rsidRPr="0033060D">
              <w:t>air</w:t>
            </w:r>
            <w:proofErr w:type="spellEnd"/>
            <w:r w:rsidRPr="0033060D">
              <w:t xml:space="preserve"> gap),</w:t>
            </w:r>
          </w:p>
          <w:p w14:paraId="1D9A0177" w14:textId="77777777" w:rsidR="00F10ED7" w:rsidRPr="0033060D" w:rsidRDefault="00F10ED7" w:rsidP="00016A19">
            <w:pPr>
              <w:spacing w:after="60"/>
            </w:pPr>
            <w:r w:rsidRPr="0033060D">
              <w:t xml:space="preserve">możliwość zdalnego zarządzania monitorem (sprawdzenie czy monitor jest online, temperaturę monitora, wysyłanie komunikatów na monitor w formie paska tekstowego, wysyłanie obrazu, zaplanowanie godzin włączenia/wyłączenia), Google </w:t>
            </w:r>
            <w:proofErr w:type="spellStart"/>
            <w:r w:rsidRPr="0033060D">
              <w:t>classroom</w:t>
            </w:r>
            <w:proofErr w:type="spellEnd"/>
            <w:r w:rsidRPr="0033060D">
              <w:t>,</w:t>
            </w:r>
          </w:p>
          <w:p w14:paraId="38370208" w14:textId="77777777" w:rsidR="00F10ED7" w:rsidRPr="0033060D" w:rsidRDefault="00F10ED7" w:rsidP="00016A19">
            <w:pPr>
              <w:spacing w:after="60"/>
            </w:pPr>
            <w:r w:rsidRPr="0033060D">
              <w:t>Wielojęzykowe menu w tym wymagany język polski</w:t>
            </w:r>
          </w:p>
          <w:p w14:paraId="3155B18B" w14:textId="77777777" w:rsidR="00F10ED7" w:rsidRPr="0033060D" w:rsidRDefault="00F10ED7" w:rsidP="00016A19">
            <w:pPr>
              <w:spacing w:after="60"/>
            </w:pPr>
            <w:r w:rsidRPr="0033060D">
              <w:t>Akcesoria montażowe zawarte w zestawie umożliwiające montaż na ścianie</w:t>
            </w:r>
          </w:p>
          <w:p w14:paraId="3F88E3A8" w14:textId="77777777" w:rsidR="00F10ED7" w:rsidRPr="0033060D" w:rsidRDefault="00F10ED7" w:rsidP="00016A19">
            <w:pPr>
              <w:spacing w:after="60"/>
            </w:pPr>
            <w:r w:rsidRPr="0033060D">
              <w:t>System wbudowany: dedykowany system operacyjny typu Android lub równoważny</w:t>
            </w:r>
          </w:p>
          <w:p w14:paraId="01928CC9" w14:textId="77777777" w:rsidR="00F10ED7" w:rsidRPr="0033060D" w:rsidRDefault="00F10ED7" w:rsidP="00016A19">
            <w:pPr>
              <w:spacing w:after="60"/>
            </w:pPr>
            <w:r w:rsidRPr="0033060D">
              <w:t>Pamięć RAM: min. 4GB</w:t>
            </w:r>
          </w:p>
          <w:p w14:paraId="6E2FABF2" w14:textId="77777777" w:rsidR="00F10ED7" w:rsidRPr="0033060D" w:rsidRDefault="00F10ED7" w:rsidP="00016A19">
            <w:pPr>
              <w:spacing w:after="60"/>
            </w:pPr>
            <w:r w:rsidRPr="0033060D">
              <w:t>Dysk: min. 32GB</w:t>
            </w:r>
          </w:p>
          <w:p w14:paraId="35E45435" w14:textId="77777777" w:rsidR="00F10ED7" w:rsidRPr="0033060D" w:rsidRDefault="00F10ED7" w:rsidP="00016A19">
            <w:pPr>
              <w:spacing w:after="60"/>
            </w:pPr>
            <w:r w:rsidRPr="0033060D">
              <w:t>CPU: Wielordzeniowy min. czterordzeniowy</w:t>
            </w:r>
          </w:p>
          <w:p w14:paraId="137F4CD9" w14:textId="77777777" w:rsidR="00F10ED7" w:rsidRPr="0033060D" w:rsidRDefault="00F10ED7" w:rsidP="00016A19">
            <w:pPr>
              <w:spacing w:after="60" w:line="259" w:lineRule="auto"/>
            </w:pPr>
            <w:r w:rsidRPr="0033060D">
              <w:t>Gwarancja: min. 36 miesięcy</w:t>
            </w:r>
          </w:p>
          <w:p w14:paraId="15B3E146" w14:textId="77777777" w:rsidR="00F10ED7" w:rsidRPr="0033060D" w:rsidRDefault="00F10ED7" w:rsidP="00016A19">
            <w:pPr>
              <w:spacing w:after="60" w:line="259" w:lineRule="auto"/>
            </w:pPr>
          </w:p>
          <w:p w14:paraId="30D5F600" w14:textId="1C42BFB6" w:rsidR="00F10ED7" w:rsidRPr="0033060D" w:rsidRDefault="00F10ED7" w:rsidP="00016A19">
            <w:pPr>
              <w:spacing w:after="60" w:line="259" w:lineRule="auto"/>
              <w:rPr>
                <w:b/>
                <w:bCs/>
              </w:rPr>
            </w:pPr>
            <w:proofErr w:type="spellStart"/>
            <w:r w:rsidRPr="0033060D">
              <w:rPr>
                <w:b/>
                <w:bCs/>
              </w:rPr>
              <w:t>Wizualizer</w:t>
            </w:r>
            <w:proofErr w:type="spellEnd"/>
            <w:r w:rsidRPr="0033060D">
              <w:rPr>
                <w:b/>
                <w:bCs/>
              </w:rPr>
              <w:t xml:space="preserve"> do </w:t>
            </w:r>
            <w:r>
              <w:rPr>
                <w:b/>
                <w:bCs/>
              </w:rPr>
              <w:t>sali nr 4</w:t>
            </w:r>
            <w:r w:rsidRPr="0033060D">
              <w:rPr>
                <w:b/>
                <w:bCs/>
              </w:rPr>
              <w:t xml:space="preserve"> (wymagania minimalne) – 1 </w:t>
            </w:r>
            <w:proofErr w:type="spellStart"/>
            <w:r w:rsidRPr="0033060D">
              <w:rPr>
                <w:b/>
                <w:bCs/>
              </w:rPr>
              <w:t>kpl</w:t>
            </w:r>
            <w:proofErr w:type="spellEnd"/>
            <w:r w:rsidRPr="0033060D">
              <w:rPr>
                <w:b/>
                <w:bCs/>
              </w:rPr>
              <w:t>.</w:t>
            </w:r>
          </w:p>
          <w:p w14:paraId="1B4B20FD" w14:textId="77777777" w:rsidR="00F10ED7" w:rsidRPr="0033060D" w:rsidRDefault="00F10ED7" w:rsidP="00016A19">
            <w:pPr>
              <w:spacing w:after="60" w:line="259" w:lineRule="auto"/>
            </w:pPr>
            <w:r w:rsidRPr="0033060D">
              <w:t xml:space="preserve">1. </w:t>
            </w:r>
            <w:r w:rsidRPr="0033060D">
              <w:tab/>
              <w:t>Urządzenie przeznaczone do transmisji obrazu z materiałów drukowanych do zajęć prowadzonych w formule internetowej.</w:t>
            </w:r>
          </w:p>
          <w:p w14:paraId="2C3D4C39" w14:textId="77777777" w:rsidR="00F10ED7" w:rsidRPr="0033060D" w:rsidRDefault="00F10ED7" w:rsidP="00016A19">
            <w:pPr>
              <w:spacing w:after="60" w:line="259" w:lineRule="auto"/>
            </w:pPr>
            <w:r w:rsidRPr="0033060D">
              <w:lastRenderedPageBreak/>
              <w:t>2.</w:t>
            </w:r>
            <w:r w:rsidRPr="0033060D">
              <w:tab/>
            </w:r>
            <w:proofErr w:type="spellStart"/>
            <w:r w:rsidRPr="0033060D">
              <w:t>Wizualizer</w:t>
            </w:r>
            <w:proofErr w:type="spellEnd"/>
            <w:r w:rsidRPr="0033060D">
              <w:t xml:space="preserve"> ma mieć możliwość prezentacji dokumentów o rozmiarze co najmniej A3.</w:t>
            </w:r>
          </w:p>
          <w:p w14:paraId="46A1F708" w14:textId="77777777" w:rsidR="00F10ED7" w:rsidRPr="0033060D" w:rsidRDefault="00F10ED7" w:rsidP="00016A19">
            <w:pPr>
              <w:spacing w:after="60" w:line="259" w:lineRule="auto"/>
            </w:pPr>
            <w:r w:rsidRPr="0033060D">
              <w:t>3.</w:t>
            </w:r>
            <w:r w:rsidRPr="0033060D">
              <w:tab/>
            </w:r>
            <w:proofErr w:type="spellStart"/>
            <w:r w:rsidRPr="0033060D">
              <w:t>Wizualizer</w:t>
            </w:r>
            <w:proofErr w:type="spellEnd"/>
            <w:r w:rsidRPr="0033060D">
              <w:t xml:space="preserve"> ma być wyposażony w złącze USB do dołączania do komputera.</w:t>
            </w:r>
          </w:p>
          <w:p w14:paraId="4E8EBCF4" w14:textId="77777777" w:rsidR="00F10ED7" w:rsidRPr="0033060D" w:rsidRDefault="00F10ED7" w:rsidP="00016A19">
            <w:pPr>
              <w:spacing w:after="60" w:line="259" w:lineRule="auto"/>
            </w:pPr>
            <w:r w:rsidRPr="0033060D">
              <w:t>4.</w:t>
            </w:r>
            <w:r w:rsidRPr="0033060D">
              <w:tab/>
            </w:r>
            <w:proofErr w:type="spellStart"/>
            <w:r w:rsidRPr="0033060D">
              <w:t>Wizualizer</w:t>
            </w:r>
            <w:proofErr w:type="spellEnd"/>
            <w:r w:rsidRPr="0033060D">
              <w:t xml:space="preserve"> ma być wyposażony w kamerę CMOS o rozdzielczości co najmniej 5MP.</w:t>
            </w:r>
          </w:p>
          <w:p w14:paraId="54F3CEAE" w14:textId="77777777" w:rsidR="00F10ED7" w:rsidRPr="0033060D" w:rsidRDefault="00F10ED7" w:rsidP="00016A19">
            <w:pPr>
              <w:spacing w:after="60" w:line="259" w:lineRule="auto"/>
            </w:pPr>
            <w:r w:rsidRPr="0033060D">
              <w:t>5.</w:t>
            </w:r>
            <w:r w:rsidRPr="0033060D">
              <w:tab/>
            </w:r>
            <w:proofErr w:type="spellStart"/>
            <w:r w:rsidRPr="0033060D">
              <w:t>Wizualizer</w:t>
            </w:r>
            <w:proofErr w:type="spellEnd"/>
            <w:r w:rsidRPr="0033060D">
              <w:t xml:space="preserve"> mieć możliwość transmisji obrazu wideo z rozdzielczością nie mniejszą niż 1944p (QHD). Wśród trybów transmisji obrazu wideo musi być też dostępny tryb 1080p (FHD).</w:t>
            </w:r>
          </w:p>
          <w:p w14:paraId="284CD496" w14:textId="77777777" w:rsidR="00F10ED7" w:rsidRPr="0033060D" w:rsidRDefault="00F10ED7" w:rsidP="00016A19">
            <w:pPr>
              <w:spacing w:after="60" w:line="259" w:lineRule="auto"/>
            </w:pPr>
            <w:r w:rsidRPr="0033060D">
              <w:t>6.</w:t>
            </w:r>
            <w:r w:rsidRPr="0033060D">
              <w:tab/>
            </w:r>
            <w:proofErr w:type="spellStart"/>
            <w:r w:rsidRPr="0033060D">
              <w:t>Wizualizer</w:t>
            </w:r>
            <w:proofErr w:type="spellEnd"/>
            <w:r w:rsidRPr="0033060D">
              <w:t xml:space="preserve"> musi być zasilany poprzez port USB komputera.</w:t>
            </w:r>
          </w:p>
          <w:p w14:paraId="26843D22" w14:textId="77777777" w:rsidR="00F10ED7" w:rsidRPr="0033060D" w:rsidRDefault="00F10ED7" w:rsidP="00016A19">
            <w:pPr>
              <w:spacing w:after="60" w:line="259" w:lineRule="auto"/>
            </w:pPr>
            <w:r w:rsidRPr="0033060D">
              <w:t>7.</w:t>
            </w:r>
            <w:r w:rsidRPr="0033060D">
              <w:tab/>
            </w:r>
            <w:proofErr w:type="spellStart"/>
            <w:r w:rsidRPr="0033060D">
              <w:t>Wizualizer</w:t>
            </w:r>
            <w:proofErr w:type="spellEnd"/>
            <w:r w:rsidRPr="0033060D">
              <w:t xml:space="preserve"> musi mieć możliwość transmisji obrazu przy współczynnikach kształtu 16:9 oraz 4:3.</w:t>
            </w:r>
          </w:p>
          <w:p w14:paraId="3A2A157F" w14:textId="77777777" w:rsidR="00F10ED7" w:rsidRPr="0033060D" w:rsidRDefault="00F10ED7" w:rsidP="00016A19">
            <w:pPr>
              <w:spacing w:after="60" w:line="259" w:lineRule="auto"/>
            </w:pPr>
            <w:r w:rsidRPr="0033060D">
              <w:t>8.</w:t>
            </w:r>
            <w:r w:rsidRPr="0033060D">
              <w:tab/>
            </w:r>
            <w:proofErr w:type="spellStart"/>
            <w:r w:rsidRPr="0033060D">
              <w:t>Wizualizer</w:t>
            </w:r>
            <w:proofErr w:type="spellEnd"/>
            <w:r w:rsidRPr="0033060D">
              <w:t xml:space="preserve"> ma umożliwić automatyczną kontrole ekspozycji transmitowanego obrazu.</w:t>
            </w:r>
          </w:p>
          <w:p w14:paraId="7B87824C" w14:textId="77777777" w:rsidR="00F10ED7" w:rsidRPr="0033060D" w:rsidRDefault="00F10ED7" w:rsidP="00016A19">
            <w:pPr>
              <w:spacing w:after="60" w:line="259" w:lineRule="auto"/>
            </w:pPr>
            <w:r w:rsidRPr="0033060D">
              <w:t>9.</w:t>
            </w:r>
            <w:r w:rsidRPr="0033060D">
              <w:tab/>
            </w:r>
            <w:proofErr w:type="spellStart"/>
            <w:r w:rsidRPr="0033060D">
              <w:t>Wizualizer</w:t>
            </w:r>
            <w:proofErr w:type="spellEnd"/>
            <w:r w:rsidRPr="0033060D">
              <w:t xml:space="preserve"> musi udostępniać różne tryby transmisji obrazu wideo w tym co najmniej: standardowy obraz wideo, wideo </w:t>
            </w:r>
            <w:proofErr w:type="spellStart"/>
            <w:r w:rsidRPr="0033060D">
              <w:t>poklatkowe</w:t>
            </w:r>
            <w:proofErr w:type="spellEnd"/>
            <w:r w:rsidRPr="0033060D">
              <w:t xml:space="preserve">, animacja </w:t>
            </w:r>
            <w:proofErr w:type="spellStart"/>
            <w:r w:rsidRPr="0033060D">
              <w:t>poklatkowa</w:t>
            </w:r>
            <w:proofErr w:type="spellEnd"/>
            <w:r w:rsidRPr="0033060D">
              <w:t xml:space="preserve"> (zatrzymanie klatki wideo).</w:t>
            </w:r>
          </w:p>
          <w:p w14:paraId="189EA3A9" w14:textId="77777777" w:rsidR="00F10ED7" w:rsidRPr="0033060D" w:rsidRDefault="00F10ED7" w:rsidP="00016A19">
            <w:pPr>
              <w:spacing w:after="60" w:line="259" w:lineRule="auto"/>
            </w:pPr>
            <w:r w:rsidRPr="0033060D">
              <w:t>10.</w:t>
            </w:r>
            <w:r w:rsidRPr="0033060D">
              <w:tab/>
            </w:r>
            <w:proofErr w:type="spellStart"/>
            <w:r w:rsidRPr="0033060D">
              <w:t>Wizualizer</w:t>
            </w:r>
            <w:proofErr w:type="spellEnd"/>
            <w:r w:rsidRPr="0033060D">
              <w:t xml:space="preserve"> musi poprawnie współpracować z oprogramowaniem do transmisji zajęć w Internecie, które ma zostać dostarczone w ramach niniejszego zamówienia.</w:t>
            </w:r>
          </w:p>
          <w:p w14:paraId="18F93C39" w14:textId="77777777" w:rsidR="00F10ED7" w:rsidRPr="0033060D" w:rsidRDefault="00F10ED7" w:rsidP="00016A19">
            <w:pPr>
              <w:spacing w:after="60" w:line="259" w:lineRule="auto"/>
            </w:pPr>
            <w:r w:rsidRPr="0033060D">
              <w:t>11.</w:t>
            </w:r>
            <w:r w:rsidRPr="0033060D">
              <w:tab/>
            </w:r>
            <w:proofErr w:type="spellStart"/>
            <w:r w:rsidRPr="0033060D">
              <w:t>Wizualizer</w:t>
            </w:r>
            <w:proofErr w:type="spellEnd"/>
            <w:r w:rsidRPr="0033060D">
              <w:t xml:space="preserve"> posiada 2 letnią gwarancje producenta</w:t>
            </w:r>
          </w:p>
          <w:p w14:paraId="2C882888" w14:textId="77777777" w:rsidR="00F10ED7" w:rsidRPr="0033060D" w:rsidRDefault="00F10ED7" w:rsidP="00016A19">
            <w:pPr>
              <w:spacing w:after="60" w:line="276" w:lineRule="auto"/>
            </w:pPr>
          </w:p>
          <w:p w14:paraId="7E87AA5E" w14:textId="73571631" w:rsidR="00F10ED7" w:rsidRPr="0033060D" w:rsidRDefault="00F10ED7" w:rsidP="00016A19">
            <w:pPr>
              <w:spacing w:after="60" w:line="276" w:lineRule="auto"/>
              <w:rPr>
                <w:b/>
              </w:rPr>
            </w:pPr>
            <w:r w:rsidRPr="0033060D">
              <w:rPr>
                <w:b/>
              </w:rPr>
              <w:t>Ekran wielkoformatowy do s</w:t>
            </w:r>
            <w:r>
              <w:rPr>
                <w:b/>
              </w:rPr>
              <w:t>ali nr 4</w:t>
            </w:r>
            <w:r w:rsidRPr="0033060D">
              <w:rPr>
                <w:b/>
              </w:rPr>
              <w:t xml:space="preserve"> – 1 szt.</w:t>
            </w:r>
          </w:p>
          <w:p w14:paraId="359FC47F" w14:textId="77777777" w:rsidR="00F10ED7" w:rsidRPr="0033060D" w:rsidRDefault="00F10ED7" w:rsidP="00016A19">
            <w:pPr>
              <w:numPr>
                <w:ilvl w:val="0"/>
                <w:numId w:val="73"/>
              </w:numPr>
              <w:spacing w:after="60" w:line="276" w:lineRule="auto"/>
              <w:contextualSpacing/>
            </w:pPr>
            <w:r w:rsidRPr="0033060D">
              <w:t xml:space="preserve">Przekątna ekranu min. </w:t>
            </w:r>
            <w:r>
              <w:t>65</w:t>
            </w:r>
            <w:r w:rsidRPr="0033060D">
              <w:t xml:space="preserve"> cali</w:t>
            </w:r>
          </w:p>
          <w:p w14:paraId="4D4208CA" w14:textId="77777777" w:rsidR="00F10ED7" w:rsidRPr="0033060D" w:rsidRDefault="00F10ED7" w:rsidP="00016A19">
            <w:pPr>
              <w:numPr>
                <w:ilvl w:val="0"/>
                <w:numId w:val="73"/>
              </w:numPr>
              <w:spacing w:after="60" w:line="276" w:lineRule="auto"/>
              <w:contextualSpacing/>
            </w:pPr>
            <w:r w:rsidRPr="0033060D">
              <w:t>Ekran prosty (nie dopuszcza się ekranu zakrzywionego)</w:t>
            </w:r>
          </w:p>
          <w:p w14:paraId="79580040" w14:textId="77777777" w:rsidR="00F10ED7" w:rsidRPr="0033060D" w:rsidRDefault="00F10ED7" w:rsidP="00016A19">
            <w:pPr>
              <w:numPr>
                <w:ilvl w:val="0"/>
                <w:numId w:val="73"/>
              </w:numPr>
              <w:spacing w:after="60" w:line="276" w:lineRule="auto"/>
              <w:contextualSpacing/>
            </w:pPr>
            <w:r w:rsidRPr="0033060D">
              <w:t>Wąska ramka ekranu</w:t>
            </w:r>
          </w:p>
          <w:p w14:paraId="400E9368" w14:textId="77777777" w:rsidR="00F10ED7" w:rsidRPr="0033060D" w:rsidRDefault="00F10ED7" w:rsidP="00016A19">
            <w:pPr>
              <w:numPr>
                <w:ilvl w:val="0"/>
                <w:numId w:val="73"/>
              </w:numPr>
              <w:spacing w:after="60" w:line="276" w:lineRule="auto"/>
              <w:contextualSpacing/>
            </w:pPr>
            <w:r w:rsidRPr="0033060D">
              <w:t>Rozdzielczość minimalna 4K (3840x2160)</w:t>
            </w:r>
          </w:p>
          <w:p w14:paraId="0A39D5E0" w14:textId="77777777" w:rsidR="00F10ED7" w:rsidRPr="0033060D" w:rsidRDefault="00F10ED7" w:rsidP="00016A19">
            <w:pPr>
              <w:numPr>
                <w:ilvl w:val="0"/>
                <w:numId w:val="73"/>
              </w:numPr>
              <w:spacing w:after="60" w:line="276" w:lineRule="auto"/>
              <w:contextualSpacing/>
            </w:pPr>
            <w:r w:rsidRPr="0033060D">
              <w:t xml:space="preserve">Częstotliwość odświeżania min. 60 </w:t>
            </w:r>
            <w:proofErr w:type="spellStart"/>
            <w:r w:rsidRPr="0033060D">
              <w:t>Hz</w:t>
            </w:r>
            <w:proofErr w:type="spellEnd"/>
          </w:p>
          <w:p w14:paraId="67CEA4BA" w14:textId="77777777" w:rsidR="00F10ED7" w:rsidRPr="0033060D" w:rsidRDefault="00F10ED7" w:rsidP="00016A19">
            <w:pPr>
              <w:numPr>
                <w:ilvl w:val="0"/>
                <w:numId w:val="73"/>
              </w:numPr>
              <w:spacing w:after="60" w:line="276" w:lineRule="auto"/>
              <w:contextualSpacing/>
            </w:pPr>
            <w:r w:rsidRPr="0033060D">
              <w:t>Wsparcie dla trybu HDR</w:t>
            </w:r>
          </w:p>
          <w:p w14:paraId="7D924FCE" w14:textId="77777777" w:rsidR="00F10ED7" w:rsidRPr="0033060D" w:rsidRDefault="00F10ED7" w:rsidP="00016A19">
            <w:pPr>
              <w:numPr>
                <w:ilvl w:val="0"/>
                <w:numId w:val="73"/>
              </w:numPr>
              <w:spacing w:after="60" w:line="276" w:lineRule="auto"/>
              <w:contextualSpacing/>
            </w:pPr>
            <w:r w:rsidRPr="0033060D">
              <w:t>Pilot zdalnego sterowania</w:t>
            </w:r>
          </w:p>
          <w:p w14:paraId="710C82AD" w14:textId="77777777" w:rsidR="00F10ED7" w:rsidRPr="0033060D" w:rsidRDefault="00F10ED7" w:rsidP="00016A19">
            <w:pPr>
              <w:numPr>
                <w:ilvl w:val="0"/>
                <w:numId w:val="73"/>
              </w:numPr>
              <w:spacing w:after="60" w:line="276" w:lineRule="auto"/>
              <w:contextualSpacing/>
            </w:pPr>
            <w:r w:rsidRPr="0033060D">
              <w:t>Ilość złącz HDMI min. 3</w:t>
            </w:r>
          </w:p>
          <w:p w14:paraId="07FE15F8" w14:textId="54989F56" w:rsidR="00F10ED7" w:rsidRPr="0033060D" w:rsidRDefault="00F10ED7" w:rsidP="00016A19">
            <w:pPr>
              <w:numPr>
                <w:ilvl w:val="0"/>
                <w:numId w:val="73"/>
              </w:numPr>
              <w:spacing w:after="60" w:line="276" w:lineRule="auto"/>
              <w:contextualSpacing/>
            </w:pPr>
            <w:r w:rsidRPr="0033060D">
              <w:t>Ilość złącz US</w:t>
            </w:r>
            <w:r w:rsidR="00637A41">
              <w:t>B min. 1</w:t>
            </w:r>
          </w:p>
          <w:p w14:paraId="399D8CF5" w14:textId="77777777" w:rsidR="00F10ED7" w:rsidRPr="0033060D" w:rsidRDefault="00F10ED7" w:rsidP="00016A19">
            <w:pPr>
              <w:numPr>
                <w:ilvl w:val="0"/>
                <w:numId w:val="73"/>
              </w:numPr>
              <w:spacing w:after="60" w:line="276" w:lineRule="auto"/>
              <w:contextualSpacing/>
            </w:pPr>
            <w:r w:rsidRPr="0033060D">
              <w:t xml:space="preserve">Port LAN RJ45 oraz karta sieciowa </w:t>
            </w:r>
            <w:proofErr w:type="spellStart"/>
            <w:r w:rsidRPr="0033060D">
              <w:t>WiFi</w:t>
            </w:r>
            <w:proofErr w:type="spellEnd"/>
          </w:p>
          <w:p w14:paraId="6C355FE1" w14:textId="77777777" w:rsidR="00F10ED7" w:rsidRDefault="00F10ED7" w:rsidP="00016A19">
            <w:pPr>
              <w:numPr>
                <w:ilvl w:val="0"/>
                <w:numId w:val="73"/>
              </w:numPr>
              <w:spacing w:after="60" w:line="276" w:lineRule="auto"/>
              <w:contextualSpacing/>
            </w:pPr>
            <w:r w:rsidRPr="0033060D">
              <w:t>Uchwyt montażowy do montażu ściennego w standardzie dostosowanym do dostarczanego ekranu</w:t>
            </w:r>
          </w:p>
          <w:p w14:paraId="56AC2283" w14:textId="77777777" w:rsidR="00F10ED7" w:rsidRPr="0033060D" w:rsidRDefault="00F10ED7" w:rsidP="00016A19">
            <w:pPr>
              <w:numPr>
                <w:ilvl w:val="0"/>
                <w:numId w:val="73"/>
              </w:numPr>
              <w:spacing w:after="60" w:line="276" w:lineRule="auto"/>
              <w:contextualSpacing/>
            </w:pPr>
            <w:r>
              <w:t>Minimum 2 letnia gwarancja producenta</w:t>
            </w:r>
          </w:p>
          <w:p w14:paraId="24B4EB76" w14:textId="77777777" w:rsidR="00F10ED7" w:rsidRPr="0033060D" w:rsidRDefault="00F10ED7" w:rsidP="00016A19">
            <w:pPr>
              <w:numPr>
                <w:ilvl w:val="0"/>
                <w:numId w:val="73"/>
              </w:numPr>
              <w:spacing w:after="60" w:line="276" w:lineRule="auto"/>
              <w:contextualSpacing/>
            </w:pPr>
            <w:r w:rsidRPr="0033060D">
              <w:t>Komplet okablowania do dołączenia ekranu do dostarczanych systemów</w:t>
            </w:r>
          </w:p>
          <w:p w14:paraId="4BB9C89C" w14:textId="77777777" w:rsidR="00F10ED7" w:rsidRPr="00CA3D82" w:rsidRDefault="00F10ED7" w:rsidP="00016A19">
            <w:pPr>
              <w:spacing w:after="60"/>
            </w:pPr>
          </w:p>
        </w:tc>
      </w:tr>
    </w:tbl>
    <w:p w14:paraId="17FA3268" w14:textId="77777777" w:rsidR="00E44B6C" w:rsidRDefault="00E44B6C"/>
    <w:p w14:paraId="75FB2476" w14:textId="33947A06" w:rsidR="00E44B6C" w:rsidRDefault="00E44B6C"/>
    <w:p w14:paraId="621A0C79" w14:textId="212503B3" w:rsidR="00E44B6C" w:rsidRDefault="00E44B6C"/>
    <w:p w14:paraId="240BB9D4" w14:textId="77777777" w:rsidR="00E44B6C" w:rsidRDefault="00E44B6C"/>
    <w:p w14:paraId="2B8ED999" w14:textId="7821FB6B" w:rsidR="001A5C8E" w:rsidRDefault="001A5C8E" w:rsidP="001A5C8E">
      <w:pPr>
        <w:pStyle w:val="Nagwek2"/>
      </w:pPr>
      <w:bookmarkStart w:id="9" w:name="_Toc138609183"/>
      <w:r>
        <w:lastRenderedPageBreak/>
        <w:t xml:space="preserve">Sala nr 5 - Wyposażenie sali w system do </w:t>
      </w:r>
      <w:r w:rsidR="0080165C">
        <w:t>zajęć hybrydowych</w:t>
      </w:r>
      <w:r>
        <w:t xml:space="preserve"> </w:t>
      </w:r>
      <w:r w:rsidR="00C6781C">
        <w:t xml:space="preserve">- 1 </w:t>
      </w:r>
      <w:proofErr w:type="spellStart"/>
      <w:r w:rsidR="00C6781C">
        <w:t>kpl</w:t>
      </w:r>
      <w:proofErr w:type="spellEnd"/>
      <w:r w:rsidR="00C6781C">
        <w:t xml:space="preserve">. </w:t>
      </w:r>
      <w:r w:rsidR="00024216">
        <w:t>(wymagania minimalne)</w:t>
      </w:r>
      <w:bookmarkEnd w:id="9"/>
    </w:p>
    <w:p w14:paraId="2D2E8FE9" w14:textId="77777777" w:rsidR="000E1396" w:rsidRDefault="000E1396" w:rsidP="001A5C8E"/>
    <w:p w14:paraId="6461392C" w14:textId="77777777" w:rsidR="00511842" w:rsidRDefault="00511842" w:rsidP="0080165C">
      <w:pPr>
        <w:jc w:val="both"/>
      </w:pPr>
      <w:r>
        <w:t xml:space="preserve">Należy dostarczyć co najmniej </w:t>
      </w:r>
      <w:r w:rsidRPr="005A6400">
        <w:t xml:space="preserve">terminal wideokonferencyjny wraz z kamerą z funkcją śledzenia prezentera , mikrofonami, panelem sterującym, </w:t>
      </w:r>
      <w:proofErr w:type="spellStart"/>
      <w:r w:rsidRPr="005A6400">
        <w:t>wizualizerem</w:t>
      </w:r>
      <w:proofErr w:type="spellEnd"/>
      <w:r w:rsidRPr="005A6400">
        <w:t xml:space="preserve">, monitorem wielkoformatowym oraz monitorem interaktywnym </w:t>
      </w:r>
      <w:r w:rsidRPr="00CA6312">
        <w:t>a także wszelkich niezbędnych do prawidłowego działania przewodów, kabli, złącz, itd.</w:t>
      </w:r>
      <w:r>
        <w:t xml:space="preserve"> Dostarczony sprzęt należy zamontować, skonfigurować i uruchomić.</w:t>
      </w:r>
    </w:p>
    <w:p w14:paraId="00DB3D02" w14:textId="77777777" w:rsidR="00511842" w:rsidRDefault="00511842" w:rsidP="00511842"/>
    <w:tbl>
      <w:tblPr>
        <w:tblStyle w:val="Tabela-Siatka"/>
        <w:tblW w:w="0" w:type="auto"/>
        <w:tblLook w:val="04A0" w:firstRow="1" w:lastRow="0" w:firstColumn="1" w:lastColumn="0" w:noHBand="0" w:noVBand="1"/>
      </w:tblPr>
      <w:tblGrid>
        <w:gridCol w:w="9062"/>
      </w:tblGrid>
      <w:tr w:rsidR="00511842" w:rsidRPr="00CA3D82" w14:paraId="65673F2D" w14:textId="77777777" w:rsidTr="00016A19">
        <w:tc>
          <w:tcPr>
            <w:tcW w:w="9062" w:type="dxa"/>
          </w:tcPr>
          <w:p w14:paraId="75C0180A" w14:textId="2BF78905" w:rsidR="00511842" w:rsidRPr="00CA3D82" w:rsidRDefault="00511842" w:rsidP="00511842">
            <w:pPr>
              <w:spacing w:after="60" w:line="259" w:lineRule="auto"/>
              <w:rPr>
                <w:b/>
              </w:rPr>
            </w:pPr>
            <w:r w:rsidRPr="00CA3D82">
              <w:rPr>
                <w:b/>
              </w:rPr>
              <w:t>Minimalne wymagania techniczne</w:t>
            </w:r>
            <w:r>
              <w:rPr>
                <w:b/>
              </w:rPr>
              <w:t xml:space="preserve"> wyposażenia sali nr 5</w:t>
            </w:r>
          </w:p>
        </w:tc>
      </w:tr>
      <w:tr w:rsidR="00511842" w:rsidRPr="00CA3D82" w14:paraId="6B91C10E" w14:textId="77777777" w:rsidTr="00016A19">
        <w:tc>
          <w:tcPr>
            <w:tcW w:w="9062" w:type="dxa"/>
          </w:tcPr>
          <w:p w14:paraId="44EF9D5B" w14:textId="6D6FE0C5" w:rsidR="00511842" w:rsidRPr="00797490" w:rsidRDefault="00511842" w:rsidP="00016A19">
            <w:pPr>
              <w:spacing w:after="60"/>
              <w:rPr>
                <w:b/>
                <w:bCs/>
              </w:rPr>
            </w:pPr>
            <w:r w:rsidRPr="00797490">
              <w:rPr>
                <w:b/>
                <w:bCs/>
              </w:rPr>
              <w:t xml:space="preserve">Terminal wideokonferencyjny do </w:t>
            </w:r>
            <w:r>
              <w:rPr>
                <w:b/>
                <w:bCs/>
              </w:rPr>
              <w:t xml:space="preserve">sali nr 5 - </w:t>
            </w:r>
            <w:r w:rsidRPr="006E26A3">
              <w:rPr>
                <w:b/>
                <w:bCs/>
              </w:rPr>
              <w:t xml:space="preserve">urządzenie do transmisji danych cyfrowych </w:t>
            </w:r>
            <w:r>
              <w:rPr>
                <w:b/>
                <w:bCs/>
              </w:rPr>
              <w:t xml:space="preserve">(wymagania minimalne) – 1 </w:t>
            </w:r>
            <w:proofErr w:type="spellStart"/>
            <w:r>
              <w:rPr>
                <w:b/>
                <w:bCs/>
              </w:rPr>
              <w:t>kpl</w:t>
            </w:r>
            <w:proofErr w:type="spellEnd"/>
            <w:r>
              <w:rPr>
                <w:b/>
                <w:bCs/>
              </w:rPr>
              <w:t>.</w:t>
            </w:r>
          </w:p>
          <w:p w14:paraId="37747723" w14:textId="77777777" w:rsidR="00511842" w:rsidRPr="00797490" w:rsidRDefault="00511842" w:rsidP="00016A19">
            <w:pPr>
              <w:spacing w:after="60"/>
              <w:rPr>
                <w:bCs/>
              </w:rPr>
            </w:pPr>
          </w:p>
          <w:p w14:paraId="0A0B53B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w:t>
            </w:r>
            <w:r w:rsidRPr="00394893">
              <w:rPr>
                <w:rFonts w:eastAsiaTheme="minorEastAsia" w:cs="Helvetica"/>
                <w:color w:val="000000"/>
                <w:kern w:val="1"/>
                <w:u w:color="000000"/>
                <w:lang w:eastAsia="pl-PL"/>
              </w:rPr>
              <w:tab/>
              <w:t xml:space="preserve">Urządzenie musi pełnić funkcję grupowego terminala wideo, przeznaczonego do instalacji w sali </w:t>
            </w:r>
            <w:r>
              <w:rPr>
                <w:rFonts w:eastAsiaTheme="minorEastAsia" w:cs="Helvetica"/>
                <w:color w:val="000000"/>
                <w:kern w:val="1"/>
                <w:u w:color="000000"/>
                <w:lang w:eastAsia="pl-PL"/>
              </w:rPr>
              <w:t>ćwiczeniowej</w:t>
            </w:r>
            <w:r w:rsidRPr="00394893">
              <w:rPr>
                <w:rFonts w:eastAsiaTheme="minorEastAsia" w:cs="Helvetica"/>
                <w:color w:val="000000"/>
                <w:kern w:val="1"/>
                <w:u w:color="000000"/>
                <w:lang w:eastAsia="pl-PL"/>
              </w:rPr>
              <w:t>.</w:t>
            </w:r>
          </w:p>
          <w:p w14:paraId="6F96FFF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w:t>
            </w:r>
            <w:r w:rsidRPr="00394893">
              <w:rPr>
                <w:rFonts w:eastAsiaTheme="minorEastAsia" w:cs="Helvetica"/>
                <w:color w:val="000000"/>
                <w:kern w:val="1"/>
                <w:u w:color="000000"/>
                <w:lang w:eastAsia="pl-PL"/>
              </w:rPr>
              <w:tab/>
              <w:t>Wymagane komponenty urządzenia to kamera PTZ, kodek wideokonferencyjny, system mikrofonów. Wszystkie elementy muszą być zabudowane w estetycznych obudowach. W komplecie musi być dostarczony zestaw kabli niezbędnych do podłączenia obu zewnętrznych wyświetlaczy, przewody LAN, zestaw do montażu urządzenia na ścianie oraz panel dotykowy do sterowania terminalem.</w:t>
            </w:r>
          </w:p>
          <w:p w14:paraId="0EE7D127"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w:t>
            </w:r>
            <w:r w:rsidRPr="00394893">
              <w:rPr>
                <w:rFonts w:eastAsiaTheme="minorEastAsia" w:cs="Helvetica"/>
                <w:color w:val="000000"/>
                <w:kern w:val="1"/>
                <w:u w:color="000000"/>
                <w:lang w:eastAsia="pl-PL"/>
              </w:rPr>
              <w:tab/>
              <w:t xml:space="preserve">Sterowanie wszystkimi elementami wyposażenia zestawu takie jak: kamery, kodek, ustawianie poziomu głośności, wyciszenie mikrofonów, zmiany układów ekranu, musi się odbywać za pomocą dotykowego </w:t>
            </w:r>
            <w:proofErr w:type="spellStart"/>
            <w:r w:rsidRPr="00394893">
              <w:rPr>
                <w:rFonts w:eastAsiaTheme="minorEastAsia" w:cs="Helvetica"/>
                <w:color w:val="000000"/>
                <w:kern w:val="1"/>
                <w:u w:color="000000"/>
                <w:lang w:eastAsia="pl-PL"/>
              </w:rPr>
              <w:t>panela</w:t>
            </w:r>
            <w:proofErr w:type="spellEnd"/>
            <w:r w:rsidRPr="00394893">
              <w:rPr>
                <w:rFonts w:eastAsiaTheme="minorEastAsia" w:cs="Helvetica"/>
                <w:color w:val="000000"/>
                <w:kern w:val="1"/>
                <w:u w:color="000000"/>
                <w:lang w:eastAsia="pl-PL"/>
              </w:rPr>
              <w:t xml:space="preserve"> sterującego dostarczonego w komplecie z urządzeniem oraz z poziomu własnych aplikacji Zamawiającego poprzez dostępny publicznie oraz nieodpłatny interfejs programistyczny API. Panel sterujący musi pochodzić od tego samego producenta co terminal wideo w celu zachowania pełnej kompatybilności. Panel sterujący musi być zasilany z urządzenia poprzez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xml:space="preserve"> oraz w przypadku braku możliwości dołączenia go do urządzenia zasilany i dołączony za pomocą sieci LAN poprzez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w:t>
            </w:r>
          </w:p>
          <w:p w14:paraId="6E4F6DDA"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4.</w:t>
            </w:r>
            <w:r w:rsidRPr="00394893">
              <w:rPr>
                <w:rFonts w:eastAsiaTheme="minorEastAsia" w:cs="Helvetica"/>
                <w:color w:val="000000"/>
                <w:kern w:val="1"/>
                <w:u w:color="000000"/>
                <w:lang w:eastAsia="pl-PL"/>
              </w:rPr>
              <w:tab/>
              <w:t>Musi obsługiwać połączenia wideo w protokołach:</w:t>
            </w:r>
          </w:p>
          <w:p w14:paraId="7836363C"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SIP oraz H.323</w:t>
            </w:r>
          </w:p>
          <w:p w14:paraId="52CB875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BFCP oraz H.239</w:t>
            </w:r>
          </w:p>
          <w:p w14:paraId="65132170"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H.264</w:t>
            </w:r>
          </w:p>
          <w:p w14:paraId="29F6BEEC"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H.265 dla protokołu SIP</w:t>
            </w:r>
          </w:p>
          <w:p w14:paraId="7A073986"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H.460.18 oraz H.460.19</w:t>
            </w:r>
          </w:p>
          <w:p w14:paraId="0236C910"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 xml:space="preserve">Udostępnianie prezentacji z komputera PC bezprzewodowo, poprzez aplikację na PC. Aplikacja komunikuje się z terminalem poprzez protokół IP oraz posiada mechanizm </w:t>
            </w:r>
            <w:r w:rsidRPr="00394893">
              <w:rPr>
                <w:rFonts w:eastAsiaTheme="minorEastAsia" w:cs="Helvetica"/>
                <w:color w:val="000000"/>
                <w:kern w:val="1"/>
                <w:u w:color="000000"/>
                <w:lang w:eastAsia="pl-PL"/>
              </w:rPr>
              <w:lastRenderedPageBreak/>
              <w:t>sprawdzający obecność komputera PC prezentera w sąsiedztwie terminala, np. poprzez ultradźwięki.</w:t>
            </w:r>
          </w:p>
          <w:p w14:paraId="0ACC1633"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5.</w:t>
            </w:r>
            <w:r w:rsidRPr="00394893">
              <w:rPr>
                <w:rFonts w:eastAsiaTheme="minorEastAsia" w:cs="Helvetica"/>
                <w:color w:val="000000"/>
                <w:kern w:val="1"/>
                <w:u w:color="000000"/>
                <w:lang w:eastAsia="pl-PL"/>
              </w:rPr>
              <w:tab/>
              <w:t>Musi obsługiwać połączenia wideo w przepustowości 6Mb/s.</w:t>
            </w:r>
          </w:p>
          <w:p w14:paraId="527C5C86"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6.</w:t>
            </w:r>
            <w:r w:rsidRPr="00394893">
              <w:rPr>
                <w:rFonts w:eastAsiaTheme="minorEastAsia" w:cs="Helvetica"/>
                <w:color w:val="000000"/>
                <w:kern w:val="1"/>
                <w:u w:color="000000"/>
                <w:lang w:eastAsia="pl-PL"/>
              </w:rPr>
              <w:tab/>
              <w:t>Musi zapewniać wysyłanie i odbieranie (</w:t>
            </w:r>
            <w:proofErr w:type="spellStart"/>
            <w:r w:rsidRPr="00394893">
              <w:rPr>
                <w:rFonts w:eastAsiaTheme="minorEastAsia" w:cs="Helvetica"/>
                <w:color w:val="000000"/>
                <w:kern w:val="1"/>
                <w:u w:color="000000"/>
                <w:lang w:eastAsia="pl-PL"/>
              </w:rPr>
              <w:t>encoding</w:t>
            </w:r>
            <w:proofErr w:type="spellEnd"/>
            <w:r w:rsidRPr="00394893">
              <w:rPr>
                <w:rFonts w:eastAsiaTheme="minorEastAsia" w:cs="Helvetica"/>
                <w:color w:val="000000"/>
                <w:kern w:val="1"/>
                <w:u w:color="000000"/>
                <w:lang w:eastAsia="pl-PL"/>
              </w:rPr>
              <w:t xml:space="preserve"> i </w:t>
            </w:r>
            <w:proofErr w:type="spellStart"/>
            <w:r w:rsidRPr="00394893">
              <w:rPr>
                <w:rFonts w:eastAsiaTheme="minorEastAsia" w:cs="Helvetica"/>
                <w:color w:val="000000"/>
                <w:kern w:val="1"/>
                <w:u w:color="000000"/>
                <w:lang w:eastAsia="pl-PL"/>
              </w:rPr>
              <w:t>decoding</w:t>
            </w:r>
            <w:proofErr w:type="spellEnd"/>
            <w:r w:rsidRPr="00394893">
              <w:rPr>
                <w:rFonts w:eastAsiaTheme="minorEastAsia" w:cs="Helvetica"/>
                <w:color w:val="000000"/>
                <w:kern w:val="1"/>
                <w:u w:color="000000"/>
                <w:lang w:eastAsia="pl-PL"/>
              </w:rPr>
              <w:t>) obrazu w rozdzielczościach:</w:t>
            </w:r>
          </w:p>
          <w:p w14:paraId="07F661C8"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720p30</w:t>
            </w:r>
          </w:p>
          <w:p w14:paraId="1211E96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1080p30</w:t>
            </w:r>
          </w:p>
          <w:p w14:paraId="54350E8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1080p60</w:t>
            </w:r>
          </w:p>
          <w:p w14:paraId="127A5A23"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 xml:space="preserve">musi realizować efektywne kodowanie wideo dla kodeka H.264 zapewniające możliwość przesłania wideo HD 1080p60 w paśmie 2560 </w:t>
            </w:r>
            <w:proofErr w:type="spellStart"/>
            <w:r w:rsidRPr="00394893">
              <w:rPr>
                <w:rFonts w:eastAsiaTheme="minorEastAsia" w:cs="Helvetica"/>
                <w:color w:val="000000"/>
                <w:kern w:val="1"/>
                <w:u w:color="000000"/>
                <w:lang w:eastAsia="pl-PL"/>
              </w:rPr>
              <w:t>kb</w:t>
            </w:r>
            <w:proofErr w:type="spellEnd"/>
            <w:r w:rsidRPr="00394893">
              <w:rPr>
                <w:rFonts w:eastAsiaTheme="minorEastAsia" w:cs="Helvetica"/>
                <w:color w:val="000000"/>
                <w:kern w:val="1"/>
                <w:u w:color="000000"/>
                <w:lang w:eastAsia="pl-PL"/>
              </w:rPr>
              <w:t>/s</w:t>
            </w:r>
          </w:p>
          <w:p w14:paraId="7AE09A12"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7.</w:t>
            </w:r>
            <w:r w:rsidRPr="00394893">
              <w:rPr>
                <w:rFonts w:eastAsiaTheme="minorEastAsia" w:cs="Helvetica"/>
                <w:color w:val="000000"/>
                <w:kern w:val="1"/>
                <w:u w:color="000000"/>
                <w:lang w:eastAsia="pl-PL"/>
              </w:rPr>
              <w:tab/>
              <w:t>Musi obsługiwać szyfrowanie połączeń:</w:t>
            </w:r>
          </w:p>
          <w:p w14:paraId="1583AEE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w protokole H.323 oraz SIP</w:t>
            </w:r>
          </w:p>
          <w:p w14:paraId="77DACD2E"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połączeń z wykorzystaniem protokołów H.239 i BFCP</w:t>
            </w:r>
          </w:p>
          <w:p w14:paraId="1FFE4D0F" w14:textId="77777777" w:rsidR="00511842" w:rsidRPr="00A30029"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de-DE" w:eastAsia="pl-PL"/>
              </w:rPr>
            </w:pPr>
            <w:r w:rsidRPr="00A30029">
              <w:rPr>
                <w:rFonts w:eastAsiaTheme="minorEastAsia" w:cs="Helvetica"/>
                <w:color w:val="000000"/>
                <w:kern w:val="1"/>
                <w:u w:color="000000"/>
                <w:lang w:val="de-DE" w:eastAsia="pl-PL"/>
              </w:rPr>
              <w:t>c.</w:t>
            </w:r>
            <w:r w:rsidRPr="00A30029">
              <w:rPr>
                <w:rFonts w:eastAsiaTheme="minorEastAsia" w:cs="Helvetica"/>
                <w:color w:val="000000"/>
                <w:kern w:val="1"/>
                <w:u w:color="000000"/>
                <w:lang w:val="de-DE" w:eastAsia="pl-PL"/>
              </w:rPr>
              <w:tab/>
              <w:t>standardem H.235 v3</w:t>
            </w:r>
          </w:p>
          <w:p w14:paraId="79DEE8ED" w14:textId="77777777" w:rsidR="00511842" w:rsidRPr="00A30029"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de-DE" w:eastAsia="pl-PL"/>
              </w:rPr>
            </w:pPr>
            <w:r w:rsidRPr="00A30029">
              <w:rPr>
                <w:rFonts w:eastAsiaTheme="minorEastAsia" w:cs="Helvetica"/>
                <w:color w:val="000000"/>
                <w:kern w:val="1"/>
                <w:u w:color="000000"/>
                <w:lang w:val="de-DE" w:eastAsia="pl-PL"/>
              </w:rPr>
              <w:t>d.</w:t>
            </w:r>
            <w:r w:rsidRPr="00A30029">
              <w:rPr>
                <w:rFonts w:eastAsiaTheme="minorEastAsia" w:cs="Helvetica"/>
                <w:color w:val="000000"/>
                <w:kern w:val="1"/>
                <w:u w:color="000000"/>
                <w:lang w:val="de-DE" w:eastAsia="pl-PL"/>
              </w:rPr>
              <w:tab/>
              <w:t>standardem AES</w:t>
            </w:r>
          </w:p>
          <w:p w14:paraId="779AB9F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z automatyczną wymianą klucza</w:t>
            </w:r>
          </w:p>
          <w:p w14:paraId="05DC377C"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8.</w:t>
            </w:r>
            <w:r w:rsidRPr="00394893">
              <w:rPr>
                <w:rFonts w:eastAsiaTheme="minorEastAsia" w:cs="Helvetica"/>
                <w:color w:val="000000"/>
                <w:kern w:val="1"/>
                <w:u w:color="000000"/>
                <w:lang w:eastAsia="pl-PL"/>
              </w:rPr>
              <w:tab/>
              <w:t>Musi posiadać opcję uruchomienia w urządzeniu bez nakładów sprzętowych funkcji wbudowanego mostka wideokonferencyjnego oferującego następujące cechy:</w:t>
            </w:r>
          </w:p>
          <w:p w14:paraId="6C4936E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 xml:space="preserve">Minimum 4 porty konferencyjne obsługujące rozdzielczość 720p z odświeżaniem 30 klatek na sekundę w trybie </w:t>
            </w:r>
            <w:proofErr w:type="spellStart"/>
            <w:r w:rsidRPr="00394893">
              <w:rPr>
                <w:rFonts w:eastAsiaTheme="minorEastAsia" w:cs="Helvetica"/>
                <w:color w:val="000000"/>
                <w:kern w:val="1"/>
                <w:u w:color="000000"/>
                <w:lang w:eastAsia="pl-PL"/>
              </w:rPr>
              <w:t>Continuous</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Presence</w:t>
            </w:r>
            <w:proofErr w:type="spellEnd"/>
            <w:r w:rsidRPr="00394893">
              <w:rPr>
                <w:rFonts w:eastAsiaTheme="minorEastAsia" w:cs="Helvetica"/>
                <w:color w:val="000000"/>
                <w:kern w:val="1"/>
                <w:u w:color="000000"/>
                <w:lang w:eastAsia="pl-PL"/>
              </w:rPr>
              <w:t xml:space="preserve">, </w:t>
            </w:r>
          </w:p>
          <w:p w14:paraId="4FCD531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 xml:space="preserve">Minimum 3 porty konferencyjne obsługujące rozdzielczość 1080p z odświeżaniem 30 klatek na sekundę w trybie </w:t>
            </w:r>
            <w:proofErr w:type="spellStart"/>
            <w:r w:rsidRPr="00394893">
              <w:rPr>
                <w:rFonts w:eastAsiaTheme="minorEastAsia" w:cs="Helvetica"/>
                <w:color w:val="000000"/>
                <w:kern w:val="1"/>
                <w:u w:color="000000"/>
                <w:lang w:eastAsia="pl-PL"/>
              </w:rPr>
              <w:t>Continuous</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Presence</w:t>
            </w:r>
            <w:proofErr w:type="spellEnd"/>
          </w:p>
          <w:p w14:paraId="12F9019B"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Oprócz 4 portów wideo wbudowany mostek posiada 1 dodatkowy port audio</w:t>
            </w:r>
          </w:p>
          <w:p w14:paraId="75BF5AE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 xml:space="preserve">Obsługę drugiego strumienia (H.239/BFCP) z rozdzielczością 1080p i odświeżaniem 15 </w:t>
            </w:r>
            <w:proofErr w:type="spellStart"/>
            <w:r w:rsidRPr="00394893">
              <w:rPr>
                <w:rFonts w:eastAsiaTheme="minorEastAsia" w:cs="Helvetica"/>
                <w:color w:val="000000"/>
                <w:kern w:val="1"/>
                <w:u w:color="000000"/>
                <w:lang w:eastAsia="pl-PL"/>
              </w:rPr>
              <w:t>kl</w:t>
            </w:r>
            <w:proofErr w:type="spellEnd"/>
            <w:r w:rsidRPr="00394893">
              <w:rPr>
                <w:rFonts w:eastAsiaTheme="minorEastAsia" w:cs="Helvetica"/>
                <w:color w:val="000000"/>
                <w:kern w:val="1"/>
                <w:u w:color="000000"/>
                <w:lang w:eastAsia="pl-PL"/>
              </w:rPr>
              <w:t xml:space="preserve">/s oraz rozdzielczością 2160p i odświeżaniem 5 </w:t>
            </w:r>
            <w:proofErr w:type="spellStart"/>
            <w:r w:rsidRPr="00394893">
              <w:rPr>
                <w:rFonts w:eastAsiaTheme="minorEastAsia" w:cs="Helvetica"/>
                <w:color w:val="000000"/>
                <w:kern w:val="1"/>
                <w:u w:color="000000"/>
                <w:lang w:eastAsia="pl-PL"/>
              </w:rPr>
              <w:t>kl</w:t>
            </w:r>
            <w:proofErr w:type="spellEnd"/>
            <w:r w:rsidRPr="00394893">
              <w:rPr>
                <w:rFonts w:eastAsiaTheme="minorEastAsia" w:cs="Helvetica"/>
                <w:color w:val="000000"/>
                <w:kern w:val="1"/>
                <w:u w:color="000000"/>
                <w:lang w:eastAsia="pl-PL"/>
              </w:rPr>
              <w:t>/s</w:t>
            </w:r>
          </w:p>
          <w:p w14:paraId="490ED6E3"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Obsługa połączeń wideo w przepustowości 1,5Mb/s na połączenie</w:t>
            </w:r>
          </w:p>
          <w:p w14:paraId="59569842"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Szyfrowanie połączeń wielopunktowych</w:t>
            </w:r>
          </w:p>
          <w:p w14:paraId="6A1BF4FD"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Możliwość ustawienia dedykowanego układu ekranu dla każdego uczestnika spotkania – bez zmiany układu obrazu dla pozostałych uczestników</w:t>
            </w:r>
          </w:p>
          <w:p w14:paraId="4D92860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Indywidualne transkodowanie audio i wideo dla każdego uczestnika spotkania</w:t>
            </w:r>
          </w:p>
          <w:p w14:paraId="092C4E2E"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i.</w:t>
            </w:r>
            <w:r w:rsidRPr="00394893">
              <w:rPr>
                <w:rFonts w:eastAsiaTheme="minorEastAsia" w:cs="Helvetica"/>
                <w:color w:val="000000"/>
                <w:kern w:val="1"/>
                <w:u w:color="000000"/>
                <w:lang w:eastAsia="pl-PL"/>
              </w:rPr>
              <w:tab/>
              <w:t>Możliwość połączenia w jednej konferencji terminali SIP, H.323 oraz VoIP.</w:t>
            </w:r>
          </w:p>
          <w:p w14:paraId="03BFDE7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j.</w:t>
            </w:r>
            <w:r w:rsidRPr="00394893">
              <w:rPr>
                <w:rFonts w:eastAsiaTheme="minorEastAsia" w:cs="Helvetica"/>
                <w:color w:val="000000"/>
                <w:kern w:val="1"/>
                <w:u w:color="000000"/>
                <w:lang w:eastAsia="pl-PL"/>
              </w:rPr>
              <w:tab/>
              <w:t>Możliwość wdzwonienia się na spotkanie wielopunktowe</w:t>
            </w:r>
          </w:p>
          <w:p w14:paraId="72C5D44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k.</w:t>
            </w:r>
            <w:r w:rsidRPr="00394893">
              <w:rPr>
                <w:rFonts w:eastAsiaTheme="minorEastAsia" w:cs="Helvetica"/>
                <w:color w:val="000000"/>
                <w:kern w:val="1"/>
                <w:u w:color="000000"/>
                <w:lang w:eastAsia="pl-PL"/>
              </w:rPr>
              <w:tab/>
              <w:t>Możliwość dołączenia uczestnika do spotkania z poziomu terminala</w:t>
            </w:r>
          </w:p>
          <w:p w14:paraId="2A6D2386"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9.</w:t>
            </w:r>
            <w:r w:rsidRPr="00394893">
              <w:rPr>
                <w:rFonts w:eastAsiaTheme="minorEastAsia" w:cs="Helvetica"/>
                <w:color w:val="000000"/>
                <w:kern w:val="1"/>
                <w:u w:color="000000"/>
                <w:lang w:eastAsia="pl-PL"/>
              </w:rPr>
              <w:tab/>
              <w:t xml:space="preserve">W połączeniach punkt – punkt musi obsługiwać drugi strumień wideo w protokołach H.239 i BFCP z minimalną rozdzielczością Ultra HD 3840 × 2160 i odświeżaniem 5 </w:t>
            </w:r>
            <w:proofErr w:type="spellStart"/>
            <w:r w:rsidRPr="00394893">
              <w:rPr>
                <w:rFonts w:eastAsiaTheme="minorEastAsia" w:cs="Helvetica"/>
                <w:color w:val="000000"/>
                <w:kern w:val="1"/>
                <w:u w:color="000000"/>
                <w:lang w:eastAsia="pl-PL"/>
              </w:rPr>
              <w:t>kl</w:t>
            </w:r>
            <w:proofErr w:type="spellEnd"/>
            <w:r w:rsidRPr="00394893">
              <w:rPr>
                <w:rFonts w:eastAsiaTheme="minorEastAsia" w:cs="Helvetica"/>
                <w:color w:val="000000"/>
                <w:kern w:val="1"/>
                <w:u w:color="000000"/>
                <w:lang w:eastAsia="pl-PL"/>
              </w:rPr>
              <w:t>/s oraz rozdzielczością 1080p i odświeżaniem 15kl/s. Rozdzielczość obrazu w drugim strumieniu nie wpływa na rozdzielczość obrazu w strumieniu przesyłanym w kanale głównym.</w:t>
            </w:r>
          </w:p>
          <w:p w14:paraId="37F89808"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0.</w:t>
            </w:r>
            <w:r w:rsidRPr="00394893">
              <w:rPr>
                <w:rFonts w:eastAsiaTheme="minorEastAsia" w:cs="Helvetica"/>
                <w:color w:val="000000"/>
                <w:kern w:val="1"/>
                <w:u w:color="000000"/>
                <w:lang w:eastAsia="pl-PL"/>
              </w:rPr>
              <w:tab/>
              <w:t>Zapewnienie obsługi trzech ekranów z możliwością rozdzielenia obrazów wysyłanych w głównym kanale wideo i w kanale prezentacyjnym na oddzielnych ekranach.</w:t>
            </w:r>
          </w:p>
          <w:p w14:paraId="56ED484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1.</w:t>
            </w:r>
            <w:r w:rsidRPr="00394893">
              <w:rPr>
                <w:rFonts w:eastAsiaTheme="minorEastAsia" w:cs="Helvetica"/>
                <w:color w:val="000000"/>
                <w:kern w:val="1"/>
                <w:u w:color="000000"/>
                <w:lang w:eastAsia="pl-PL"/>
              </w:rPr>
              <w:tab/>
              <w:t>Obsługa dźwięku w połączeniach wideo w protokołach:</w:t>
            </w:r>
            <w:r w:rsidRPr="00394893">
              <w:rPr>
                <w:rFonts w:eastAsiaTheme="minorEastAsia" w:cs="Helvetica"/>
                <w:color w:val="000000"/>
                <w:kern w:val="1"/>
                <w:u w:color="000000"/>
                <w:lang w:eastAsia="pl-PL"/>
              </w:rPr>
              <w:tab/>
            </w:r>
          </w:p>
          <w:p w14:paraId="67FA3EFA"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a.</w:t>
            </w:r>
            <w:r w:rsidRPr="00394893">
              <w:rPr>
                <w:rFonts w:eastAsiaTheme="minorEastAsia" w:cs="Helvetica"/>
                <w:color w:val="000000"/>
                <w:kern w:val="1"/>
                <w:u w:color="000000"/>
                <w:lang w:val="en-US" w:eastAsia="pl-PL"/>
              </w:rPr>
              <w:tab/>
              <w:t>G.711, G.722, G.722.1, G.729</w:t>
            </w:r>
          </w:p>
          <w:p w14:paraId="064EFAB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b.</w:t>
            </w:r>
            <w:r w:rsidRPr="00394893">
              <w:rPr>
                <w:rFonts w:eastAsiaTheme="minorEastAsia" w:cs="Helvetica"/>
                <w:color w:val="000000"/>
                <w:kern w:val="1"/>
                <w:u w:color="000000"/>
                <w:lang w:val="en-US" w:eastAsia="pl-PL"/>
              </w:rPr>
              <w:tab/>
              <w:t>AAC-LD</w:t>
            </w:r>
          </w:p>
          <w:p w14:paraId="1EF484DD"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OPUS</w:t>
            </w:r>
          </w:p>
          <w:p w14:paraId="2599D1FA"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2.</w:t>
            </w:r>
            <w:r w:rsidRPr="00394893">
              <w:rPr>
                <w:rFonts w:eastAsiaTheme="minorEastAsia" w:cs="Helvetica"/>
                <w:color w:val="000000"/>
                <w:kern w:val="1"/>
                <w:u w:color="000000"/>
                <w:lang w:eastAsia="pl-PL"/>
              </w:rPr>
              <w:tab/>
              <w:t>Posiada system audio o następujących cechach:</w:t>
            </w:r>
          </w:p>
          <w:p w14:paraId="1919266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System audio stanowi integralną część zestawu terminala</w:t>
            </w:r>
          </w:p>
          <w:p w14:paraId="74E43628"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 xml:space="preserve">Możliwość dołączenia do co najmniej trzech zewnętrznych mikrofonów zależnie od zapotrzebowania dla danej sali konferencyjnej. </w:t>
            </w:r>
          </w:p>
          <w:p w14:paraId="71FE817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 xml:space="preserve">Automatyczna kasacja echa </w:t>
            </w:r>
          </w:p>
          <w:p w14:paraId="4BB9591E"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Automatyczna redukcja szumów</w:t>
            </w:r>
          </w:p>
          <w:p w14:paraId="209CB83B" w14:textId="5ACE1E77" w:rsidR="00511842" w:rsidRPr="00394893" w:rsidRDefault="00CD571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Pr>
                <w:rFonts w:eastAsiaTheme="minorEastAsia" w:cs="Helvetica"/>
                <w:color w:val="000000"/>
                <w:kern w:val="1"/>
                <w:u w:color="000000"/>
                <w:lang w:eastAsia="pl-PL"/>
              </w:rPr>
              <w:t>e.</w:t>
            </w:r>
            <w:r>
              <w:rPr>
                <w:rFonts w:eastAsiaTheme="minorEastAsia" w:cs="Helvetica"/>
                <w:color w:val="000000"/>
                <w:kern w:val="1"/>
                <w:u w:color="000000"/>
                <w:lang w:eastAsia="pl-PL"/>
              </w:rPr>
              <w:tab/>
              <w:t>W zestawie należy dostarczy</w:t>
            </w:r>
            <w:r w:rsidR="00511842" w:rsidRPr="00394893">
              <w:rPr>
                <w:rFonts w:eastAsiaTheme="minorEastAsia" w:cs="Helvetica"/>
                <w:color w:val="000000"/>
                <w:kern w:val="1"/>
                <w:u w:color="000000"/>
                <w:lang w:eastAsia="pl-PL"/>
              </w:rPr>
              <w:t xml:space="preserve">ć dwa mikrofony sufitowe przeznaczone do obsługi sali, </w:t>
            </w:r>
          </w:p>
          <w:p w14:paraId="37546B3A"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Mikrofony sufitowe posiadają wbudowaną wizualną sygnalizację wyciszenia</w:t>
            </w:r>
          </w:p>
          <w:p w14:paraId="3CA267F6"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3. Musi posiadać obsługę funkcjonalności i protokołów z rodziny IP:</w:t>
            </w:r>
          </w:p>
          <w:p w14:paraId="3D7B24AE"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a.</w:t>
            </w:r>
            <w:r w:rsidRPr="00394893">
              <w:rPr>
                <w:rFonts w:eastAsiaTheme="minorEastAsia" w:cs="Helvetica"/>
                <w:color w:val="000000"/>
                <w:kern w:val="1"/>
                <w:u w:color="000000"/>
                <w:lang w:val="en-US" w:eastAsia="pl-PL"/>
              </w:rPr>
              <w:tab/>
              <w:t xml:space="preserve">DNS, </w:t>
            </w:r>
            <w:proofErr w:type="spellStart"/>
            <w:r w:rsidRPr="00394893">
              <w:rPr>
                <w:rFonts w:eastAsiaTheme="minorEastAsia" w:cs="Helvetica"/>
                <w:color w:val="000000"/>
                <w:kern w:val="1"/>
                <w:u w:color="000000"/>
                <w:lang w:val="en-US" w:eastAsia="pl-PL"/>
              </w:rPr>
              <w:t>DiffServ</w:t>
            </w:r>
            <w:proofErr w:type="spellEnd"/>
            <w:r w:rsidRPr="00394893">
              <w:rPr>
                <w:rFonts w:eastAsiaTheme="minorEastAsia" w:cs="Helvetica"/>
                <w:color w:val="000000"/>
                <w:kern w:val="1"/>
                <w:u w:color="000000"/>
                <w:lang w:val="en-US" w:eastAsia="pl-PL"/>
              </w:rPr>
              <w:t>, TCP/IP, DHCP</w:t>
            </w:r>
          </w:p>
          <w:p w14:paraId="383AF8A9"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Dzwonienie URI</w:t>
            </w:r>
          </w:p>
          <w:p w14:paraId="49622FE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Obsługa DTMF poprzez H.245 oraz RFC 4733</w:t>
            </w:r>
          </w:p>
          <w:p w14:paraId="56D3A553"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Pobieranie czasu i daty z serwera NTP</w:t>
            </w:r>
          </w:p>
          <w:p w14:paraId="107A5226"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r w:rsidRPr="00394893">
              <w:rPr>
                <w:rFonts w:eastAsiaTheme="minorEastAsia" w:cs="Helvetica"/>
                <w:color w:val="000000"/>
                <w:kern w:val="1"/>
                <w:u w:color="000000"/>
                <w:lang w:val="en-US" w:eastAsia="pl-PL"/>
              </w:rPr>
              <w:t>e.</w:t>
            </w:r>
            <w:r w:rsidRPr="00394893">
              <w:rPr>
                <w:rFonts w:eastAsiaTheme="minorEastAsia" w:cs="Helvetica"/>
                <w:color w:val="000000"/>
                <w:kern w:val="1"/>
                <w:u w:color="000000"/>
                <w:lang w:val="en-US" w:eastAsia="pl-PL"/>
              </w:rPr>
              <w:tab/>
              <w:t>HTTPS, SOAP, XML, SSH, HTTP</w:t>
            </w:r>
          </w:p>
          <w:p w14:paraId="3FAE2BFC"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Zabezpieczenie hasłem dostępu poprzez interfejs IP</w:t>
            </w:r>
          </w:p>
          <w:p w14:paraId="17DA348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Możliwość wyłączenia usług IP: HTTP, HTTPS, SSH</w:t>
            </w:r>
          </w:p>
          <w:p w14:paraId="291DA138"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Zabezpieczenie hasłem dostępu do ustawień interfejsu IP z poziomu interfejsu użytkownika</w:t>
            </w:r>
          </w:p>
          <w:p w14:paraId="70BE9F1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i.</w:t>
            </w:r>
            <w:r w:rsidRPr="00394893">
              <w:rPr>
                <w:rFonts w:eastAsiaTheme="minorEastAsia" w:cs="Helvetica"/>
                <w:color w:val="000000"/>
                <w:kern w:val="1"/>
                <w:u w:color="000000"/>
                <w:lang w:eastAsia="pl-PL"/>
              </w:rPr>
              <w:tab/>
              <w:t xml:space="preserve">Obsługa IPv4 oraz IPv6 dla DHCP, SSH, HTTP, HTTPS, DNS, </w:t>
            </w:r>
            <w:proofErr w:type="spellStart"/>
            <w:r w:rsidRPr="00394893">
              <w:rPr>
                <w:rFonts w:eastAsiaTheme="minorEastAsia" w:cs="Helvetica"/>
                <w:color w:val="000000"/>
                <w:kern w:val="1"/>
                <w:u w:color="000000"/>
                <w:lang w:eastAsia="pl-PL"/>
              </w:rPr>
              <w:t>DiffServ</w:t>
            </w:r>
            <w:proofErr w:type="spellEnd"/>
          </w:p>
          <w:p w14:paraId="5BE9DC3E"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4.</w:t>
            </w:r>
            <w:r w:rsidRPr="00394893">
              <w:rPr>
                <w:rFonts w:eastAsiaTheme="minorEastAsia" w:cs="Helvetica"/>
                <w:color w:val="000000"/>
                <w:kern w:val="1"/>
                <w:u w:color="000000"/>
                <w:lang w:eastAsia="pl-PL"/>
              </w:rPr>
              <w:tab/>
              <w:t>Musi posiadać obsługę 802.1p, 802.1Q oraz uwierzytelnianie 802.1X</w:t>
            </w:r>
          </w:p>
          <w:p w14:paraId="35B31ADA"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5.</w:t>
            </w:r>
            <w:r w:rsidRPr="00394893">
              <w:rPr>
                <w:rFonts w:eastAsiaTheme="minorEastAsia" w:cs="Helvetica"/>
                <w:color w:val="000000"/>
                <w:kern w:val="1"/>
                <w:u w:color="000000"/>
                <w:lang w:eastAsia="pl-PL"/>
              </w:rPr>
              <w:tab/>
              <w:t>Musi mieć funkcje książki adresowej oraz wyświetlać historię połączeń przychodzących, wychodzących i nieodebranych wraz datą i godziną</w:t>
            </w:r>
          </w:p>
          <w:p w14:paraId="3319FF5A"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6.</w:t>
            </w:r>
            <w:r w:rsidRPr="00394893">
              <w:rPr>
                <w:rFonts w:eastAsiaTheme="minorEastAsia" w:cs="Helvetica"/>
                <w:color w:val="000000"/>
                <w:kern w:val="1"/>
                <w:u w:color="000000"/>
                <w:lang w:eastAsia="pl-PL"/>
              </w:rPr>
              <w:tab/>
              <w:t>Urządzenie musi być dostarczone z jedną kamerą typu PTZ, o parametrach co najmniej:</w:t>
            </w:r>
          </w:p>
          <w:p w14:paraId="0765F797"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 xml:space="preserve">rozdzielczość i tryb pracy co najmniej 1920 x 1080 przy 60 </w:t>
            </w:r>
            <w:proofErr w:type="spellStart"/>
            <w:r w:rsidRPr="00394893">
              <w:rPr>
                <w:rFonts w:eastAsiaTheme="minorEastAsia" w:cs="Helvetica"/>
                <w:color w:val="000000"/>
                <w:kern w:val="1"/>
                <w:u w:color="000000"/>
                <w:lang w:eastAsia="pl-PL"/>
              </w:rPr>
              <w:t>fps</w:t>
            </w:r>
            <w:proofErr w:type="spellEnd"/>
            <w:r w:rsidRPr="00394893">
              <w:rPr>
                <w:rFonts w:eastAsiaTheme="minorEastAsia" w:cs="Helvetica"/>
                <w:color w:val="000000"/>
                <w:kern w:val="1"/>
                <w:u w:color="000000"/>
                <w:lang w:eastAsia="pl-PL"/>
              </w:rPr>
              <w:t xml:space="preserve">, 3840 x 2160 przy 30 </w:t>
            </w:r>
            <w:proofErr w:type="spellStart"/>
            <w:r w:rsidRPr="00394893">
              <w:rPr>
                <w:rFonts w:eastAsiaTheme="minorEastAsia" w:cs="Helvetica"/>
                <w:color w:val="000000"/>
                <w:kern w:val="1"/>
                <w:u w:color="000000"/>
                <w:lang w:eastAsia="pl-PL"/>
              </w:rPr>
              <w:t>fps</w:t>
            </w:r>
            <w:proofErr w:type="spellEnd"/>
          </w:p>
          <w:p w14:paraId="6DD811CD"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zoom 240-krotny (20x optyczny i 12x cyfrowy)</w:t>
            </w:r>
          </w:p>
          <w:p w14:paraId="152FDD49"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kąt widzenia w poziomie 70 stopni</w:t>
            </w:r>
          </w:p>
          <w:p w14:paraId="6848FE1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obrót kamery w zakresie co najmniej od -170 stopni do +170 stopni w poziomie</w:t>
            </w:r>
          </w:p>
          <w:p w14:paraId="534826D2"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 xml:space="preserve">zmiana położenia kamery w pionie w zakresie co najmniej od -20 stopni do +90 stopni </w:t>
            </w:r>
          </w:p>
          <w:p w14:paraId="1206332A"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 xml:space="preserve">automatyczne oraz ręczne ustawienie parametrów: ostrości, jasności oraz balansu bieli </w:t>
            </w:r>
          </w:p>
          <w:p w14:paraId="12E582D0"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sterowanie kamerą zdalnie z innego terminala po nadaniu uprawnień</w:t>
            </w:r>
          </w:p>
          <w:p w14:paraId="09D8340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h.</w:t>
            </w:r>
            <w:r w:rsidRPr="00394893">
              <w:rPr>
                <w:rFonts w:eastAsiaTheme="minorEastAsia" w:cs="Helvetica"/>
                <w:color w:val="000000"/>
                <w:kern w:val="1"/>
                <w:u w:color="000000"/>
                <w:lang w:eastAsia="pl-PL"/>
              </w:rPr>
              <w:tab/>
              <w:t>realizacja funkcji śledzenia prezentera poprzez jego kadrowanie oraz płynne, cyfrowe podążanie za osobą prezentera znajdującą się w obszarze widzenia kamery. Funkcja śledzenia prezentera musi być realizowana przez kamerę w sposób cyfrowy, bez zmiany jej pozycji i fizycznego obracania.</w:t>
            </w:r>
          </w:p>
          <w:p w14:paraId="465037B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i.</w:t>
            </w:r>
            <w:r w:rsidRPr="00394893">
              <w:rPr>
                <w:rFonts w:eastAsiaTheme="minorEastAsia" w:cs="Helvetica"/>
                <w:color w:val="000000"/>
                <w:kern w:val="1"/>
                <w:u w:color="000000"/>
                <w:lang w:eastAsia="pl-PL"/>
              </w:rPr>
              <w:tab/>
              <w:t xml:space="preserve">kontrola kamery poprzez sieć IP zgodne z </w:t>
            </w:r>
            <w:proofErr w:type="spellStart"/>
            <w:r w:rsidRPr="00394893">
              <w:rPr>
                <w:rFonts w:eastAsiaTheme="minorEastAsia" w:cs="Helvetica"/>
                <w:color w:val="000000"/>
                <w:kern w:val="1"/>
                <w:u w:color="000000"/>
                <w:lang w:eastAsia="pl-PL"/>
              </w:rPr>
              <w:t>Visca</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over</w:t>
            </w:r>
            <w:proofErr w:type="spellEnd"/>
            <w:r w:rsidRPr="00394893">
              <w:rPr>
                <w:rFonts w:eastAsiaTheme="minorEastAsia" w:cs="Helvetica"/>
                <w:color w:val="000000"/>
                <w:kern w:val="1"/>
                <w:u w:color="000000"/>
                <w:lang w:eastAsia="pl-PL"/>
              </w:rPr>
              <w:t xml:space="preserve"> IP</w:t>
            </w:r>
          </w:p>
          <w:p w14:paraId="0E77805E"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j. </w:t>
            </w:r>
            <w:r w:rsidRPr="00394893">
              <w:rPr>
                <w:rFonts w:eastAsiaTheme="minorEastAsia" w:cs="Helvetica"/>
                <w:color w:val="000000"/>
                <w:kern w:val="1"/>
                <w:u w:color="000000"/>
                <w:lang w:eastAsia="pl-PL"/>
              </w:rPr>
              <w:tab/>
              <w:t xml:space="preserve">zasilanie poprzez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802.3at oraz poprzez zasilacz 230V</w:t>
            </w:r>
          </w:p>
          <w:p w14:paraId="198451CB"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k. </w:t>
            </w:r>
            <w:r w:rsidRPr="00394893">
              <w:rPr>
                <w:rFonts w:eastAsiaTheme="minorEastAsia" w:cs="Helvetica"/>
                <w:color w:val="000000"/>
                <w:kern w:val="1"/>
                <w:u w:color="000000"/>
                <w:lang w:eastAsia="pl-PL"/>
              </w:rPr>
              <w:tab/>
              <w:t>montaż na ścianie w pomieszczeniu konferencyjnym</w:t>
            </w:r>
          </w:p>
          <w:p w14:paraId="0442A2B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7.</w:t>
            </w:r>
            <w:r w:rsidRPr="00394893">
              <w:rPr>
                <w:rFonts w:eastAsiaTheme="minorEastAsia" w:cs="Helvetica"/>
                <w:color w:val="000000"/>
                <w:kern w:val="1"/>
                <w:u w:color="000000"/>
                <w:lang w:eastAsia="pl-PL"/>
              </w:rPr>
              <w:tab/>
              <w:t>Musi mieć możliwość współpracy z opcjonalnym modułem kamer obejmującym zestaw czterech wbudowanych i nieruchomych kamer. Moduł kamer musi mieć następujące cechy:</w:t>
            </w:r>
          </w:p>
          <w:p w14:paraId="0B689196"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Sensor każdej kamery co najmniej 15 mln pikseli oraz rozdzielczość pracy 5k Ultra HD</w:t>
            </w:r>
          </w:p>
          <w:p w14:paraId="45A5D1D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Praca z odświeżaniem 60 klatek na sekundę</w:t>
            </w:r>
          </w:p>
          <w:p w14:paraId="056F7D8C"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Parametr jasności maks. F 2.0</w:t>
            </w:r>
          </w:p>
          <w:p w14:paraId="21301AE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t>
            </w:r>
            <w:r w:rsidRPr="00394893">
              <w:rPr>
                <w:rFonts w:eastAsiaTheme="minorEastAsia" w:cs="Helvetica"/>
                <w:color w:val="000000"/>
                <w:kern w:val="1"/>
                <w:u w:color="000000"/>
                <w:lang w:eastAsia="pl-PL"/>
              </w:rPr>
              <w:tab/>
              <w:t>Automatyczna regulacja ostrości, balansu bieli oraz jasności</w:t>
            </w:r>
          </w:p>
          <w:p w14:paraId="4D8609B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e.</w:t>
            </w:r>
            <w:r w:rsidRPr="00394893">
              <w:rPr>
                <w:rFonts w:eastAsiaTheme="minorEastAsia" w:cs="Helvetica"/>
                <w:color w:val="000000"/>
                <w:kern w:val="1"/>
                <w:u w:color="000000"/>
                <w:lang w:eastAsia="pl-PL"/>
              </w:rPr>
              <w:tab/>
              <w:t>Minimalne kąty widzenia w poziomie 83° oraz w pionie 50°</w:t>
            </w:r>
          </w:p>
          <w:p w14:paraId="2A2F3827"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 xml:space="preserve">Trzykrotny zoom </w:t>
            </w:r>
          </w:p>
          <w:p w14:paraId="7089EA03"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g.</w:t>
            </w:r>
            <w:r w:rsidRPr="00394893">
              <w:rPr>
                <w:rFonts w:eastAsiaTheme="minorEastAsia" w:cs="Helvetica"/>
                <w:color w:val="000000"/>
                <w:kern w:val="1"/>
                <w:u w:color="000000"/>
                <w:lang w:eastAsia="pl-PL"/>
              </w:rPr>
              <w:tab/>
              <w:t>Automatyczne kadrowanie poprzez realizację funkcji śledzenia osoby mówiącej na bazie rozpoznawania twarzy oraz triangulacji audio</w:t>
            </w:r>
          </w:p>
          <w:p w14:paraId="75E3579E"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h.</w:t>
            </w:r>
            <w:r w:rsidRPr="00394893">
              <w:rPr>
                <w:rFonts w:eastAsiaTheme="minorEastAsia" w:cs="Helvetica"/>
                <w:color w:val="000000"/>
                <w:kern w:val="1"/>
                <w:u w:color="000000"/>
                <w:lang w:eastAsia="pl-PL"/>
              </w:rPr>
              <w:tab/>
              <w:t>Dołączenie modułu kamer wideo do urządzenia poprzez port HDMI</w:t>
            </w:r>
          </w:p>
          <w:p w14:paraId="2DA5433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8.</w:t>
            </w:r>
            <w:r w:rsidRPr="00394893">
              <w:rPr>
                <w:rFonts w:eastAsiaTheme="minorEastAsia" w:cs="Helvetica"/>
                <w:color w:val="000000"/>
                <w:kern w:val="1"/>
                <w:u w:color="000000"/>
                <w:lang w:eastAsia="pl-PL"/>
              </w:rPr>
              <w:tab/>
              <w:t>Urządzenie posiada zasilacze przystosowane do zasilenia prądem przemiennym 240V</w:t>
            </w:r>
          </w:p>
          <w:p w14:paraId="3810170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19.</w:t>
            </w:r>
            <w:r w:rsidRPr="00394893">
              <w:rPr>
                <w:rFonts w:eastAsiaTheme="minorEastAsia" w:cs="Helvetica"/>
                <w:color w:val="000000"/>
                <w:kern w:val="1"/>
                <w:u w:color="000000"/>
                <w:lang w:eastAsia="pl-PL"/>
              </w:rPr>
              <w:tab/>
              <w:t>Musi posiadać co najmniej następujące wejścia wideo do obsługi kamer i innych źródeł obrazu:</w:t>
            </w:r>
          </w:p>
          <w:p w14:paraId="5C4F5788"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 xml:space="preserve">3 porty HDMI z obsługą rozdzielczości 4K (3840 x 2160) 30kl/s oraz 1080p60, z obsługą funkcji Extended Display </w:t>
            </w:r>
            <w:proofErr w:type="spellStart"/>
            <w:r w:rsidRPr="00394893">
              <w:rPr>
                <w:rFonts w:eastAsiaTheme="minorEastAsia" w:cs="Helvetica"/>
                <w:color w:val="000000"/>
                <w:kern w:val="1"/>
                <w:u w:color="000000"/>
                <w:lang w:eastAsia="pl-PL"/>
              </w:rPr>
              <w:t>Identification</w:t>
            </w:r>
            <w:proofErr w:type="spellEnd"/>
            <w:r w:rsidRPr="00394893">
              <w:rPr>
                <w:rFonts w:eastAsiaTheme="minorEastAsia" w:cs="Helvetica"/>
                <w:color w:val="000000"/>
                <w:kern w:val="1"/>
                <w:u w:color="000000"/>
                <w:lang w:eastAsia="pl-PL"/>
              </w:rPr>
              <w:t xml:space="preserve"> Data (EDID), funkcji Consumer Electronics Control (CEC) w wersji 2.0</w:t>
            </w:r>
          </w:p>
          <w:p w14:paraId="6ADDD1E6"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1 port USB-C z obsługą rozdzielczości 4K (3840 x 2160) 30kl/s, port USB-C ma możliwość dostarczenia zasilania dla dołączanego do niego urządzenia.</w:t>
            </w:r>
          </w:p>
          <w:p w14:paraId="5ACA480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0.</w:t>
            </w:r>
            <w:r w:rsidRPr="00394893">
              <w:rPr>
                <w:rFonts w:eastAsiaTheme="minorEastAsia" w:cs="Helvetica"/>
                <w:color w:val="000000"/>
                <w:kern w:val="1"/>
                <w:u w:color="000000"/>
                <w:lang w:eastAsia="pl-PL"/>
              </w:rPr>
              <w:tab/>
              <w:t>Posiada co najmniej następujące wyjścia wideo:</w:t>
            </w:r>
          </w:p>
          <w:p w14:paraId="1D3B49A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3 porty HDMI z obsługą rozdzielczości 4K (3840 x 2160) 60kl/s, kodowaniem wideo 1080p40 i 1080p60, z obsługą Consumer Electronics Control (CEC) w wersji 2.0</w:t>
            </w:r>
          </w:p>
          <w:p w14:paraId="06867713"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wszystkie wyjściowe porty wideo HDMI umożliwiają jednoczesne ich wykorzystanie w połączeniu wideokonferencyjnym w celu wyświetlenia obrazu wideo strony zdalnej oraz prezentacji na oddzielnych ekranach</w:t>
            </w:r>
          </w:p>
          <w:p w14:paraId="6F92C5BA"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porty wideo HDMI umożliwiają jednoczesne ich wykorzystanie w trybie prezentacji lokalnej, za pomocą współdzielenia dwóch sygnałów - jeden pochodzący z wejściowego portu HDMI oraz jeden odbierany w ramach udostępniania prezentacji z komputera PC bezprzewodowo.</w:t>
            </w:r>
          </w:p>
          <w:p w14:paraId="6CB868C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1.</w:t>
            </w:r>
            <w:r w:rsidRPr="00394893">
              <w:rPr>
                <w:rFonts w:eastAsiaTheme="minorEastAsia" w:cs="Helvetica"/>
                <w:color w:val="000000"/>
                <w:kern w:val="1"/>
                <w:u w:color="000000"/>
                <w:lang w:eastAsia="pl-PL"/>
              </w:rPr>
              <w:tab/>
              <w:t>Posiada co najmniej następujące wejścia audio:</w:t>
            </w:r>
          </w:p>
          <w:p w14:paraId="79979B70"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3 gniazda 3,5mm Jack – do podłączenia trzech mikrofonów z funkcją wyciszenia (MUTE) oraz opcjonalnych zewnętrznych systemów mikrofonowych jeżeli są obecne lub wymagane w sali</w:t>
            </w:r>
          </w:p>
          <w:p w14:paraId="4833041C"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2 porty HDMI - obsługa dźwięku poprzez wejścia cyfrowe audio-wideo</w:t>
            </w:r>
          </w:p>
          <w:p w14:paraId="683179B7"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2.</w:t>
            </w:r>
            <w:r w:rsidRPr="00394893">
              <w:rPr>
                <w:rFonts w:eastAsiaTheme="minorEastAsia" w:cs="Helvetica"/>
                <w:color w:val="000000"/>
                <w:kern w:val="1"/>
                <w:u w:color="000000"/>
                <w:lang w:eastAsia="pl-PL"/>
              </w:rPr>
              <w:tab/>
              <w:t>Posiada następujące wyjścia audio:</w:t>
            </w:r>
          </w:p>
          <w:p w14:paraId="4D174FA0"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w:t>
            </w:r>
            <w:r w:rsidRPr="00394893">
              <w:rPr>
                <w:rFonts w:eastAsiaTheme="minorEastAsia" w:cs="Helvetica"/>
                <w:color w:val="000000"/>
                <w:kern w:val="1"/>
                <w:u w:color="000000"/>
                <w:lang w:eastAsia="pl-PL"/>
              </w:rPr>
              <w:tab/>
              <w:t>1 gniazdo 3,5mm Jack stereo do zewnętrznych zestawów nagłośnienia</w:t>
            </w:r>
          </w:p>
          <w:p w14:paraId="1256876B"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b.</w:t>
            </w:r>
            <w:r w:rsidRPr="00394893">
              <w:rPr>
                <w:rFonts w:eastAsiaTheme="minorEastAsia" w:cs="Helvetica"/>
                <w:color w:val="000000"/>
                <w:kern w:val="1"/>
                <w:u w:color="000000"/>
                <w:lang w:eastAsia="pl-PL"/>
              </w:rPr>
              <w:tab/>
              <w:t xml:space="preserve">1 port RCA do podłączenia dodatkowego </w:t>
            </w:r>
            <w:proofErr w:type="spellStart"/>
            <w:r w:rsidRPr="00394893">
              <w:rPr>
                <w:rFonts w:eastAsiaTheme="minorEastAsia" w:cs="Helvetica"/>
                <w:color w:val="000000"/>
                <w:kern w:val="1"/>
                <w:u w:color="000000"/>
                <w:lang w:eastAsia="pl-PL"/>
              </w:rPr>
              <w:t>subwoofera</w:t>
            </w:r>
            <w:proofErr w:type="spellEnd"/>
          </w:p>
          <w:p w14:paraId="1C95C2A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w:t>
            </w:r>
            <w:r w:rsidRPr="00394893">
              <w:rPr>
                <w:rFonts w:eastAsiaTheme="minorEastAsia" w:cs="Helvetica"/>
                <w:color w:val="000000"/>
                <w:kern w:val="1"/>
                <w:u w:color="000000"/>
                <w:lang w:eastAsia="pl-PL"/>
              </w:rPr>
              <w:tab/>
              <w:t>2 HDMI - obsługa dźwięku poprzez wyjścia cyfrowe audio-wideo</w:t>
            </w:r>
          </w:p>
          <w:p w14:paraId="38585B27"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3.</w:t>
            </w:r>
            <w:r w:rsidRPr="00394893">
              <w:rPr>
                <w:rFonts w:eastAsiaTheme="minorEastAsia" w:cs="Helvetica"/>
                <w:color w:val="000000"/>
                <w:kern w:val="1"/>
                <w:u w:color="000000"/>
                <w:lang w:eastAsia="pl-PL"/>
              </w:rPr>
              <w:tab/>
              <w:t xml:space="preserve">Posiada co najmniej 4 porty LAN/Ethernet (RJ-45) 10/100/1000 z obsługą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zgodnie ze standardem 802.3bt.</w:t>
            </w:r>
          </w:p>
          <w:p w14:paraId="30ADB7A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4.</w:t>
            </w:r>
            <w:r w:rsidRPr="00394893">
              <w:rPr>
                <w:rFonts w:eastAsiaTheme="minorEastAsia" w:cs="Helvetica"/>
                <w:color w:val="000000"/>
                <w:kern w:val="1"/>
                <w:u w:color="000000"/>
                <w:lang w:eastAsia="pl-PL"/>
              </w:rPr>
              <w:tab/>
              <w:t>Posiada wbudowany moduł sieciowy WLAN IEEE 802.11a/b/g/n/</w:t>
            </w:r>
            <w:proofErr w:type="spellStart"/>
            <w:r w:rsidRPr="00394893">
              <w:rPr>
                <w:rFonts w:eastAsiaTheme="minorEastAsia" w:cs="Helvetica"/>
                <w:color w:val="000000"/>
                <w:kern w:val="1"/>
                <w:u w:color="000000"/>
                <w:lang w:eastAsia="pl-PL"/>
              </w:rPr>
              <w:t>ac</w:t>
            </w:r>
            <w:proofErr w:type="spellEnd"/>
            <w:r w:rsidRPr="00394893">
              <w:rPr>
                <w:rFonts w:eastAsiaTheme="minorEastAsia" w:cs="Helvetica"/>
                <w:color w:val="000000"/>
                <w:kern w:val="1"/>
                <w:u w:color="000000"/>
                <w:lang w:eastAsia="pl-PL"/>
              </w:rPr>
              <w:t xml:space="preserve"> 2.4/5GHz z obsługą 2x2 MIMO i szyfrowaniem WPA/WPA2 PSK. Zapewnia obsługę Bluetooth 4.0</w:t>
            </w:r>
          </w:p>
          <w:p w14:paraId="136AEB9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5. Musi posiadać w komplecie poniższe akcesoria i okablowanie:</w:t>
            </w:r>
          </w:p>
          <w:p w14:paraId="07DBDD1D"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lastRenderedPageBreak/>
              <w:t>przewód USB-C 3.1 o długości 1,8m</w:t>
            </w:r>
          </w:p>
          <w:p w14:paraId="18BE674C"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a przewody połączeniowe do sieci Ethernet o długości 8m</w:t>
            </w:r>
          </w:p>
          <w:p w14:paraId="5B8D863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zestaw do zamontowania kamery na ścianie</w:t>
            </w:r>
          </w:p>
          <w:p w14:paraId="5F62708D"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dwa przewody HDMI o długości 3m</w:t>
            </w:r>
          </w:p>
          <w:p w14:paraId="5E84AE22"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przewód HDMI do prezentacji o długości 8m</w:t>
            </w:r>
          </w:p>
          <w:p w14:paraId="2319312F"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f.</w:t>
            </w:r>
            <w:r w:rsidRPr="00394893">
              <w:rPr>
                <w:rFonts w:eastAsiaTheme="minorEastAsia" w:cs="Helvetica"/>
                <w:color w:val="000000"/>
                <w:kern w:val="1"/>
                <w:u w:color="000000"/>
                <w:lang w:eastAsia="pl-PL"/>
              </w:rPr>
              <w:tab/>
              <w:t>dwa ekranowane przewody o długości 10m do dołączenia mikrofonów sufitowych</w:t>
            </w:r>
          </w:p>
          <w:p w14:paraId="1880A1F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6.</w:t>
            </w:r>
            <w:r w:rsidRPr="00394893">
              <w:rPr>
                <w:rFonts w:eastAsiaTheme="minorEastAsia" w:cs="Helvetica"/>
                <w:color w:val="000000"/>
                <w:kern w:val="1"/>
                <w:u w:color="000000"/>
                <w:lang w:eastAsia="pl-PL"/>
              </w:rPr>
              <w:tab/>
              <w:t xml:space="preserve">Zapewnia bezprzewodowe współdzielenie treści poprzez </w:t>
            </w:r>
            <w:proofErr w:type="spellStart"/>
            <w:r w:rsidRPr="00394893">
              <w:rPr>
                <w:rFonts w:eastAsiaTheme="minorEastAsia" w:cs="Helvetica"/>
                <w:color w:val="000000"/>
                <w:kern w:val="1"/>
                <w:u w:color="000000"/>
                <w:lang w:eastAsia="pl-PL"/>
              </w:rPr>
              <w:t>Airplay</w:t>
            </w:r>
            <w:proofErr w:type="spellEnd"/>
            <w:r w:rsidRPr="00394893">
              <w:rPr>
                <w:rFonts w:eastAsiaTheme="minorEastAsia" w:cs="Helvetica"/>
                <w:color w:val="000000"/>
                <w:kern w:val="1"/>
                <w:u w:color="000000"/>
                <w:lang w:eastAsia="pl-PL"/>
              </w:rPr>
              <w:t xml:space="preserve"> oraz </w:t>
            </w:r>
            <w:proofErr w:type="spellStart"/>
            <w:r w:rsidRPr="00394893">
              <w:rPr>
                <w:rFonts w:eastAsiaTheme="minorEastAsia" w:cs="Helvetica"/>
                <w:color w:val="000000"/>
                <w:kern w:val="1"/>
                <w:u w:color="000000"/>
                <w:lang w:eastAsia="pl-PL"/>
              </w:rPr>
              <w:t>Miracast</w:t>
            </w:r>
            <w:proofErr w:type="spellEnd"/>
            <w:r w:rsidRPr="00394893">
              <w:rPr>
                <w:rFonts w:eastAsiaTheme="minorEastAsia" w:cs="Helvetica"/>
                <w:color w:val="000000"/>
                <w:kern w:val="1"/>
                <w:u w:color="000000"/>
                <w:lang w:eastAsia="pl-PL"/>
              </w:rPr>
              <w:t>.</w:t>
            </w:r>
          </w:p>
          <w:p w14:paraId="19D1EB3B"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7.</w:t>
            </w:r>
            <w:r w:rsidRPr="00394893">
              <w:rPr>
                <w:rFonts w:eastAsiaTheme="minorEastAsia" w:cs="Helvetica"/>
                <w:color w:val="000000"/>
                <w:kern w:val="1"/>
                <w:u w:color="000000"/>
                <w:lang w:eastAsia="pl-PL"/>
              </w:rPr>
              <w:tab/>
              <w:t xml:space="preserve">Posiada co najmniej 4 porty USB 3.0 oraz slot typu </w:t>
            </w:r>
            <w:proofErr w:type="spellStart"/>
            <w:r w:rsidRPr="00394893">
              <w:rPr>
                <w:rFonts w:eastAsiaTheme="minorEastAsia" w:cs="Helvetica"/>
                <w:color w:val="000000"/>
                <w:kern w:val="1"/>
                <w:u w:color="000000"/>
                <w:lang w:eastAsia="pl-PL"/>
              </w:rPr>
              <w:t>Kensington</w:t>
            </w:r>
            <w:proofErr w:type="spellEnd"/>
            <w:r w:rsidRPr="00394893">
              <w:rPr>
                <w:rFonts w:eastAsiaTheme="minorEastAsia" w:cs="Helvetica"/>
                <w:color w:val="000000"/>
                <w:kern w:val="1"/>
                <w:u w:color="000000"/>
                <w:lang w:eastAsia="pl-PL"/>
              </w:rPr>
              <w:t xml:space="preserve"> do dołączenia linki zabezpieczającej przed kradzieżą.</w:t>
            </w:r>
          </w:p>
          <w:p w14:paraId="2539E4E4"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8. Wraz z urządzeniem należy dostarczyć dwa mikrofony:</w:t>
            </w:r>
          </w:p>
          <w:p w14:paraId="390EC9FB"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mikrofony sufitowe przeznaczone do montażu na suficie</w:t>
            </w:r>
          </w:p>
          <w:p w14:paraId="0767832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charakterystyka 180 stopni</w:t>
            </w:r>
          </w:p>
          <w:p w14:paraId="291ED79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pasmo od 80Hz do 20kHz</w:t>
            </w:r>
          </w:p>
          <w:p w14:paraId="1F40A733"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zasilanie </w:t>
            </w:r>
            <w:proofErr w:type="spellStart"/>
            <w:r w:rsidRPr="00394893">
              <w:rPr>
                <w:rFonts w:eastAsiaTheme="minorEastAsia" w:cs="Helvetica"/>
                <w:color w:val="000000"/>
                <w:kern w:val="1"/>
                <w:u w:color="000000"/>
                <w:lang w:eastAsia="pl-PL"/>
              </w:rPr>
              <w:t>phantom</w:t>
            </w:r>
            <w:proofErr w:type="spellEnd"/>
            <w:r w:rsidRPr="00394893">
              <w:rPr>
                <w:rFonts w:eastAsiaTheme="minorEastAsia" w:cs="Helvetica"/>
                <w:color w:val="000000"/>
                <w:kern w:val="1"/>
                <w:u w:color="000000"/>
                <w:lang w:eastAsia="pl-PL"/>
              </w:rPr>
              <w:t xml:space="preserve"> </w:t>
            </w:r>
            <w:proofErr w:type="spellStart"/>
            <w:r w:rsidRPr="00394893">
              <w:rPr>
                <w:rFonts w:eastAsiaTheme="minorEastAsia" w:cs="Helvetica"/>
                <w:color w:val="000000"/>
                <w:kern w:val="1"/>
                <w:u w:color="000000"/>
                <w:lang w:eastAsia="pl-PL"/>
              </w:rPr>
              <w:t>power</w:t>
            </w:r>
            <w:proofErr w:type="spellEnd"/>
          </w:p>
          <w:p w14:paraId="0E5B1AFC"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wbudowana dioda LED sygnalizująca wyciszenie</w:t>
            </w:r>
          </w:p>
          <w:p w14:paraId="5826E5A6"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val="en-US" w:eastAsia="pl-PL"/>
              </w:rPr>
            </w:pPr>
            <w:proofErr w:type="spellStart"/>
            <w:r w:rsidRPr="00394893">
              <w:rPr>
                <w:rFonts w:eastAsiaTheme="minorEastAsia" w:cs="Helvetica"/>
                <w:color w:val="000000"/>
                <w:kern w:val="1"/>
                <w:u w:color="000000"/>
                <w:lang w:val="en-US" w:eastAsia="pl-PL"/>
              </w:rPr>
              <w:t>parametr</w:t>
            </w:r>
            <w:proofErr w:type="spellEnd"/>
            <w:r w:rsidRPr="00394893">
              <w:rPr>
                <w:rFonts w:eastAsiaTheme="minorEastAsia" w:cs="Helvetica"/>
                <w:color w:val="000000"/>
                <w:kern w:val="1"/>
                <w:u w:color="000000"/>
                <w:lang w:val="en-US" w:eastAsia="pl-PL"/>
              </w:rPr>
              <w:t xml:space="preserve"> SNR (Signal-to-noise ratio) 72dB</w:t>
            </w:r>
          </w:p>
          <w:p w14:paraId="674502AB"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29. Musi posiadać w komplecie dotykowy panel sterujący wraz z przewodem o długości min. 8m. Panel musi posiadać poniższe cechy:</w:t>
            </w:r>
          </w:p>
          <w:p w14:paraId="5D845381"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a. wyświetlacz dotykowy pojemnościowy</w:t>
            </w:r>
          </w:p>
          <w:p w14:paraId="38845F98"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b. rozdzielczość 1920 na 1200 pikseli</w:t>
            </w:r>
          </w:p>
          <w:p w14:paraId="49541AFE"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 xml:space="preserve">c. zasilanie </w:t>
            </w:r>
            <w:proofErr w:type="spellStart"/>
            <w:r w:rsidRPr="00394893">
              <w:rPr>
                <w:rFonts w:eastAsiaTheme="minorEastAsia" w:cs="Helvetica"/>
                <w:color w:val="000000"/>
                <w:kern w:val="1"/>
                <w:u w:color="000000"/>
                <w:lang w:eastAsia="pl-PL"/>
              </w:rPr>
              <w:t>PoE</w:t>
            </w:r>
            <w:proofErr w:type="spellEnd"/>
            <w:r w:rsidRPr="00394893">
              <w:rPr>
                <w:rFonts w:eastAsiaTheme="minorEastAsia" w:cs="Helvetica"/>
                <w:color w:val="000000"/>
                <w:kern w:val="1"/>
                <w:u w:color="000000"/>
                <w:lang w:eastAsia="pl-PL"/>
              </w:rPr>
              <w:t xml:space="preserve"> z kodeka i sieci LAN</w:t>
            </w:r>
          </w:p>
          <w:p w14:paraId="3A9C54C5"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d. wbudowane czujniki temperatury, wilgotności i jakości powietrza TVOC</w:t>
            </w:r>
          </w:p>
          <w:p w14:paraId="1A6CE2E2"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ab/>
              <w:t>e. rejestracja i podgląd parametrów w panelu zarządzania platformą</w:t>
            </w:r>
          </w:p>
          <w:p w14:paraId="5E48BF5B"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0. Terminal musi mieć możliwość realizowania funkcji automatycznego kadrowania dla wyższego komfortu dla uczestników w połączeniu wideokonferencyjnym. Kadrowanie realizowane z opcjonalnym modułem kamer. Dostawa modułu kamer nie jest wymagana.</w:t>
            </w:r>
          </w:p>
          <w:p w14:paraId="27E1FC4C"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 xml:space="preserve">31. Musi mieć możliwość realizowania funkcji liczenia osób obecnych aktualnie w pomieszczeniu, w miejscu instalacji terminala wideo na podstawie algorytmów rozpoznawania twarzy. Informacja o aktualnej ilości osób musi mieć możliwość przekazania do systemów zewnętrznych, np. do zarządzania i monitorowania. Funkcja realizowana z opcjonalnym modułem kamer. </w:t>
            </w:r>
            <w:r w:rsidRPr="00394893">
              <w:rPr>
                <w:rFonts w:eastAsiaTheme="minorEastAsia" w:cs="Helvetica"/>
                <w:color w:val="000000"/>
                <w:kern w:val="1"/>
                <w:u w:color="000000"/>
                <w:lang w:eastAsia="pl-PL"/>
              </w:rPr>
              <w:lastRenderedPageBreak/>
              <w:t>Dostawa modułu kamer nie jest wymagana.</w:t>
            </w:r>
          </w:p>
          <w:p w14:paraId="2398BB37" w14:textId="77777777" w:rsidR="00511842" w:rsidRPr="00394893" w:rsidRDefault="00511842" w:rsidP="00016A19">
            <w:pPr>
              <w:widowControl w:val="0"/>
              <w:autoSpaceDE w:val="0"/>
              <w:autoSpaceDN w:val="0"/>
              <w:adjustRightInd w:val="0"/>
              <w:spacing w:afterLines="60" w:after="144" w:line="276" w:lineRule="auto"/>
              <w:ind w:left="349"/>
              <w:jc w:val="both"/>
              <w:rPr>
                <w:rFonts w:eastAsiaTheme="minorEastAsia" w:cs="Helvetica"/>
                <w:color w:val="000000"/>
                <w:kern w:val="1"/>
                <w:u w:color="000000"/>
                <w:lang w:eastAsia="pl-PL"/>
              </w:rPr>
            </w:pPr>
            <w:r w:rsidRPr="00394893">
              <w:rPr>
                <w:rFonts w:eastAsiaTheme="minorEastAsia" w:cs="Helvetica"/>
                <w:color w:val="000000"/>
                <w:kern w:val="1"/>
                <w:u w:color="000000"/>
                <w:lang w:eastAsia="pl-PL"/>
              </w:rPr>
              <w:t>32.</w:t>
            </w:r>
            <w:r w:rsidRPr="00394893">
              <w:rPr>
                <w:rFonts w:eastAsiaTheme="minorEastAsia" w:cs="Helvetica"/>
                <w:color w:val="000000"/>
                <w:kern w:val="1"/>
                <w:u w:color="000000"/>
                <w:lang w:eastAsia="pl-PL"/>
              </w:rPr>
              <w:tab/>
              <w:t xml:space="preserve">Wszystkie elementy rozwiązania muszą pochodzić od jednego producenta i być objęte wspólną </w:t>
            </w:r>
            <w:r w:rsidRPr="00B23FAD">
              <w:rPr>
                <w:rFonts w:eastAsiaTheme="minorEastAsia" w:cs="Helvetica"/>
                <w:color w:val="000000"/>
                <w:spacing w:val="5"/>
                <w:kern w:val="1"/>
                <w:u w:color="000000"/>
                <w:lang w:eastAsia="pl-PL"/>
              </w:rPr>
              <w:t>minimum 1 roczną gwarancją</w:t>
            </w:r>
            <w:r w:rsidRPr="00394893">
              <w:rPr>
                <w:rFonts w:eastAsiaTheme="minorEastAsia" w:cs="Helvetica"/>
                <w:color w:val="000000"/>
                <w:kern w:val="1"/>
                <w:u w:color="000000"/>
                <w:lang w:eastAsia="pl-PL"/>
              </w:rPr>
              <w:t xml:space="preserve"> i serwisem producenta.</w:t>
            </w:r>
          </w:p>
          <w:p w14:paraId="3552EB06" w14:textId="77777777" w:rsidR="00511842" w:rsidRDefault="00511842" w:rsidP="00016A19">
            <w:pPr>
              <w:spacing w:after="60"/>
            </w:pPr>
          </w:p>
          <w:p w14:paraId="490F07F1" w14:textId="6A2E000E" w:rsidR="00511842" w:rsidRPr="0033060D" w:rsidRDefault="00511842" w:rsidP="00016A19">
            <w:pPr>
              <w:spacing w:after="60" w:line="259" w:lineRule="auto"/>
              <w:rPr>
                <w:b/>
                <w:bCs/>
              </w:rPr>
            </w:pPr>
            <w:r w:rsidRPr="0033060D">
              <w:rPr>
                <w:b/>
                <w:bCs/>
              </w:rPr>
              <w:t xml:space="preserve">Monitor interaktywny do sali nr </w:t>
            </w:r>
            <w:r>
              <w:rPr>
                <w:b/>
                <w:bCs/>
              </w:rPr>
              <w:t>5</w:t>
            </w:r>
            <w:r w:rsidRPr="0033060D">
              <w:rPr>
                <w:b/>
                <w:bCs/>
              </w:rPr>
              <w:t xml:space="preserve"> (wymagania minimalne) – 1 </w:t>
            </w:r>
            <w:proofErr w:type="spellStart"/>
            <w:r w:rsidRPr="0033060D">
              <w:rPr>
                <w:b/>
                <w:bCs/>
              </w:rPr>
              <w:t>kpl</w:t>
            </w:r>
            <w:proofErr w:type="spellEnd"/>
            <w:r w:rsidRPr="0033060D">
              <w:rPr>
                <w:b/>
                <w:bCs/>
              </w:rPr>
              <w:t>.</w:t>
            </w:r>
          </w:p>
          <w:p w14:paraId="60B07C52" w14:textId="77777777" w:rsidR="00511842" w:rsidRPr="0033060D" w:rsidRDefault="00511842" w:rsidP="00016A19">
            <w:pPr>
              <w:spacing w:after="60"/>
            </w:pPr>
            <w:r w:rsidRPr="0033060D">
              <w:t>Technologia dotyku: Podczerwień</w:t>
            </w:r>
          </w:p>
          <w:p w14:paraId="6D9E3279" w14:textId="77777777" w:rsidR="00511842" w:rsidRPr="0033060D" w:rsidRDefault="00511842" w:rsidP="00016A19">
            <w:pPr>
              <w:spacing w:after="60"/>
            </w:pPr>
            <w:r w:rsidRPr="0033060D">
              <w:t>Przekątna ekranu: 75"</w:t>
            </w:r>
          </w:p>
          <w:p w14:paraId="6903403E" w14:textId="77777777" w:rsidR="00511842" w:rsidRPr="0033060D" w:rsidRDefault="00511842" w:rsidP="00016A19">
            <w:pPr>
              <w:spacing w:after="60"/>
            </w:pPr>
            <w:r w:rsidRPr="0033060D">
              <w:t>Technologia wyświetlania: Direct LED</w:t>
            </w:r>
          </w:p>
          <w:p w14:paraId="3CC48721" w14:textId="77777777" w:rsidR="00511842" w:rsidRPr="0033060D" w:rsidRDefault="00511842" w:rsidP="00016A19">
            <w:pPr>
              <w:spacing w:after="60"/>
            </w:pPr>
            <w:r w:rsidRPr="0033060D">
              <w:t>Jasność: min. 400 cd/m2</w:t>
            </w:r>
          </w:p>
          <w:p w14:paraId="5A80D973" w14:textId="77777777" w:rsidR="00511842" w:rsidRPr="0033060D" w:rsidRDefault="00511842" w:rsidP="00016A19">
            <w:pPr>
              <w:spacing w:after="60"/>
            </w:pPr>
            <w:r w:rsidRPr="0033060D">
              <w:t>Rozdzielczość ekranu: min. 3840x2160/ 4K UHD</w:t>
            </w:r>
          </w:p>
          <w:p w14:paraId="1C22F02A" w14:textId="77777777" w:rsidR="00511842" w:rsidRPr="0033060D" w:rsidRDefault="00511842" w:rsidP="00016A19">
            <w:pPr>
              <w:spacing w:after="60"/>
            </w:pPr>
            <w:r w:rsidRPr="0033060D">
              <w:t>Kontrast: min. 4000:1</w:t>
            </w:r>
          </w:p>
          <w:p w14:paraId="03643781" w14:textId="77777777" w:rsidR="00511842" w:rsidRPr="0033060D" w:rsidRDefault="00511842" w:rsidP="00016A19">
            <w:pPr>
              <w:spacing w:after="60"/>
            </w:pPr>
            <w:r w:rsidRPr="0033060D">
              <w:t>Czas reakcji: min. 6ms</w:t>
            </w:r>
          </w:p>
          <w:p w14:paraId="36B204D7" w14:textId="77777777" w:rsidR="00511842" w:rsidRPr="0033060D" w:rsidRDefault="00511842" w:rsidP="00016A19">
            <w:pPr>
              <w:spacing w:after="60"/>
            </w:pPr>
            <w:r w:rsidRPr="0033060D">
              <w:t>Żywotność panelu: nie mniej niż 50 000h</w:t>
            </w:r>
          </w:p>
          <w:p w14:paraId="66706FB0" w14:textId="77777777" w:rsidR="00511842" w:rsidRPr="0033060D" w:rsidRDefault="00511842" w:rsidP="00016A19">
            <w:pPr>
              <w:spacing w:after="60"/>
            </w:pPr>
            <w:r w:rsidRPr="0033060D">
              <w:t>Szyba: szyba hartowana o twardości min. 7H z powłoką antyodblaskową, antyrefleksyjną</w:t>
            </w:r>
          </w:p>
          <w:p w14:paraId="0279AD00" w14:textId="77777777" w:rsidR="00511842" w:rsidRPr="0033060D" w:rsidRDefault="00511842" w:rsidP="00016A19">
            <w:pPr>
              <w:spacing w:after="60"/>
            </w:pPr>
            <w:r w:rsidRPr="0033060D">
              <w:t>Ilość punktów dotyku: min. 10 punktów pisania i 20 punktów dotyku</w:t>
            </w:r>
          </w:p>
          <w:p w14:paraId="10EE885C" w14:textId="77777777" w:rsidR="00511842" w:rsidRPr="0033060D" w:rsidRDefault="00511842" w:rsidP="00016A19">
            <w:pPr>
              <w:spacing w:after="60"/>
            </w:pPr>
            <w:r w:rsidRPr="0033060D">
              <w:t>Sposób obsługi: palec lub dowolny inny wskaźnik palec lub dowolny wskaźnik</w:t>
            </w:r>
          </w:p>
          <w:p w14:paraId="29F1DD1C" w14:textId="77777777" w:rsidR="00511842" w:rsidRPr="0033060D" w:rsidRDefault="00511842" w:rsidP="00016A19">
            <w:pPr>
              <w:spacing w:after="60"/>
            </w:pPr>
            <w:r w:rsidRPr="0033060D">
              <w:t>Porty wejścia/wyjścia: Wejścia min. 3 x HDMI, min. 1 x VGA, min. 1 x Audio 3.5mm, min. 1 x S/PDIF, min. 4 x USB 3.0, min. 1 x USB 2.0, min. 1 x RS232, min. 2 x RJ45, min. 1 x USB-C, min. 2 x USB Port dotyku</w:t>
            </w:r>
          </w:p>
          <w:p w14:paraId="3EBC41AE" w14:textId="77777777" w:rsidR="00511842" w:rsidRPr="0033060D" w:rsidRDefault="00511842" w:rsidP="00016A19">
            <w:pPr>
              <w:spacing w:after="60"/>
            </w:pPr>
            <w:r w:rsidRPr="0033060D">
              <w:t>Wyjścia: min. 1 x HDMI, min. 1 x Audio 3.5mm</w:t>
            </w:r>
          </w:p>
          <w:p w14:paraId="57308720" w14:textId="77777777" w:rsidR="00511842" w:rsidRPr="0033060D" w:rsidRDefault="00511842" w:rsidP="00016A19">
            <w:pPr>
              <w:spacing w:after="60"/>
            </w:pPr>
            <w:r w:rsidRPr="0033060D">
              <w:t xml:space="preserve">Otwory: </w:t>
            </w:r>
            <w:proofErr w:type="spellStart"/>
            <w:r w:rsidRPr="0033060D">
              <w:t>Vesa</w:t>
            </w:r>
            <w:proofErr w:type="spellEnd"/>
            <w:r w:rsidRPr="0033060D">
              <w:t xml:space="preserve"> 400x 400 lub 800x400mm</w:t>
            </w:r>
          </w:p>
          <w:p w14:paraId="7BBCCB6F" w14:textId="77777777" w:rsidR="00511842" w:rsidRPr="0033060D" w:rsidRDefault="00511842" w:rsidP="00016A19">
            <w:pPr>
              <w:spacing w:after="60"/>
            </w:pPr>
            <w:r w:rsidRPr="0033060D">
              <w:t>Głośniki: Min. 2x20W</w:t>
            </w:r>
          </w:p>
          <w:p w14:paraId="14D56859" w14:textId="77777777" w:rsidR="00511842" w:rsidRPr="0033060D" w:rsidRDefault="00511842" w:rsidP="00016A19">
            <w:pPr>
              <w:spacing w:after="60"/>
              <w:rPr>
                <w:lang w:val="en-US"/>
              </w:rPr>
            </w:pPr>
            <w:r w:rsidRPr="0033060D">
              <w:t xml:space="preserve">Łączność: Wsuwane lub wbudowane Wi-Fi do obudowy monitora  min. </w:t>
            </w:r>
            <w:r w:rsidRPr="0033060D">
              <w:rPr>
                <w:lang w:val="en-US"/>
              </w:rPr>
              <w:t xml:space="preserve">(802.11 a/b/g/n,/a/ax 2.4/5GHZ dual band), </w:t>
            </w:r>
            <w:proofErr w:type="spellStart"/>
            <w:r w:rsidRPr="0033060D">
              <w:rPr>
                <w:lang w:val="en-US"/>
              </w:rPr>
              <w:t>wbudowany</w:t>
            </w:r>
            <w:proofErr w:type="spellEnd"/>
            <w:r w:rsidRPr="0033060D">
              <w:rPr>
                <w:lang w:val="en-US"/>
              </w:rPr>
              <w:t xml:space="preserve"> </w:t>
            </w:r>
            <w:proofErr w:type="spellStart"/>
            <w:r w:rsidRPr="0033060D">
              <w:rPr>
                <w:lang w:val="en-US"/>
              </w:rPr>
              <w:t>moduł</w:t>
            </w:r>
            <w:proofErr w:type="spellEnd"/>
            <w:r w:rsidRPr="0033060D">
              <w:rPr>
                <w:lang w:val="en-US"/>
              </w:rPr>
              <w:t xml:space="preserve"> Bluetooth 5.0</w:t>
            </w:r>
          </w:p>
          <w:p w14:paraId="5A10DE18" w14:textId="77777777" w:rsidR="00511842" w:rsidRPr="0033060D" w:rsidRDefault="00511842" w:rsidP="00016A19">
            <w:pPr>
              <w:spacing w:after="60"/>
            </w:pPr>
            <w:r w:rsidRPr="0033060D">
              <w:t>Akcesoria: pilot zdalnego sterowania, min. 2 x magnetyczne pisaki, kable (przewody) umożliwiające podłączenie zgodne ze złączami monitora interaktywnego, w tym minimum: kabel HDMI, Kabel USB, Kabel VGA, kabel zasilający, kabura na pisak interaktywny (po wyjęciu z kabury pisaka ma się  aktywować tryb białej tablicy lub tryb adnotacji)</w:t>
            </w:r>
          </w:p>
          <w:p w14:paraId="54252EA9" w14:textId="77777777" w:rsidR="00511842" w:rsidRPr="0033060D" w:rsidRDefault="00511842" w:rsidP="00016A19">
            <w:pPr>
              <w:spacing w:after="60"/>
            </w:pPr>
            <w:r w:rsidRPr="0033060D">
              <w:t>Wymagania dodatkowe: Filtr niebieskiego światła z certyfikatem TUV,</w:t>
            </w:r>
          </w:p>
          <w:p w14:paraId="317BF179" w14:textId="77777777" w:rsidR="00511842" w:rsidRPr="0033060D" w:rsidRDefault="00511842" w:rsidP="00016A19">
            <w:pPr>
              <w:spacing w:after="60"/>
            </w:pPr>
            <w:proofErr w:type="spellStart"/>
            <w:r w:rsidRPr="0033060D">
              <w:t>Flicker</w:t>
            </w:r>
            <w:proofErr w:type="spellEnd"/>
            <w:r w:rsidRPr="0033060D">
              <w:t xml:space="preserve"> </w:t>
            </w:r>
            <w:proofErr w:type="spellStart"/>
            <w:r w:rsidRPr="0033060D">
              <w:t>Free</w:t>
            </w:r>
            <w:proofErr w:type="spellEnd"/>
            <w:r w:rsidRPr="0033060D">
              <w:t xml:space="preserve"> (brak migotania) z certyfikatem TUV,</w:t>
            </w:r>
          </w:p>
          <w:p w14:paraId="7AEB6DE5" w14:textId="77777777" w:rsidR="00511842" w:rsidRPr="0033060D" w:rsidRDefault="00511842" w:rsidP="00016A19">
            <w:pPr>
              <w:spacing w:after="60"/>
            </w:pPr>
            <w:r w:rsidRPr="0033060D">
              <w:t>szczelina powietrzna 0,8mm (</w:t>
            </w:r>
            <w:proofErr w:type="spellStart"/>
            <w:r w:rsidRPr="0033060D">
              <w:t>air</w:t>
            </w:r>
            <w:proofErr w:type="spellEnd"/>
            <w:r w:rsidRPr="0033060D">
              <w:t xml:space="preserve"> gap),</w:t>
            </w:r>
          </w:p>
          <w:p w14:paraId="34E3DA36" w14:textId="77777777" w:rsidR="00511842" w:rsidRPr="0033060D" w:rsidRDefault="00511842" w:rsidP="00016A19">
            <w:pPr>
              <w:spacing w:after="60"/>
            </w:pPr>
            <w:r w:rsidRPr="0033060D">
              <w:t xml:space="preserve">możliwość zdalnego zarządzania monitorem (sprawdzenie czy monitor jest online, temperaturę monitora, wysyłanie komunikatów na monitor w formie paska tekstowego, wysyłanie obrazu, zaplanowanie godzin włączenia/wyłączenia), Google </w:t>
            </w:r>
            <w:proofErr w:type="spellStart"/>
            <w:r w:rsidRPr="0033060D">
              <w:t>classroom</w:t>
            </w:r>
            <w:proofErr w:type="spellEnd"/>
            <w:r w:rsidRPr="0033060D">
              <w:t>,</w:t>
            </w:r>
          </w:p>
          <w:p w14:paraId="24371260" w14:textId="77777777" w:rsidR="00511842" w:rsidRPr="0033060D" w:rsidRDefault="00511842" w:rsidP="00016A19">
            <w:pPr>
              <w:spacing w:after="60"/>
            </w:pPr>
            <w:r w:rsidRPr="0033060D">
              <w:t>Wielojęzykowe menu w tym wymagany język polski</w:t>
            </w:r>
          </w:p>
          <w:p w14:paraId="6FC8AEA9" w14:textId="77777777" w:rsidR="00511842" w:rsidRPr="0033060D" w:rsidRDefault="00511842" w:rsidP="00016A19">
            <w:pPr>
              <w:spacing w:after="60"/>
            </w:pPr>
            <w:r w:rsidRPr="0033060D">
              <w:t>Akcesoria montażowe zawarte w zestawie umożliwiające montaż na ścianie</w:t>
            </w:r>
          </w:p>
          <w:p w14:paraId="00E175AC" w14:textId="77777777" w:rsidR="00511842" w:rsidRPr="0033060D" w:rsidRDefault="00511842" w:rsidP="00016A19">
            <w:pPr>
              <w:spacing w:after="60"/>
            </w:pPr>
            <w:r w:rsidRPr="0033060D">
              <w:t>System wbudowany: dedykowany system operacyjny typu Android lub równoważny</w:t>
            </w:r>
          </w:p>
          <w:p w14:paraId="646BE6BA" w14:textId="77777777" w:rsidR="00511842" w:rsidRPr="0033060D" w:rsidRDefault="00511842" w:rsidP="00016A19">
            <w:pPr>
              <w:spacing w:after="60"/>
            </w:pPr>
            <w:r w:rsidRPr="0033060D">
              <w:t>Pamięć RAM: min. 4GB</w:t>
            </w:r>
          </w:p>
          <w:p w14:paraId="1A7F63F6" w14:textId="77777777" w:rsidR="00511842" w:rsidRPr="0033060D" w:rsidRDefault="00511842" w:rsidP="00016A19">
            <w:pPr>
              <w:spacing w:after="60"/>
            </w:pPr>
            <w:r w:rsidRPr="0033060D">
              <w:t>Dysk: min. 32GB</w:t>
            </w:r>
          </w:p>
          <w:p w14:paraId="242A9302" w14:textId="77777777" w:rsidR="00511842" w:rsidRPr="0033060D" w:rsidRDefault="00511842" w:rsidP="00016A19">
            <w:pPr>
              <w:spacing w:after="60"/>
            </w:pPr>
            <w:r w:rsidRPr="0033060D">
              <w:lastRenderedPageBreak/>
              <w:t>CPU: Wielordzeniowy min. czterordzeniowy</w:t>
            </w:r>
          </w:p>
          <w:p w14:paraId="105687E0" w14:textId="77777777" w:rsidR="00511842" w:rsidRPr="0033060D" w:rsidRDefault="00511842" w:rsidP="00016A19">
            <w:pPr>
              <w:spacing w:after="60" w:line="259" w:lineRule="auto"/>
            </w:pPr>
            <w:r w:rsidRPr="0033060D">
              <w:t>Gwarancja: min. 36 miesięcy</w:t>
            </w:r>
          </w:p>
          <w:p w14:paraId="62A74F2D" w14:textId="77777777" w:rsidR="00511842" w:rsidRPr="0033060D" w:rsidRDefault="00511842" w:rsidP="00016A19">
            <w:pPr>
              <w:spacing w:after="60" w:line="259" w:lineRule="auto"/>
            </w:pPr>
          </w:p>
          <w:p w14:paraId="47955108" w14:textId="0B755881" w:rsidR="00511842" w:rsidRPr="0033060D" w:rsidRDefault="00511842" w:rsidP="00016A19">
            <w:pPr>
              <w:spacing w:after="60" w:line="259" w:lineRule="auto"/>
              <w:rPr>
                <w:b/>
                <w:bCs/>
              </w:rPr>
            </w:pPr>
            <w:proofErr w:type="spellStart"/>
            <w:r w:rsidRPr="0033060D">
              <w:rPr>
                <w:b/>
                <w:bCs/>
              </w:rPr>
              <w:t>Wizualizer</w:t>
            </w:r>
            <w:proofErr w:type="spellEnd"/>
            <w:r w:rsidRPr="0033060D">
              <w:rPr>
                <w:b/>
                <w:bCs/>
              </w:rPr>
              <w:t xml:space="preserve"> do </w:t>
            </w:r>
            <w:r>
              <w:rPr>
                <w:b/>
                <w:bCs/>
              </w:rPr>
              <w:t>sali nr 5</w:t>
            </w:r>
            <w:r w:rsidRPr="0033060D">
              <w:rPr>
                <w:b/>
                <w:bCs/>
              </w:rPr>
              <w:t xml:space="preserve"> (wymagania minimalne) – 1 </w:t>
            </w:r>
            <w:proofErr w:type="spellStart"/>
            <w:r w:rsidRPr="0033060D">
              <w:rPr>
                <w:b/>
                <w:bCs/>
              </w:rPr>
              <w:t>kpl</w:t>
            </w:r>
            <w:proofErr w:type="spellEnd"/>
            <w:r w:rsidRPr="0033060D">
              <w:rPr>
                <w:b/>
                <w:bCs/>
              </w:rPr>
              <w:t>.</w:t>
            </w:r>
          </w:p>
          <w:p w14:paraId="46527806" w14:textId="77777777" w:rsidR="00511842" w:rsidRPr="0033060D" w:rsidRDefault="00511842" w:rsidP="00016A19">
            <w:pPr>
              <w:spacing w:after="60" w:line="259" w:lineRule="auto"/>
            </w:pPr>
            <w:r w:rsidRPr="0033060D">
              <w:t xml:space="preserve">1. </w:t>
            </w:r>
            <w:r w:rsidRPr="0033060D">
              <w:tab/>
              <w:t>Urządzenie przeznaczone do transmisji obrazu z materiałów drukowanych do zajęć prowadzonych w formule internetowej.</w:t>
            </w:r>
          </w:p>
          <w:p w14:paraId="64D34908" w14:textId="77777777" w:rsidR="00511842" w:rsidRPr="0033060D" w:rsidRDefault="00511842" w:rsidP="00016A19">
            <w:pPr>
              <w:spacing w:after="60" w:line="259" w:lineRule="auto"/>
            </w:pPr>
            <w:r w:rsidRPr="0033060D">
              <w:t>2.</w:t>
            </w:r>
            <w:r w:rsidRPr="0033060D">
              <w:tab/>
            </w:r>
            <w:proofErr w:type="spellStart"/>
            <w:r w:rsidRPr="0033060D">
              <w:t>Wizualizer</w:t>
            </w:r>
            <w:proofErr w:type="spellEnd"/>
            <w:r w:rsidRPr="0033060D">
              <w:t xml:space="preserve"> ma mieć możliwość prezentacji dokumentów o rozmiarze co najmniej A3.</w:t>
            </w:r>
          </w:p>
          <w:p w14:paraId="18A5A35B" w14:textId="77777777" w:rsidR="00511842" w:rsidRPr="0033060D" w:rsidRDefault="00511842" w:rsidP="00016A19">
            <w:pPr>
              <w:spacing w:after="60" w:line="259" w:lineRule="auto"/>
            </w:pPr>
            <w:r w:rsidRPr="0033060D">
              <w:t>3.</w:t>
            </w:r>
            <w:r w:rsidRPr="0033060D">
              <w:tab/>
            </w:r>
            <w:proofErr w:type="spellStart"/>
            <w:r w:rsidRPr="0033060D">
              <w:t>Wizualizer</w:t>
            </w:r>
            <w:proofErr w:type="spellEnd"/>
            <w:r w:rsidRPr="0033060D">
              <w:t xml:space="preserve"> ma być wyposażony w złącze USB do dołączania do komputera.</w:t>
            </w:r>
          </w:p>
          <w:p w14:paraId="25789FAB" w14:textId="77777777" w:rsidR="00511842" w:rsidRPr="0033060D" w:rsidRDefault="00511842" w:rsidP="00016A19">
            <w:pPr>
              <w:spacing w:after="60" w:line="259" w:lineRule="auto"/>
            </w:pPr>
            <w:r w:rsidRPr="0033060D">
              <w:t>4.</w:t>
            </w:r>
            <w:r w:rsidRPr="0033060D">
              <w:tab/>
            </w:r>
            <w:proofErr w:type="spellStart"/>
            <w:r w:rsidRPr="0033060D">
              <w:t>Wizualizer</w:t>
            </w:r>
            <w:proofErr w:type="spellEnd"/>
            <w:r w:rsidRPr="0033060D">
              <w:t xml:space="preserve"> ma być wyposażony w kamerę CMOS o rozdzielczości co najmniej 5MP.</w:t>
            </w:r>
          </w:p>
          <w:p w14:paraId="1F923326" w14:textId="77777777" w:rsidR="00511842" w:rsidRPr="0033060D" w:rsidRDefault="00511842" w:rsidP="00016A19">
            <w:pPr>
              <w:spacing w:after="60" w:line="259" w:lineRule="auto"/>
            </w:pPr>
            <w:r w:rsidRPr="0033060D">
              <w:t>5.</w:t>
            </w:r>
            <w:r w:rsidRPr="0033060D">
              <w:tab/>
            </w:r>
            <w:proofErr w:type="spellStart"/>
            <w:r w:rsidRPr="0033060D">
              <w:t>Wizualizer</w:t>
            </w:r>
            <w:proofErr w:type="spellEnd"/>
            <w:r w:rsidRPr="0033060D">
              <w:t xml:space="preserve"> mieć możliwość transmisji obrazu wideo z rozdzielczością nie mniejszą niż 1944p (QHD). Wśród trybów transmisji obrazu wideo musi być też dostępny tryb 1080p (FHD).</w:t>
            </w:r>
          </w:p>
          <w:p w14:paraId="46C0EBFB" w14:textId="77777777" w:rsidR="00511842" w:rsidRPr="0033060D" w:rsidRDefault="00511842" w:rsidP="00016A19">
            <w:pPr>
              <w:spacing w:after="60" w:line="259" w:lineRule="auto"/>
            </w:pPr>
            <w:r w:rsidRPr="0033060D">
              <w:t>6.</w:t>
            </w:r>
            <w:r w:rsidRPr="0033060D">
              <w:tab/>
            </w:r>
            <w:proofErr w:type="spellStart"/>
            <w:r w:rsidRPr="0033060D">
              <w:t>Wizualizer</w:t>
            </w:r>
            <w:proofErr w:type="spellEnd"/>
            <w:r w:rsidRPr="0033060D">
              <w:t xml:space="preserve"> musi być zasilany poprzez port USB komputera.</w:t>
            </w:r>
          </w:p>
          <w:p w14:paraId="7229D858" w14:textId="77777777" w:rsidR="00511842" w:rsidRPr="0033060D" w:rsidRDefault="00511842" w:rsidP="00016A19">
            <w:pPr>
              <w:spacing w:after="60" w:line="259" w:lineRule="auto"/>
            </w:pPr>
            <w:r w:rsidRPr="0033060D">
              <w:t>7.</w:t>
            </w:r>
            <w:r w:rsidRPr="0033060D">
              <w:tab/>
            </w:r>
            <w:proofErr w:type="spellStart"/>
            <w:r w:rsidRPr="0033060D">
              <w:t>Wizualizer</w:t>
            </w:r>
            <w:proofErr w:type="spellEnd"/>
            <w:r w:rsidRPr="0033060D">
              <w:t xml:space="preserve"> musi mieć możliwość transmisji obrazu przy współczynnikach kształtu 16:9 oraz 4:3.</w:t>
            </w:r>
          </w:p>
          <w:p w14:paraId="4A5D91D8" w14:textId="77777777" w:rsidR="00511842" w:rsidRPr="0033060D" w:rsidRDefault="00511842" w:rsidP="00016A19">
            <w:pPr>
              <w:spacing w:after="60" w:line="259" w:lineRule="auto"/>
            </w:pPr>
            <w:r w:rsidRPr="0033060D">
              <w:t>8.</w:t>
            </w:r>
            <w:r w:rsidRPr="0033060D">
              <w:tab/>
            </w:r>
            <w:proofErr w:type="spellStart"/>
            <w:r w:rsidRPr="0033060D">
              <w:t>Wizualizer</w:t>
            </w:r>
            <w:proofErr w:type="spellEnd"/>
            <w:r w:rsidRPr="0033060D">
              <w:t xml:space="preserve"> ma umożliwić automatyczną kontrole ekspozycji transmitowanego obrazu.</w:t>
            </w:r>
          </w:p>
          <w:p w14:paraId="02B0D846" w14:textId="77777777" w:rsidR="00511842" w:rsidRPr="0033060D" w:rsidRDefault="00511842" w:rsidP="00016A19">
            <w:pPr>
              <w:spacing w:after="60" w:line="259" w:lineRule="auto"/>
            </w:pPr>
            <w:r w:rsidRPr="0033060D">
              <w:t>9.</w:t>
            </w:r>
            <w:r w:rsidRPr="0033060D">
              <w:tab/>
            </w:r>
            <w:proofErr w:type="spellStart"/>
            <w:r w:rsidRPr="0033060D">
              <w:t>Wizualizer</w:t>
            </w:r>
            <w:proofErr w:type="spellEnd"/>
            <w:r w:rsidRPr="0033060D">
              <w:t xml:space="preserve"> musi udostępniać różne tryby transmisji obrazu wideo w tym co najmniej: standardowy obraz wideo, wideo </w:t>
            </w:r>
            <w:proofErr w:type="spellStart"/>
            <w:r w:rsidRPr="0033060D">
              <w:t>poklatkowe</w:t>
            </w:r>
            <w:proofErr w:type="spellEnd"/>
            <w:r w:rsidRPr="0033060D">
              <w:t xml:space="preserve">, animacja </w:t>
            </w:r>
            <w:proofErr w:type="spellStart"/>
            <w:r w:rsidRPr="0033060D">
              <w:t>poklatkowa</w:t>
            </w:r>
            <w:proofErr w:type="spellEnd"/>
            <w:r w:rsidRPr="0033060D">
              <w:t xml:space="preserve"> (zatrzymanie klatki wideo).</w:t>
            </w:r>
          </w:p>
          <w:p w14:paraId="5565AFDF" w14:textId="77777777" w:rsidR="00511842" w:rsidRPr="0033060D" w:rsidRDefault="00511842" w:rsidP="00016A19">
            <w:pPr>
              <w:spacing w:after="60" w:line="259" w:lineRule="auto"/>
            </w:pPr>
            <w:r w:rsidRPr="0033060D">
              <w:t>10.</w:t>
            </w:r>
            <w:r w:rsidRPr="0033060D">
              <w:tab/>
            </w:r>
            <w:proofErr w:type="spellStart"/>
            <w:r w:rsidRPr="0033060D">
              <w:t>Wizualizer</w:t>
            </w:r>
            <w:proofErr w:type="spellEnd"/>
            <w:r w:rsidRPr="0033060D">
              <w:t xml:space="preserve"> musi poprawnie współpracować z oprogramowaniem do transmisji zajęć w Internecie, które ma zostać dostarczone w ramach niniejszego zamówienia.</w:t>
            </w:r>
          </w:p>
          <w:p w14:paraId="3918F1EE" w14:textId="77777777" w:rsidR="00511842" w:rsidRPr="0033060D" w:rsidRDefault="00511842" w:rsidP="00016A19">
            <w:pPr>
              <w:spacing w:after="60" w:line="259" w:lineRule="auto"/>
            </w:pPr>
            <w:r w:rsidRPr="0033060D">
              <w:t>11.</w:t>
            </w:r>
            <w:r w:rsidRPr="0033060D">
              <w:tab/>
            </w:r>
            <w:proofErr w:type="spellStart"/>
            <w:r w:rsidRPr="0033060D">
              <w:t>Wizualizer</w:t>
            </w:r>
            <w:proofErr w:type="spellEnd"/>
            <w:r w:rsidRPr="0033060D">
              <w:t xml:space="preserve"> posiada 2 letnią gwarancje producenta</w:t>
            </w:r>
          </w:p>
          <w:p w14:paraId="0D0601DE" w14:textId="77777777" w:rsidR="00511842" w:rsidRPr="0033060D" w:rsidRDefault="00511842" w:rsidP="00016A19">
            <w:pPr>
              <w:spacing w:after="60" w:line="276" w:lineRule="auto"/>
            </w:pPr>
          </w:p>
          <w:p w14:paraId="3A826349" w14:textId="49809BF2" w:rsidR="00511842" w:rsidRPr="0033060D" w:rsidRDefault="00511842" w:rsidP="00016A19">
            <w:pPr>
              <w:spacing w:after="60" w:line="276" w:lineRule="auto"/>
              <w:rPr>
                <w:b/>
              </w:rPr>
            </w:pPr>
            <w:r w:rsidRPr="0033060D">
              <w:rPr>
                <w:b/>
              </w:rPr>
              <w:t>Ekran wielkoformatowy do s</w:t>
            </w:r>
            <w:r>
              <w:rPr>
                <w:b/>
              </w:rPr>
              <w:t>ali nr 5</w:t>
            </w:r>
            <w:r w:rsidRPr="0033060D">
              <w:rPr>
                <w:b/>
              </w:rPr>
              <w:t xml:space="preserve"> – 1 szt.</w:t>
            </w:r>
          </w:p>
          <w:p w14:paraId="3727C5DB" w14:textId="77777777" w:rsidR="00511842" w:rsidRPr="0033060D" w:rsidRDefault="00511842" w:rsidP="00016A19">
            <w:pPr>
              <w:numPr>
                <w:ilvl w:val="0"/>
                <w:numId w:val="73"/>
              </w:numPr>
              <w:spacing w:after="60" w:line="276" w:lineRule="auto"/>
              <w:contextualSpacing/>
            </w:pPr>
            <w:r w:rsidRPr="0033060D">
              <w:t xml:space="preserve">Przekątna ekranu min. </w:t>
            </w:r>
            <w:r>
              <w:t>65</w:t>
            </w:r>
            <w:r w:rsidRPr="0033060D">
              <w:t xml:space="preserve"> cali</w:t>
            </w:r>
          </w:p>
          <w:p w14:paraId="0BDE3056" w14:textId="77777777" w:rsidR="00511842" w:rsidRPr="0033060D" w:rsidRDefault="00511842" w:rsidP="00016A19">
            <w:pPr>
              <w:numPr>
                <w:ilvl w:val="0"/>
                <w:numId w:val="73"/>
              </w:numPr>
              <w:spacing w:after="60" w:line="276" w:lineRule="auto"/>
              <w:contextualSpacing/>
            </w:pPr>
            <w:r w:rsidRPr="0033060D">
              <w:t>Ekran prosty (nie dopuszcza się ekranu zakrzywionego)</w:t>
            </w:r>
          </w:p>
          <w:p w14:paraId="65F11B8C" w14:textId="77777777" w:rsidR="00511842" w:rsidRPr="0033060D" w:rsidRDefault="00511842" w:rsidP="00016A19">
            <w:pPr>
              <w:numPr>
                <w:ilvl w:val="0"/>
                <w:numId w:val="73"/>
              </w:numPr>
              <w:spacing w:after="60" w:line="276" w:lineRule="auto"/>
              <w:contextualSpacing/>
            </w:pPr>
            <w:r w:rsidRPr="0033060D">
              <w:t>Wąska ramka ekranu</w:t>
            </w:r>
          </w:p>
          <w:p w14:paraId="6DBAAE8F" w14:textId="77777777" w:rsidR="00511842" w:rsidRPr="0033060D" w:rsidRDefault="00511842" w:rsidP="00016A19">
            <w:pPr>
              <w:numPr>
                <w:ilvl w:val="0"/>
                <w:numId w:val="73"/>
              </w:numPr>
              <w:spacing w:after="60" w:line="276" w:lineRule="auto"/>
              <w:contextualSpacing/>
            </w:pPr>
            <w:r w:rsidRPr="0033060D">
              <w:t>Rozdzielczość minimalna 4K (3840x2160)</w:t>
            </w:r>
          </w:p>
          <w:p w14:paraId="2DC7A8F3" w14:textId="77777777" w:rsidR="00511842" w:rsidRPr="0033060D" w:rsidRDefault="00511842" w:rsidP="00016A19">
            <w:pPr>
              <w:numPr>
                <w:ilvl w:val="0"/>
                <w:numId w:val="73"/>
              </w:numPr>
              <w:spacing w:after="60" w:line="276" w:lineRule="auto"/>
              <w:contextualSpacing/>
            </w:pPr>
            <w:r w:rsidRPr="0033060D">
              <w:t xml:space="preserve">Częstotliwość odświeżania min. 60 </w:t>
            </w:r>
            <w:proofErr w:type="spellStart"/>
            <w:r w:rsidRPr="0033060D">
              <w:t>Hz</w:t>
            </w:r>
            <w:proofErr w:type="spellEnd"/>
          </w:p>
          <w:p w14:paraId="5FA935A3" w14:textId="77777777" w:rsidR="00511842" w:rsidRPr="0033060D" w:rsidRDefault="00511842" w:rsidP="00016A19">
            <w:pPr>
              <w:numPr>
                <w:ilvl w:val="0"/>
                <w:numId w:val="73"/>
              </w:numPr>
              <w:spacing w:after="60" w:line="276" w:lineRule="auto"/>
              <w:contextualSpacing/>
            </w:pPr>
            <w:r w:rsidRPr="0033060D">
              <w:t>Wsparcie dla trybu HDR</w:t>
            </w:r>
          </w:p>
          <w:p w14:paraId="797B935D" w14:textId="77777777" w:rsidR="00511842" w:rsidRPr="0033060D" w:rsidRDefault="00511842" w:rsidP="00016A19">
            <w:pPr>
              <w:numPr>
                <w:ilvl w:val="0"/>
                <w:numId w:val="73"/>
              </w:numPr>
              <w:spacing w:after="60" w:line="276" w:lineRule="auto"/>
              <w:contextualSpacing/>
            </w:pPr>
            <w:r w:rsidRPr="0033060D">
              <w:t>Pilot zdalnego sterowania</w:t>
            </w:r>
          </w:p>
          <w:p w14:paraId="14D15F3C" w14:textId="77777777" w:rsidR="00511842" w:rsidRPr="0033060D" w:rsidRDefault="00511842" w:rsidP="00016A19">
            <w:pPr>
              <w:numPr>
                <w:ilvl w:val="0"/>
                <w:numId w:val="73"/>
              </w:numPr>
              <w:spacing w:after="60" w:line="276" w:lineRule="auto"/>
              <w:contextualSpacing/>
            </w:pPr>
            <w:r w:rsidRPr="0033060D">
              <w:t>Ilość złącz HDMI min. 3</w:t>
            </w:r>
          </w:p>
          <w:p w14:paraId="3F3F2B6E" w14:textId="116ECE15" w:rsidR="00511842" w:rsidRPr="0033060D" w:rsidRDefault="00511842" w:rsidP="00016A19">
            <w:pPr>
              <w:numPr>
                <w:ilvl w:val="0"/>
                <w:numId w:val="73"/>
              </w:numPr>
              <w:spacing w:after="60" w:line="276" w:lineRule="auto"/>
              <w:contextualSpacing/>
            </w:pPr>
            <w:r w:rsidRPr="0033060D">
              <w:t>Il</w:t>
            </w:r>
            <w:r w:rsidR="00637A41">
              <w:t>ość złącz USB min. 1</w:t>
            </w:r>
          </w:p>
          <w:p w14:paraId="7572025C" w14:textId="77777777" w:rsidR="00511842" w:rsidRPr="0033060D" w:rsidRDefault="00511842" w:rsidP="00016A19">
            <w:pPr>
              <w:numPr>
                <w:ilvl w:val="0"/>
                <w:numId w:val="73"/>
              </w:numPr>
              <w:spacing w:after="60" w:line="276" w:lineRule="auto"/>
              <w:contextualSpacing/>
            </w:pPr>
            <w:r w:rsidRPr="0033060D">
              <w:t xml:space="preserve">Port LAN RJ45 oraz karta sieciowa </w:t>
            </w:r>
            <w:proofErr w:type="spellStart"/>
            <w:r w:rsidRPr="0033060D">
              <w:t>WiFi</w:t>
            </w:r>
            <w:proofErr w:type="spellEnd"/>
          </w:p>
          <w:p w14:paraId="31D176BD" w14:textId="77777777" w:rsidR="00511842" w:rsidRDefault="00511842" w:rsidP="00016A19">
            <w:pPr>
              <w:numPr>
                <w:ilvl w:val="0"/>
                <w:numId w:val="73"/>
              </w:numPr>
              <w:spacing w:after="60" w:line="276" w:lineRule="auto"/>
              <w:contextualSpacing/>
            </w:pPr>
            <w:r w:rsidRPr="0033060D">
              <w:t>Uchwyt montażowy do montażu ściennego w standardzie dostosowanym do dostarczanego ekranu</w:t>
            </w:r>
          </w:p>
          <w:p w14:paraId="4BC4F91E" w14:textId="77777777" w:rsidR="00511842" w:rsidRPr="0033060D" w:rsidRDefault="00511842" w:rsidP="00016A19">
            <w:pPr>
              <w:numPr>
                <w:ilvl w:val="0"/>
                <w:numId w:val="73"/>
              </w:numPr>
              <w:spacing w:after="60" w:line="276" w:lineRule="auto"/>
              <w:contextualSpacing/>
            </w:pPr>
            <w:r>
              <w:t>Minimum 2 letnia gwarancja producenta</w:t>
            </w:r>
          </w:p>
          <w:p w14:paraId="5E95C02D" w14:textId="77777777" w:rsidR="00511842" w:rsidRPr="0033060D" w:rsidRDefault="00511842" w:rsidP="00016A19">
            <w:pPr>
              <w:numPr>
                <w:ilvl w:val="0"/>
                <w:numId w:val="73"/>
              </w:numPr>
              <w:spacing w:after="60" w:line="276" w:lineRule="auto"/>
              <w:contextualSpacing/>
            </w:pPr>
            <w:r w:rsidRPr="0033060D">
              <w:t>Komplet okablowania do dołączenia ekranu do dostarczanych systemów</w:t>
            </w:r>
          </w:p>
          <w:p w14:paraId="31FA54BE" w14:textId="77777777" w:rsidR="00511842" w:rsidRPr="00CA3D82" w:rsidRDefault="00511842" w:rsidP="00016A19">
            <w:pPr>
              <w:spacing w:after="60"/>
            </w:pPr>
          </w:p>
        </w:tc>
      </w:tr>
    </w:tbl>
    <w:p w14:paraId="44D6B96E" w14:textId="77777777" w:rsidR="008C30F4" w:rsidRDefault="008C30F4" w:rsidP="001A5C8E"/>
    <w:p w14:paraId="7C94796A" w14:textId="77777777" w:rsidR="008C30F4" w:rsidRDefault="008C30F4" w:rsidP="001A5C8E"/>
    <w:p w14:paraId="6702CA25" w14:textId="3D0CE251" w:rsidR="001A5C8E" w:rsidRDefault="001A5C8E" w:rsidP="001A5C8E">
      <w:pPr>
        <w:pStyle w:val="Nagwek2"/>
      </w:pPr>
      <w:bookmarkStart w:id="10" w:name="_Toc138609184"/>
      <w:r>
        <w:t xml:space="preserve">Sala nr 6 - Wyposażenie sali w system do </w:t>
      </w:r>
      <w:r w:rsidR="0080165C">
        <w:t>zajęć hybrydowych</w:t>
      </w:r>
      <w:r>
        <w:t xml:space="preserve"> </w:t>
      </w:r>
      <w:r w:rsidR="00C6781C">
        <w:t xml:space="preserve">-1 </w:t>
      </w:r>
      <w:proofErr w:type="spellStart"/>
      <w:r w:rsidR="00C6781C">
        <w:t>kpl</w:t>
      </w:r>
      <w:proofErr w:type="spellEnd"/>
      <w:r w:rsidR="00C6781C">
        <w:t xml:space="preserve">. </w:t>
      </w:r>
      <w:r w:rsidR="00024216">
        <w:t>(wymagania minimalne)</w:t>
      </w:r>
      <w:bookmarkEnd w:id="10"/>
    </w:p>
    <w:p w14:paraId="0D9C4441" w14:textId="77777777" w:rsidR="000E1396" w:rsidRDefault="000E1396" w:rsidP="001A5C8E"/>
    <w:p w14:paraId="7111EA58" w14:textId="4037516A" w:rsidR="001A5C8E" w:rsidRDefault="00A929BE" w:rsidP="0080165C">
      <w:pPr>
        <w:jc w:val="both"/>
      </w:pPr>
      <w:r>
        <w:t xml:space="preserve">Należy dostarczyć </w:t>
      </w:r>
      <w:r w:rsidR="000E1396">
        <w:t xml:space="preserve">co najmniej </w:t>
      </w:r>
      <w:r w:rsidR="0080165C" w:rsidRPr="0080165C">
        <w:t>terminal wideokonferencyjny wraz z kamerą z funkcją śledzenia głosu, mikrofonami, panelem sterującym oraz ekranami wielkoformatowymi</w:t>
      </w:r>
      <w:r w:rsidR="00CA6312" w:rsidRPr="00CA6312">
        <w:t xml:space="preserve"> a także wszelkich niezbędnych do prawidłowego działania przewodów, kabli, złącz, itd.</w:t>
      </w:r>
      <w:r w:rsidR="0080165C">
        <w:t xml:space="preserve"> Dostarczony sprzęt należy zamontować, skonfigurować i uruchomić.</w:t>
      </w:r>
    </w:p>
    <w:p w14:paraId="57582A4D" w14:textId="77777777" w:rsidR="008C30F4" w:rsidRDefault="008C30F4" w:rsidP="001A5C8E"/>
    <w:tbl>
      <w:tblPr>
        <w:tblStyle w:val="Tabela-Siatka"/>
        <w:tblW w:w="0" w:type="auto"/>
        <w:tblLook w:val="04A0" w:firstRow="1" w:lastRow="0" w:firstColumn="1" w:lastColumn="0" w:noHBand="0" w:noVBand="1"/>
      </w:tblPr>
      <w:tblGrid>
        <w:gridCol w:w="9062"/>
      </w:tblGrid>
      <w:tr w:rsidR="00624309" w:rsidRPr="00CA3D82" w14:paraId="1716BEA5" w14:textId="77777777" w:rsidTr="00B23FAD">
        <w:tc>
          <w:tcPr>
            <w:tcW w:w="9062" w:type="dxa"/>
          </w:tcPr>
          <w:p w14:paraId="6C5BC162" w14:textId="77777777" w:rsidR="00624309" w:rsidRPr="00CA3D82" w:rsidRDefault="00624309" w:rsidP="00624309">
            <w:pPr>
              <w:spacing w:after="60" w:line="259" w:lineRule="auto"/>
              <w:rPr>
                <w:b/>
              </w:rPr>
            </w:pPr>
            <w:r w:rsidRPr="00CA3D82">
              <w:rPr>
                <w:b/>
              </w:rPr>
              <w:t>Minimalne wymagania techniczne</w:t>
            </w:r>
            <w:r>
              <w:rPr>
                <w:b/>
              </w:rPr>
              <w:t xml:space="preserve"> wyposażenia sali nr 6</w:t>
            </w:r>
          </w:p>
        </w:tc>
      </w:tr>
      <w:tr w:rsidR="00624309" w:rsidRPr="00CA3D82" w14:paraId="4D7D1020" w14:textId="77777777" w:rsidTr="00B23FAD">
        <w:tc>
          <w:tcPr>
            <w:tcW w:w="9062" w:type="dxa"/>
          </w:tcPr>
          <w:p w14:paraId="5E9C8519" w14:textId="24817306" w:rsidR="00624309" w:rsidRPr="00797490" w:rsidRDefault="00624309" w:rsidP="00B23FAD">
            <w:pPr>
              <w:spacing w:after="60"/>
              <w:rPr>
                <w:b/>
                <w:bCs/>
              </w:rPr>
            </w:pPr>
            <w:r w:rsidRPr="00797490">
              <w:rPr>
                <w:b/>
                <w:bCs/>
              </w:rPr>
              <w:t xml:space="preserve">Terminal wideokonferencyjny do </w:t>
            </w:r>
            <w:r>
              <w:rPr>
                <w:b/>
                <w:bCs/>
              </w:rPr>
              <w:t xml:space="preserve">sali nr 6 </w:t>
            </w:r>
            <w:r w:rsidR="007B2C3C">
              <w:rPr>
                <w:b/>
                <w:bCs/>
              </w:rPr>
              <w:t xml:space="preserve">- </w:t>
            </w:r>
            <w:r w:rsidR="007B2C3C" w:rsidRPr="006E26A3">
              <w:rPr>
                <w:b/>
                <w:bCs/>
              </w:rPr>
              <w:t xml:space="preserve">urządzenie do transmisji danych cyfrowych </w:t>
            </w:r>
            <w:r>
              <w:rPr>
                <w:b/>
                <w:bCs/>
              </w:rPr>
              <w:t xml:space="preserve">(wymagania minimalne) – 1 </w:t>
            </w:r>
            <w:proofErr w:type="spellStart"/>
            <w:r>
              <w:rPr>
                <w:b/>
                <w:bCs/>
              </w:rPr>
              <w:t>kpl</w:t>
            </w:r>
            <w:proofErr w:type="spellEnd"/>
            <w:r>
              <w:rPr>
                <w:b/>
                <w:bCs/>
              </w:rPr>
              <w:t>.</w:t>
            </w:r>
          </w:p>
          <w:p w14:paraId="35AB0306" w14:textId="77777777" w:rsidR="00624309" w:rsidRDefault="00624309" w:rsidP="00B23FAD">
            <w:pPr>
              <w:spacing w:after="60"/>
              <w:rPr>
                <w:bCs/>
              </w:rPr>
            </w:pPr>
          </w:p>
          <w:p w14:paraId="31DE5105"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w:t>
            </w:r>
            <w:r w:rsidRPr="009216FA">
              <w:rPr>
                <w:rFonts w:cs="Helvetica"/>
                <w:color w:val="000000"/>
                <w:kern w:val="1"/>
                <w:u w:color="000000"/>
              </w:rPr>
              <w:tab/>
              <w:t>Urządzenie musi pełnić funkcję grupowego terminala wideo, przeznaczonego do instalacji w sali językowej.</w:t>
            </w:r>
          </w:p>
          <w:p w14:paraId="38D7036F"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w:t>
            </w:r>
            <w:r w:rsidRPr="009216FA">
              <w:rPr>
                <w:rFonts w:cs="Helvetica"/>
                <w:color w:val="000000"/>
                <w:kern w:val="1"/>
                <w:u w:color="000000"/>
              </w:rPr>
              <w:tab/>
              <w:t>Wymagane komponenty urządzenia to moduł kamer, kodek wideokonferencyjny, system nagłośnienia złożony ze wzmacniacza oraz zestawu głośników, system mikrofonów. Wszystkie elementy muszą być zabudowane w estetycznych obudowach. W komplecie musi być dostarczony zestaw kabli niezbędnych do podłączenia obu zewnętrznych wyświetlaczy, przewody LAN, zestaw do montażu urządzenia na ścianie oraz panel dotykowy do sterowania terminalem.</w:t>
            </w:r>
          </w:p>
          <w:p w14:paraId="2BAB924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3.</w:t>
            </w:r>
            <w:r w:rsidRPr="009216FA">
              <w:rPr>
                <w:rFonts w:cs="Helvetica"/>
                <w:color w:val="000000"/>
                <w:kern w:val="1"/>
                <w:u w:color="000000"/>
              </w:rPr>
              <w:tab/>
              <w:t xml:space="preserve">Sterowanie wszystkimi elementami wyposażenia zestawu takie jak: kamery, kodek, ustawianie poziomu głośności, wyciszenie mikrofonów, zmiany układów ekranu, musi się odbywać za pomocą dotykowego </w:t>
            </w:r>
            <w:proofErr w:type="spellStart"/>
            <w:r w:rsidRPr="009216FA">
              <w:rPr>
                <w:rFonts w:cs="Helvetica"/>
                <w:color w:val="000000"/>
                <w:kern w:val="1"/>
                <w:u w:color="000000"/>
              </w:rPr>
              <w:t>panela</w:t>
            </w:r>
            <w:proofErr w:type="spellEnd"/>
            <w:r w:rsidRPr="009216FA">
              <w:rPr>
                <w:rFonts w:cs="Helvetica"/>
                <w:color w:val="000000"/>
                <w:kern w:val="1"/>
                <w:u w:color="000000"/>
              </w:rPr>
              <w:t xml:space="preserve"> sterującego dostarczonego w komplecie z urządzeniem oraz z poziomu własnych aplikacji Zamawiającego poprzez dostępny publicznie oraz nieodpłatny interfejs programistyczny API. Panel sterujący musi pochodzić od tego samego producenta co terminal wideo w celu zachowania pełnej kompatybilności. Panel sterujący musi być zasilany z urządzenia poprzez </w:t>
            </w:r>
            <w:proofErr w:type="spellStart"/>
            <w:r w:rsidRPr="009216FA">
              <w:rPr>
                <w:rFonts w:cs="Helvetica"/>
                <w:color w:val="000000"/>
                <w:kern w:val="1"/>
                <w:u w:color="000000"/>
              </w:rPr>
              <w:t>PoE</w:t>
            </w:r>
            <w:proofErr w:type="spellEnd"/>
            <w:r w:rsidRPr="009216FA">
              <w:rPr>
                <w:rFonts w:cs="Helvetica"/>
                <w:color w:val="000000"/>
                <w:kern w:val="1"/>
                <w:u w:color="000000"/>
              </w:rPr>
              <w:t xml:space="preserve"> oraz w przypadku braku możliwości dołączenia go do urządzenia zasilany i dołączony za pomocą sieci LAN poprzez </w:t>
            </w:r>
            <w:proofErr w:type="spellStart"/>
            <w:r w:rsidRPr="009216FA">
              <w:rPr>
                <w:rFonts w:cs="Helvetica"/>
                <w:color w:val="000000"/>
                <w:kern w:val="1"/>
                <w:u w:color="000000"/>
              </w:rPr>
              <w:t>PoE</w:t>
            </w:r>
            <w:proofErr w:type="spellEnd"/>
            <w:r w:rsidRPr="009216FA">
              <w:rPr>
                <w:rFonts w:cs="Helvetica"/>
                <w:color w:val="000000"/>
                <w:kern w:val="1"/>
                <w:u w:color="000000"/>
              </w:rPr>
              <w:t>.</w:t>
            </w:r>
          </w:p>
          <w:p w14:paraId="7017057B"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4.</w:t>
            </w:r>
            <w:r w:rsidRPr="009216FA">
              <w:rPr>
                <w:rFonts w:cs="Helvetica"/>
                <w:color w:val="000000"/>
                <w:kern w:val="1"/>
                <w:u w:color="000000"/>
              </w:rPr>
              <w:tab/>
              <w:t>Musi obsługiwać połączenia wideo w protokołach:</w:t>
            </w:r>
          </w:p>
          <w:p w14:paraId="3E3A242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SIP oraz H.323</w:t>
            </w:r>
          </w:p>
          <w:p w14:paraId="578A2910"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BFCP oraz H.239</w:t>
            </w:r>
          </w:p>
          <w:p w14:paraId="6A56216D"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d.</w:t>
            </w:r>
            <w:r w:rsidRPr="009216FA">
              <w:rPr>
                <w:rFonts w:cs="Helvetica"/>
                <w:color w:val="000000"/>
                <w:kern w:val="1"/>
                <w:u w:color="000000"/>
              </w:rPr>
              <w:tab/>
              <w:t>H.264</w:t>
            </w:r>
          </w:p>
          <w:p w14:paraId="054D51E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e.</w:t>
            </w:r>
            <w:r w:rsidRPr="009216FA">
              <w:rPr>
                <w:rFonts w:cs="Helvetica"/>
                <w:color w:val="000000"/>
                <w:kern w:val="1"/>
                <w:u w:color="000000"/>
              </w:rPr>
              <w:tab/>
              <w:t>H.265 dla protokołu SIP</w:t>
            </w:r>
          </w:p>
          <w:p w14:paraId="024BD5B3"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f.</w:t>
            </w:r>
            <w:r w:rsidRPr="009216FA">
              <w:rPr>
                <w:rFonts w:cs="Helvetica"/>
                <w:color w:val="000000"/>
                <w:kern w:val="1"/>
                <w:u w:color="000000"/>
              </w:rPr>
              <w:tab/>
              <w:t>H.460.18 oraz H.460.19</w:t>
            </w:r>
          </w:p>
          <w:p w14:paraId="3251F225"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lastRenderedPageBreak/>
              <w:t>g.</w:t>
            </w:r>
            <w:r w:rsidRPr="009216FA">
              <w:rPr>
                <w:rFonts w:cs="Helvetica"/>
                <w:color w:val="000000"/>
                <w:kern w:val="1"/>
                <w:u w:color="000000"/>
              </w:rPr>
              <w:tab/>
              <w:t>Udostępnianie prezentacji z komputera PC bezprzewodowo, poprzez aplikację na PC. Aplikacja komunikuje się z terminalem poprzez protokół IP oraz posiada mechanizm sprawdzający obecność komputera PC prezentera w sąsiedztwie terminala, np. poprzez ultradźwięki.</w:t>
            </w:r>
          </w:p>
          <w:p w14:paraId="0CC33F2D"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5.</w:t>
            </w:r>
            <w:r w:rsidRPr="009216FA">
              <w:rPr>
                <w:rFonts w:cs="Helvetica"/>
                <w:color w:val="000000"/>
                <w:kern w:val="1"/>
                <w:u w:color="000000"/>
              </w:rPr>
              <w:tab/>
              <w:t>Musi obsługiwać połączenia wideo w przepustowości 6Mb/s.</w:t>
            </w:r>
          </w:p>
          <w:p w14:paraId="395B61A3"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6.</w:t>
            </w:r>
            <w:r w:rsidRPr="009216FA">
              <w:rPr>
                <w:rFonts w:cs="Helvetica"/>
                <w:color w:val="000000"/>
                <w:kern w:val="1"/>
                <w:u w:color="000000"/>
              </w:rPr>
              <w:tab/>
              <w:t>Musi zapewniać wysyłanie i odbieranie (</w:t>
            </w:r>
            <w:proofErr w:type="spellStart"/>
            <w:r w:rsidRPr="009216FA">
              <w:rPr>
                <w:rFonts w:cs="Helvetica"/>
                <w:color w:val="000000"/>
                <w:kern w:val="1"/>
                <w:u w:color="000000"/>
              </w:rPr>
              <w:t>encoding</w:t>
            </w:r>
            <w:proofErr w:type="spellEnd"/>
            <w:r w:rsidRPr="009216FA">
              <w:rPr>
                <w:rFonts w:cs="Helvetica"/>
                <w:color w:val="000000"/>
                <w:kern w:val="1"/>
                <w:u w:color="000000"/>
              </w:rPr>
              <w:t xml:space="preserve"> i </w:t>
            </w:r>
            <w:proofErr w:type="spellStart"/>
            <w:r w:rsidRPr="009216FA">
              <w:rPr>
                <w:rFonts w:cs="Helvetica"/>
                <w:color w:val="000000"/>
                <w:kern w:val="1"/>
                <w:u w:color="000000"/>
              </w:rPr>
              <w:t>decoding</w:t>
            </w:r>
            <w:proofErr w:type="spellEnd"/>
            <w:r w:rsidRPr="009216FA">
              <w:rPr>
                <w:rFonts w:cs="Helvetica"/>
                <w:color w:val="000000"/>
                <w:kern w:val="1"/>
                <w:u w:color="000000"/>
              </w:rPr>
              <w:t>) obrazu w rozdzielczościach:</w:t>
            </w:r>
          </w:p>
          <w:p w14:paraId="01BD7E37"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720p30</w:t>
            </w:r>
          </w:p>
          <w:p w14:paraId="5D9FA8D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1080p30</w:t>
            </w:r>
          </w:p>
          <w:p w14:paraId="511D4E65"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c.</w:t>
            </w:r>
            <w:r w:rsidRPr="009216FA">
              <w:rPr>
                <w:rFonts w:cs="Helvetica"/>
                <w:color w:val="000000"/>
                <w:kern w:val="1"/>
                <w:u w:color="000000"/>
              </w:rPr>
              <w:tab/>
              <w:t>1080p60</w:t>
            </w:r>
          </w:p>
          <w:p w14:paraId="6C55670F"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d.</w:t>
            </w:r>
            <w:r w:rsidRPr="009216FA">
              <w:rPr>
                <w:rFonts w:cs="Helvetica"/>
                <w:color w:val="000000"/>
                <w:kern w:val="1"/>
                <w:u w:color="000000"/>
              </w:rPr>
              <w:tab/>
              <w:t xml:space="preserve">musi realizować efektywne kodowanie wideo dla kodeka H.264 zapewniające możliwość przesłania wideo HD 1080p60 w paśmie 2560 </w:t>
            </w:r>
            <w:proofErr w:type="spellStart"/>
            <w:r w:rsidRPr="009216FA">
              <w:rPr>
                <w:rFonts w:cs="Helvetica"/>
                <w:color w:val="000000"/>
                <w:kern w:val="1"/>
                <w:u w:color="000000"/>
              </w:rPr>
              <w:t>kb</w:t>
            </w:r>
            <w:proofErr w:type="spellEnd"/>
            <w:r w:rsidRPr="009216FA">
              <w:rPr>
                <w:rFonts w:cs="Helvetica"/>
                <w:color w:val="000000"/>
                <w:kern w:val="1"/>
                <w:u w:color="000000"/>
              </w:rPr>
              <w:t>/s</w:t>
            </w:r>
          </w:p>
          <w:p w14:paraId="235F99A5"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7.</w:t>
            </w:r>
            <w:r w:rsidRPr="009216FA">
              <w:rPr>
                <w:rFonts w:cs="Helvetica"/>
                <w:color w:val="000000"/>
                <w:kern w:val="1"/>
                <w:u w:color="000000"/>
              </w:rPr>
              <w:tab/>
              <w:t>Musi obsługiwać szyfrowanie połączeń:</w:t>
            </w:r>
          </w:p>
          <w:p w14:paraId="259617B3"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w protokole H.323 oraz SIP</w:t>
            </w:r>
          </w:p>
          <w:p w14:paraId="0A17EFD1"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połączeń z wykorzystaniem protokołów H.239 i BFCP</w:t>
            </w:r>
          </w:p>
          <w:p w14:paraId="5357EAD5" w14:textId="77777777" w:rsidR="009216FA" w:rsidRPr="00A30029" w:rsidRDefault="009216FA" w:rsidP="009216FA">
            <w:pPr>
              <w:widowControl w:val="0"/>
              <w:autoSpaceDE w:val="0"/>
              <w:autoSpaceDN w:val="0"/>
              <w:adjustRightInd w:val="0"/>
              <w:spacing w:afterLines="60" w:after="144" w:line="276" w:lineRule="auto"/>
              <w:ind w:left="349"/>
              <w:jc w:val="both"/>
              <w:rPr>
                <w:rFonts w:cs="Helvetica"/>
                <w:color w:val="000000"/>
                <w:kern w:val="1"/>
                <w:u w:color="000000"/>
                <w:lang w:val="de-DE"/>
              </w:rPr>
            </w:pPr>
            <w:r w:rsidRPr="00A30029">
              <w:rPr>
                <w:rFonts w:cs="Helvetica"/>
                <w:color w:val="000000"/>
                <w:kern w:val="1"/>
                <w:u w:color="000000"/>
                <w:lang w:val="de-DE"/>
              </w:rPr>
              <w:t>c.</w:t>
            </w:r>
            <w:r w:rsidRPr="00A30029">
              <w:rPr>
                <w:rFonts w:cs="Helvetica"/>
                <w:color w:val="000000"/>
                <w:kern w:val="1"/>
                <w:u w:color="000000"/>
                <w:lang w:val="de-DE"/>
              </w:rPr>
              <w:tab/>
              <w:t>standardem H.235 v3</w:t>
            </w:r>
          </w:p>
          <w:p w14:paraId="6ED8D946" w14:textId="77777777" w:rsidR="009216FA" w:rsidRPr="00A30029" w:rsidRDefault="009216FA" w:rsidP="009216FA">
            <w:pPr>
              <w:widowControl w:val="0"/>
              <w:autoSpaceDE w:val="0"/>
              <w:autoSpaceDN w:val="0"/>
              <w:adjustRightInd w:val="0"/>
              <w:spacing w:afterLines="60" w:after="144" w:line="276" w:lineRule="auto"/>
              <w:ind w:left="349"/>
              <w:jc w:val="both"/>
              <w:rPr>
                <w:rFonts w:cs="Helvetica"/>
                <w:color w:val="000000"/>
                <w:kern w:val="1"/>
                <w:u w:color="000000"/>
                <w:lang w:val="de-DE"/>
              </w:rPr>
            </w:pPr>
            <w:r w:rsidRPr="00A30029">
              <w:rPr>
                <w:rFonts w:cs="Helvetica"/>
                <w:color w:val="000000"/>
                <w:kern w:val="1"/>
                <w:u w:color="000000"/>
                <w:lang w:val="de-DE"/>
              </w:rPr>
              <w:t>d.</w:t>
            </w:r>
            <w:r w:rsidRPr="00A30029">
              <w:rPr>
                <w:rFonts w:cs="Helvetica"/>
                <w:color w:val="000000"/>
                <w:kern w:val="1"/>
                <w:u w:color="000000"/>
                <w:lang w:val="de-DE"/>
              </w:rPr>
              <w:tab/>
              <w:t>standardem AES</w:t>
            </w:r>
          </w:p>
          <w:p w14:paraId="101441D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e.</w:t>
            </w:r>
            <w:r w:rsidRPr="009216FA">
              <w:rPr>
                <w:rFonts w:cs="Helvetica"/>
                <w:color w:val="000000"/>
                <w:kern w:val="1"/>
                <w:u w:color="000000"/>
              </w:rPr>
              <w:tab/>
              <w:t>z automatyczną wymianą klucza</w:t>
            </w:r>
          </w:p>
          <w:p w14:paraId="742EFF91"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8.</w:t>
            </w:r>
            <w:r w:rsidRPr="009216FA">
              <w:rPr>
                <w:rFonts w:cs="Helvetica"/>
                <w:color w:val="000000"/>
                <w:kern w:val="1"/>
                <w:u w:color="000000"/>
              </w:rPr>
              <w:tab/>
              <w:t>Musi posiadać opcję uruchomienia w urządzeniu bez nakładów sprzętowych funkcji wbudowanego mostka wideokonferencyjnego oferującego następujące cechy:</w:t>
            </w:r>
          </w:p>
          <w:p w14:paraId="4A0F406E"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 xml:space="preserve">Minimum 4 porty konferencyjne obsługujące rozdzielczość 720p z odświeżaniem 30 klatek na sekundę w trybie </w:t>
            </w:r>
            <w:proofErr w:type="spellStart"/>
            <w:r w:rsidRPr="009216FA">
              <w:rPr>
                <w:rFonts w:cs="Helvetica"/>
                <w:color w:val="000000"/>
                <w:kern w:val="1"/>
                <w:u w:color="000000"/>
              </w:rPr>
              <w:t>Continuous</w:t>
            </w:r>
            <w:proofErr w:type="spellEnd"/>
            <w:r w:rsidRPr="009216FA">
              <w:rPr>
                <w:rFonts w:cs="Helvetica"/>
                <w:color w:val="000000"/>
                <w:kern w:val="1"/>
                <w:u w:color="000000"/>
              </w:rPr>
              <w:t xml:space="preserve"> </w:t>
            </w:r>
            <w:proofErr w:type="spellStart"/>
            <w:r w:rsidRPr="009216FA">
              <w:rPr>
                <w:rFonts w:cs="Helvetica"/>
                <w:color w:val="000000"/>
                <w:kern w:val="1"/>
                <w:u w:color="000000"/>
              </w:rPr>
              <w:t>Presence</w:t>
            </w:r>
            <w:proofErr w:type="spellEnd"/>
            <w:r w:rsidRPr="009216FA">
              <w:rPr>
                <w:rFonts w:cs="Helvetica"/>
                <w:color w:val="000000"/>
                <w:kern w:val="1"/>
                <w:u w:color="000000"/>
              </w:rPr>
              <w:t xml:space="preserve">, </w:t>
            </w:r>
          </w:p>
          <w:p w14:paraId="4627A563"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 xml:space="preserve">Minimum 3 porty konferencyjne obsługujące rozdzielczość 1080p z odświeżaniem 30 klatek na sekundę w trybie </w:t>
            </w:r>
            <w:proofErr w:type="spellStart"/>
            <w:r w:rsidRPr="009216FA">
              <w:rPr>
                <w:rFonts w:cs="Helvetica"/>
                <w:color w:val="000000"/>
                <w:kern w:val="1"/>
                <w:u w:color="000000"/>
              </w:rPr>
              <w:t>Continuous</w:t>
            </w:r>
            <w:proofErr w:type="spellEnd"/>
            <w:r w:rsidRPr="009216FA">
              <w:rPr>
                <w:rFonts w:cs="Helvetica"/>
                <w:color w:val="000000"/>
                <w:kern w:val="1"/>
                <w:u w:color="000000"/>
              </w:rPr>
              <w:t xml:space="preserve"> </w:t>
            </w:r>
            <w:proofErr w:type="spellStart"/>
            <w:r w:rsidRPr="009216FA">
              <w:rPr>
                <w:rFonts w:cs="Helvetica"/>
                <w:color w:val="000000"/>
                <w:kern w:val="1"/>
                <w:u w:color="000000"/>
              </w:rPr>
              <w:t>Presence</w:t>
            </w:r>
            <w:proofErr w:type="spellEnd"/>
          </w:p>
          <w:p w14:paraId="7A00903E"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c.</w:t>
            </w:r>
            <w:r w:rsidRPr="009216FA">
              <w:rPr>
                <w:rFonts w:cs="Helvetica"/>
                <w:color w:val="000000"/>
                <w:kern w:val="1"/>
                <w:u w:color="000000"/>
              </w:rPr>
              <w:tab/>
              <w:t>Oprócz 4 portów wideo wbudowany mostek posiada 1 dodatkowy port audio</w:t>
            </w:r>
          </w:p>
          <w:p w14:paraId="02AA8D1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d.</w:t>
            </w:r>
            <w:r w:rsidRPr="009216FA">
              <w:rPr>
                <w:rFonts w:cs="Helvetica"/>
                <w:color w:val="000000"/>
                <w:kern w:val="1"/>
                <w:u w:color="000000"/>
              </w:rPr>
              <w:tab/>
              <w:t xml:space="preserve">Obsługę drugiego strumienia (H.239/BFCP) z rozdzielczością 1080p i odświeżaniem 15 </w:t>
            </w:r>
            <w:proofErr w:type="spellStart"/>
            <w:r w:rsidRPr="009216FA">
              <w:rPr>
                <w:rFonts w:cs="Helvetica"/>
                <w:color w:val="000000"/>
                <w:kern w:val="1"/>
                <w:u w:color="000000"/>
              </w:rPr>
              <w:t>kl</w:t>
            </w:r>
            <w:proofErr w:type="spellEnd"/>
            <w:r w:rsidRPr="009216FA">
              <w:rPr>
                <w:rFonts w:cs="Helvetica"/>
                <w:color w:val="000000"/>
                <w:kern w:val="1"/>
                <w:u w:color="000000"/>
              </w:rPr>
              <w:t xml:space="preserve">/s oraz rozdzielczością 2160p i odświeżaniem 5 </w:t>
            </w:r>
            <w:proofErr w:type="spellStart"/>
            <w:r w:rsidRPr="009216FA">
              <w:rPr>
                <w:rFonts w:cs="Helvetica"/>
                <w:color w:val="000000"/>
                <w:kern w:val="1"/>
                <w:u w:color="000000"/>
              </w:rPr>
              <w:t>kl</w:t>
            </w:r>
            <w:proofErr w:type="spellEnd"/>
            <w:r w:rsidRPr="009216FA">
              <w:rPr>
                <w:rFonts w:cs="Helvetica"/>
                <w:color w:val="000000"/>
                <w:kern w:val="1"/>
                <w:u w:color="000000"/>
              </w:rPr>
              <w:t>/s</w:t>
            </w:r>
          </w:p>
          <w:p w14:paraId="63F37AD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e.</w:t>
            </w:r>
            <w:r w:rsidRPr="009216FA">
              <w:rPr>
                <w:rFonts w:cs="Helvetica"/>
                <w:color w:val="000000"/>
                <w:kern w:val="1"/>
                <w:u w:color="000000"/>
              </w:rPr>
              <w:tab/>
              <w:t>Obsługa połączeń wideo w przepustowości 1,5Mb/s na połączenie</w:t>
            </w:r>
          </w:p>
          <w:p w14:paraId="0EBCF2B0"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f.</w:t>
            </w:r>
            <w:r w:rsidRPr="009216FA">
              <w:rPr>
                <w:rFonts w:cs="Helvetica"/>
                <w:color w:val="000000"/>
                <w:kern w:val="1"/>
                <w:u w:color="000000"/>
              </w:rPr>
              <w:tab/>
              <w:t>Szyfrowanie połączeń wielopunktowych</w:t>
            </w:r>
          </w:p>
          <w:p w14:paraId="01B70D3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g.</w:t>
            </w:r>
            <w:r w:rsidRPr="009216FA">
              <w:rPr>
                <w:rFonts w:cs="Helvetica"/>
                <w:color w:val="000000"/>
                <w:kern w:val="1"/>
                <w:u w:color="000000"/>
              </w:rPr>
              <w:tab/>
              <w:t>Możliwość ustawienia dedykowanego układu ekranu dla każdego uczestnika spotkania – bez zmiany układu obrazu dla pozostałych uczestników</w:t>
            </w:r>
          </w:p>
          <w:p w14:paraId="668321E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lastRenderedPageBreak/>
              <w:t>h.</w:t>
            </w:r>
            <w:r w:rsidRPr="009216FA">
              <w:rPr>
                <w:rFonts w:cs="Helvetica"/>
                <w:color w:val="000000"/>
                <w:kern w:val="1"/>
                <w:u w:color="000000"/>
              </w:rPr>
              <w:tab/>
              <w:t>Indywidualne transkodowanie audio i wideo dla każdego uczestnika spotkania</w:t>
            </w:r>
          </w:p>
          <w:p w14:paraId="4FB80E0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i.</w:t>
            </w:r>
            <w:r w:rsidRPr="009216FA">
              <w:rPr>
                <w:rFonts w:cs="Helvetica"/>
                <w:color w:val="000000"/>
                <w:kern w:val="1"/>
                <w:u w:color="000000"/>
              </w:rPr>
              <w:tab/>
              <w:t>Możliwość połączenia w jednej konferencji terminali SIP, H.323 oraz VoIP.</w:t>
            </w:r>
          </w:p>
          <w:p w14:paraId="62FF3075"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j.</w:t>
            </w:r>
            <w:r w:rsidRPr="009216FA">
              <w:rPr>
                <w:rFonts w:cs="Helvetica"/>
                <w:color w:val="000000"/>
                <w:kern w:val="1"/>
                <w:u w:color="000000"/>
              </w:rPr>
              <w:tab/>
              <w:t>Możliwość wdzwonienia się na spotkanie wielopunktowe</w:t>
            </w:r>
          </w:p>
          <w:p w14:paraId="72F2D36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k.</w:t>
            </w:r>
            <w:r w:rsidRPr="009216FA">
              <w:rPr>
                <w:rFonts w:cs="Helvetica"/>
                <w:color w:val="000000"/>
                <w:kern w:val="1"/>
                <w:u w:color="000000"/>
              </w:rPr>
              <w:tab/>
              <w:t>Możliwość dołączenia uczestnika do spotkania z poziomu terminala</w:t>
            </w:r>
          </w:p>
          <w:p w14:paraId="68A489D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9.</w:t>
            </w:r>
            <w:r w:rsidRPr="009216FA">
              <w:rPr>
                <w:rFonts w:cs="Helvetica"/>
                <w:color w:val="000000"/>
                <w:kern w:val="1"/>
                <w:u w:color="000000"/>
              </w:rPr>
              <w:tab/>
              <w:t xml:space="preserve">W połączeniach punkt – punkt musi obsługiwać drugi strumień wideo w protokołach H.239 i BFCP z minimalną rozdzielczością Ultra HD 3840 × 2160 i odświeżaniem 5 </w:t>
            </w:r>
            <w:proofErr w:type="spellStart"/>
            <w:r w:rsidRPr="009216FA">
              <w:rPr>
                <w:rFonts w:cs="Helvetica"/>
                <w:color w:val="000000"/>
                <w:kern w:val="1"/>
                <w:u w:color="000000"/>
              </w:rPr>
              <w:t>kl</w:t>
            </w:r>
            <w:proofErr w:type="spellEnd"/>
            <w:r w:rsidRPr="009216FA">
              <w:rPr>
                <w:rFonts w:cs="Helvetica"/>
                <w:color w:val="000000"/>
                <w:kern w:val="1"/>
                <w:u w:color="000000"/>
              </w:rPr>
              <w:t>/s oraz rozdzielczością 1080p i odświeżaniem 15kl/s. Rozdzielczość obrazu w drugim strumieniu nie wpływa na rozdzielczość obrazu w strumieniu przesyłanym w kanale głównym.</w:t>
            </w:r>
          </w:p>
          <w:p w14:paraId="0B487671"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0.</w:t>
            </w:r>
            <w:r w:rsidRPr="009216FA">
              <w:rPr>
                <w:rFonts w:cs="Helvetica"/>
                <w:color w:val="000000"/>
                <w:kern w:val="1"/>
                <w:u w:color="000000"/>
              </w:rPr>
              <w:tab/>
              <w:t>Zapewnienie obsługi trzech ekranów z możliwością rozdzielenia obrazów wysyłanych w głównym kanale wideo i w kanale prezentacyjnym na oddzielnych ekranach.</w:t>
            </w:r>
          </w:p>
          <w:p w14:paraId="75F47A2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1.</w:t>
            </w:r>
            <w:r w:rsidRPr="009216FA">
              <w:rPr>
                <w:rFonts w:cs="Helvetica"/>
                <w:color w:val="000000"/>
                <w:kern w:val="1"/>
                <w:u w:color="000000"/>
              </w:rPr>
              <w:tab/>
              <w:t>Obsługa dźwięku w połączeniach wideo w protokołach:</w:t>
            </w:r>
            <w:r w:rsidRPr="009216FA">
              <w:rPr>
                <w:rFonts w:cs="Helvetica"/>
                <w:color w:val="000000"/>
                <w:kern w:val="1"/>
                <w:u w:color="000000"/>
              </w:rPr>
              <w:tab/>
            </w:r>
          </w:p>
          <w:p w14:paraId="3EFF37B5"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lang w:val="en-US"/>
              </w:rPr>
            </w:pPr>
            <w:r w:rsidRPr="009216FA">
              <w:rPr>
                <w:rFonts w:cs="Helvetica"/>
                <w:color w:val="000000"/>
                <w:kern w:val="1"/>
                <w:u w:color="000000"/>
                <w:lang w:val="en-US"/>
              </w:rPr>
              <w:t>a.</w:t>
            </w:r>
            <w:r w:rsidRPr="009216FA">
              <w:rPr>
                <w:rFonts w:cs="Helvetica"/>
                <w:color w:val="000000"/>
                <w:kern w:val="1"/>
                <w:u w:color="000000"/>
                <w:lang w:val="en-US"/>
              </w:rPr>
              <w:tab/>
              <w:t>G.711, G.722, G.722.1, G.729</w:t>
            </w:r>
          </w:p>
          <w:p w14:paraId="6008F93D"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lang w:val="en-US"/>
              </w:rPr>
            </w:pPr>
            <w:r w:rsidRPr="009216FA">
              <w:rPr>
                <w:rFonts w:cs="Helvetica"/>
                <w:color w:val="000000"/>
                <w:kern w:val="1"/>
                <w:u w:color="000000"/>
                <w:lang w:val="en-US"/>
              </w:rPr>
              <w:t>b.</w:t>
            </w:r>
            <w:r w:rsidRPr="009216FA">
              <w:rPr>
                <w:rFonts w:cs="Helvetica"/>
                <w:color w:val="000000"/>
                <w:kern w:val="1"/>
                <w:u w:color="000000"/>
                <w:lang w:val="en-US"/>
              </w:rPr>
              <w:tab/>
              <w:t>AAC-LD</w:t>
            </w:r>
          </w:p>
          <w:p w14:paraId="534E74DF"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c.</w:t>
            </w:r>
            <w:r w:rsidRPr="009216FA">
              <w:rPr>
                <w:rFonts w:cs="Helvetica"/>
                <w:color w:val="000000"/>
                <w:kern w:val="1"/>
                <w:u w:color="000000"/>
              </w:rPr>
              <w:tab/>
              <w:t>OPUS</w:t>
            </w:r>
          </w:p>
          <w:p w14:paraId="03E67571"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2.</w:t>
            </w:r>
            <w:r w:rsidRPr="009216FA">
              <w:rPr>
                <w:rFonts w:cs="Helvetica"/>
                <w:color w:val="000000"/>
                <w:kern w:val="1"/>
                <w:u w:color="000000"/>
              </w:rPr>
              <w:tab/>
              <w:t>Posiada system audio o następujących cechach:</w:t>
            </w:r>
          </w:p>
          <w:p w14:paraId="3B342F2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System audio stanowi integralną część zestawu terminala</w:t>
            </w:r>
          </w:p>
          <w:p w14:paraId="5C014FAB"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 xml:space="preserve">Możliwość dołączenia do co najmniej trzech zewnętrznych mikrofonów zależnie od zapotrzebowania dla danej sali konferencyjnej. </w:t>
            </w:r>
          </w:p>
          <w:p w14:paraId="395A39E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c.</w:t>
            </w:r>
            <w:r w:rsidRPr="009216FA">
              <w:rPr>
                <w:rFonts w:cs="Helvetica"/>
                <w:color w:val="000000"/>
                <w:kern w:val="1"/>
                <w:u w:color="000000"/>
              </w:rPr>
              <w:tab/>
              <w:t xml:space="preserve">Automatyczna kasacja echa </w:t>
            </w:r>
          </w:p>
          <w:p w14:paraId="556CF4A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d.</w:t>
            </w:r>
            <w:r w:rsidRPr="009216FA">
              <w:rPr>
                <w:rFonts w:cs="Helvetica"/>
                <w:color w:val="000000"/>
                <w:kern w:val="1"/>
                <w:u w:color="000000"/>
              </w:rPr>
              <w:tab/>
              <w:t>Automatyczna redukcja szumów</w:t>
            </w:r>
          </w:p>
          <w:p w14:paraId="4FF3071B"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e.</w:t>
            </w:r>
            <w:r w:rsidRPr="009216FA">
              <w:rPr>
                <w:rFonts w:cs="Helvetica"/>
                <w:color w:val="000000"/>
                <w:kern w:val="1"/>
                <w:u w:color="000000"/>
              </w:rPr>
              <w:tab/>
              <w:t xml:space="preserve">W zestawie należy </w:t>
            </w:r>
            <w:proofErr w:type="spellStart"/>
            <w:r w:rsidRPr="009216FA">
              <w:rPr>
                <w:rFonts w:cs="Helvetica"/>
                <w:color w:val="000000"/>
                <w:kern w:val="1"/>
                <w:u w:color="000000"/>
              </w:rPr>
              <w:t>dostarczy_ć</w:t>
            </w:r>
            <w:proofErr w:type="spellEnd"/>
            <w:r w:rsidRPr="009216FA">
              <w:rPr>
                <w:rFonts w:cs="Helvetica"/>
                <w:color w:val="000000"/>
                <w:kern w:val="1"/>
                <w:u w:color="000000"/>
              </w:rPr>
              <w:t xml:space="preserve"> dwa mikrofony nabiurkowe przeznaczone do obsługi sali, </w:t>
            </w:r>
          </w:p>
          <w:p w14:paraId="39647F7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f.</w:t>
            </w:r>
            <w:r w:rsidRPr="009216FA">
              <w:rPr>
                <w:rFonts w:cs="Helvetica"/>
                <w:color w:val="000000"/>
                <w:kern w:val="1"/>
                <w:u w:color="000000"/>
              </w:rPr>
              <w:tab/>
              <w:t xml:space="preserve">Mikrofony nabiurkowe posiadają wbudowaną przycisk wyciszenia oraz wizualną sygnalizację wyciszenia </w:t>
            </w:r>
          </w:p>
          <w:p w14:paraId="5F7B885E"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3. Musi posiadać obsługę funkcjonalności i protokołów z rodziny IP:</w:t>
            </w:r>
          </w:p>
          <w:p w14:paraId="212B7390"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lang w:val="en-US"/>
              </w:rPr>
            </w:pPr>
            <w:r w:rsidRPr="009216FA">
              <w:rPr>
                <w:rFonts w:cs="Helvetica"/>
                <w:color w:val="000000"/>
                <w:kern w:val="1"/>
                <w:u w:color="000000"/>
                <w:lang w:val="en-US"/>
              </w:rPr>
              <w:t>a.</w:t>
            </w:r>
            <w:r w:rsidRPr="009216FA">
              <w:rPr>
                <w:rFonts w:cs="Helvetica"/>
                <w:color w:val="000000"/>
                <w:kern w:val="1"/>
                <w:u w:color="000000"/>
                <w:lang w:val="en-US"/>
              </w:rPr>
              <w:tab/>
              <w:t xml:space="preserve">DNS, </w:t>
            </w:r>
            <w:proofErr w:type="spellStart"/>
            <w:r w:rsidRPr="009216FA">
              <w:rPr>
                <w:rFonts w:cs="Helvetica"/>
                <w:color w:val="000000"/>
                <w:kern w:val="1"/>
                <w:u w:color="000000"/>
                <w:lang w:val="en-US"/>
              </w:rPr>
              <w:t>DiffServ</w:t>
            </w:r>
            <w:proofErr w:type="spellEnd"/>
            <w:r w:rsidRPr="009216FA">
              <w:rPr>
                <w:rFonts w:cs="Helvetica"/>
                <w:color w:val="000000"/>
                <w:kern w:val="1"/>
                <w:u w:color="000000"/>
                <w:lang w:val="en-US"/>
              </w:rPr>
              <w:t>, TCP/IP, DHCP</w:t>
            </w:r>
          </w:p>
          <w:p w14:paraId="1AFD26FE"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Dzwonienie URI</w:t>
            </w:r>
          </w:p>
          <w:p w14:paraId="7CCDA347"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c.</w:t>
            </w:r>
            <w:r w:rsidRPr="009216FA">
              <w:rPr>
                <w:rFonts w:cs="Helvetica"/>
                <w:color w:val="000000"/>
                <w:kern w:val="1"/>
                <w:u w:color="000000"/>
              </w:rPr>
              <w:tab/>
              <w:t>Obsługa DTMF poprzez H.245 oraz RFC 4733</w:t>
            </w:r>
          </w:p>
          <w:p w14:paraId="77FDE62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d.</w:t>
            </w:r>
            <w:r w:rsidRPr="009216FA">
              <w:rPr>
                <w:rFonts w:cs="Helvetica"/>
                <w:color w:val="000000"/>
                <w:kern w:val="1"/>
                <w:u w:color="000000"/>
              </w:rPr>
              <w:tab/>
              <w:t>Pobieranie czasu i daty z serwera NTP</w:t>
            </w:r>
          </w:p>
          <w:p w14:paraId="6273870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lang w:val="en-US"/>
              </w:rPr>
            </w:pPr>
            <w:r w:rsidRPr="009216FA">
              <w:rPr>
                <w:rFonts w:cs="Helvetica"/>
                <w:color w:val="000000"/>
                <w:kern w:val="1"/>
                <w:u w:color="000000"/>
                <w:lang w:val="en-US"/>
              </w:rPr>
              <w:t>e.</w:t>
            </w:r>
            <w:r w:rsidRPr="009216FA">
              <w:rPr>
                <w:rFonts w:cs="Helvetica"/>
                <w:color w:val="000000"/>
                <w:kern w:val="1"/>
                <w:u w:color="000000"/>
                <w:lang w:val="en-US"/>
              </w:rPr>
              <w:tab/>
              <w:t>HTTPS, SOAP, XML, SSH, HTTP</w:t>
            </w:r>
          </w:p>
          <w:p w14:paraId="051063E0"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lastRenderedPageBreak/>
              <w:t>f.</w:t>
            </w:r>
            <w:r w:rsidRPr="009216FA">
              <w:rPr>
                <w:rFonts w:cs="Helvetica"/>
                <w:color w:val="000000"/>
                <w:kern w:val="1"/>
                <w:u w:color="000000"/>
              </w:rPr>
              <w:tab/>
              <w:t>Zabezpieczenie hasłem dostępu poprzez interfejs IP</w:t>
            </w:r>
          </w:p>
          <w:p w14:paraId="60D448A9"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g.</w:t>
            </w:r>
            <w:r w:rsidRPr="009216FA">
              <w:rPr>
                <w:rFonts w:cs="Helvetica"/>
                <w:color w:val="000000"/>
                <w:kern w:val="1"/>
                <w:u w:color="000000"/>
              </w:rPr>
              <w:tab/>
              <w:t>Możliwość wyłączenia usług IP: HTTP, HTTPS, SSH</w:t>
            </w:r>
          </w:p>
          <w:p w14:paraId="4AF475C1"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h.</w:t>
            </w:r>
            <w:r w:rsidRPr="009216FA">
              <w:rPr>
                <w:rFonts w:cs="Helvetica"/>
                <w:color w:val="000000"/>
                <w:kern w:val="1"/>
                <w:u w:color="000000"/>
              </w:rPr>
              <w:tab/>
              <w:t>Zabezpieczenie hasłem dostępu do ustawień interfejsu IP z poziomu interfejsu użytkownika</w:t>
            </w:r>
          </w:p>
          <w:p w14:paraId="1F56385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i.</w:t>
            </w:r>
            <w:r w:rsidRPr="009216FA">
              <w:rPr>
                <w:rFonts w:cs="Helvetica"/>
                <w:color w:val="000000"/>
                <w:kern w:val="1"/>
                <w:u w:color="000000"/>
              </w:rPr>
              <w:tab/>
              <w:t xml:space="preserve">Obsługa IPv4 oraz IPv6 dla DHCP, SSH, HTTP, HTTPS, DNS, </w:t>
            </w:r>
            <w:proofErr w:type="spellStart"/>
            <w:r w:rsidRPr="009216FA">
              <w:rPr>
                <w:rFonts w:cs="Helvetica"/>
                <w:color w:val="000000"/>
                <w:kern w:val="1"/>
                <w:u w:color="000000"/>
              </w:rPr>
              <w:t>DiffServ</w:t>
            </w:r>
            <w:proofErr w:type="spellEnd"/>
          </w:p>
          <w:p w14:paraId="49BC498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4.</w:t>
            </w:r>
            <w:r w:rsidRPr="009216FA">
              <w:rPr>
                <w:rFonts w:cs="Helvetica"/>
                <w:color w:val="000000"/>
                <w:kern w:val="1"/>
                <w:u w:color="000000"/>
              </w:rPr>
              <w:tab/>
              <w:t>Musi posiadać obsługę 802.1p, 802.1Q oraz uwierzytelnianie 802.1X</w:t>
            </w:r>
          </w:p>
          <w:p w14:paraId="575DBDC6"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5.</w:t>
            </w:r>
            <w:r w:rsidRPr="009216FA">
              <w:rPr>
                <w:rFonts w:cs="Helvetica"/>
                <w:color w:val="000000"/>
                <w:kern w:val="1"/>
                <w:u w:color="000000"/>
              </w:rPr>
              <w:tab/>
              <w:t>Musi mieć funkcje książki adresowej oraz wyświetlać historię połączeń przychodzących, wychodzących i nieodebranych wraz datą i godziną</w:t>
            </w:r>
          </w:p>
          <w:p w14:paraId="424626D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6.</w:t>
            </w:r>
            <w:r w:rsidRPr="009216FA">
              <w:rPr>
                <w:rFonts w:cs="Helvetica"/>
                <w:color w:val="000000"/>
                <w:kern w:val="1"/>
                <w:u w:color="000000"/>
              </w:rPr>
              <w:tab/>
              <w:t>Musi być dostarczony z modułem kamer obejmującym zestaw czterech wbudowanych i nieruchomych kamer. Moduł kamer musi mieć następujące cechy:</w:t>
            </w:r>
          </w:p>
          <w:p w14:paraId="184C5AF3"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Sensor każdej kamery co najmniej 15 mln pikseli oraz rozdzielczość pracy 5k Ultra HD</w:t>
            </w:r>
          </w:p>
          <w:p w14:paraId="4449DE2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Praca z odświeżaniem 60 klatek na sekundę</w:t>
            </w:r>
          </w:p>
          <w:p w14:paraId="60DBD7F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c.</w:t>
            </w:r>
            <w:r w:rsidRPr="009216FA">
              <w:rPr>
                <w:rFonts w:cs="Helvetica"/>
                <w:color w:val="000000"/>
                <w:kern w:val="1"/>
                <w:u w:color="000000"/>
              </w:rPr>
              <w:tab/>
              <w:t>Parametr jasności maks. F 2.0</w:t>
            </w:r>
          </w:p>
          <w:p w14:paraId="6CF8936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d.</w:t>
            </w:r>
            <w:r w:rsidRPr="009216FA">
              <w:rPr>
                <w:rFonts w:cs="Helvetica"/>
                <w:color w:val="000000"/>
                <w:kern w:val="1"/>
                <w:u w:color="000000"/>
              </w:rPr>
              <w:tab/>
              <w:t>Automatyczna regulacja ostrości, balansu bieli oraz jasności</w:t>
            </w:r>
          </w:p>
          <w:p w14:paraId="173C394E"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e.</w:t>
            </w:r>
            <w:r w:rsidRPr="009216FA">
              <w:rPr>
                <w:rFonts w:cs="Helvetica"/>
                <w:color w:val="000000"/>
                <w:kern w:val="1"/>
                <w:u w:color="000000"/>
              </w:rPr>
              <w:tab/>
              <w:t>Minimalne kąty widzenia w poziomie 83° oraz w pionie 50°</w:t>
            </w:r>
          </w:p>
          <w:p w14:paraId="7C6F191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f.</w:t>
            </w:r>
            <w:r w:rsidRPr="009216FA">
              <w:rPr>
                <w:rFonts w:cs="Helvetica"/>
                <w:color w:val="000000"/>
                <w:kern w:val="1"/>
                <w:u w:color="000000"/>
              </w:rPr>
              <w:tab/>
              <w:t xml:space="preserve">Trzykrotny zoom </w:t>
            </w:r>
          </w:p>
          <w:p w14:paraId="4D2334B7"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g.</w:t>
            </w:r>
            <w:r w:rsidRPr="009216FA">
              <w:rPr>
                <w:rFonts w:cs="Helvetica"/>
                <w:color w:val="000000"/>
                <w:kern w:val="1"/>
                <w:u w:color="000000"/>
              </w:rPr>
              <w:tab/>
              <w:t>Automatyczne kadrowanie poprzez realizację funkcji śledzenia osoby mówiącej na bazie rozpoznawania twarzy oraz triangulacji audio</w:t>
            </w:r>
          </w:p>
          <w:p w14:paraId="5AAA3FE6"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h.</w:t>
            </w:r>
            <w:r w:rsidRPr="009216FA">
              <w:rPr>
                <w:rFonts w:cs="Helvetica"/>
                <w:color w:val="000000"/>
                <w:kern w:val="1"/>
                <w:u w:color="000000"/>
              </w:rPr>
              <w:tab/>
              <w:t>Dołączenie modułu kamer wideo do urządzenia poprzez port HDMI</w:t>
            </w:r>
          </w:p>
          <w:p w14:paraId="50623837"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7.</w:t>
            </w:r>
            <w:r w:rsidRPr="009216FA">
              <w:rPr>
                <w:rFonts w:cs="Helvetica"/>
                <w:color w:val="000000"/>
                <w:kern w:val="1"/>
                <w:u w:color="000000"/>
              </w:rPr>
              <w:tab/>
              <w:t>Urządzenie posiada zasilacze przystosowane do zasilenia prądem przemiennym 230/240V</w:t>
            </w:r>
          </w:p>
          <w:p w14:paraId="631371C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8.</w:t>
            </w:r>
            <w:r w:rsidRPr="009216FA">
              <w:rPr>
                <w:rFonts w:cs="Helvetica"/>
                <w:color w:val="000000"/>
                <w:kern w:val="1"/>
                <w:u w:color="000000"/>
              </w:rPr>
              <w:tab/>
              <w:t>Musi posiadać co najmniej następujące wejścia wideo do obsługi kamer i innych źródeł obrazu:</w:t>
            </w:r>
          </w:p>
          <w:p w14:paraId="7C00599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 xml:space="preserve">3 porty HDMI z obsługą rozdzielczości 4K (3840 x 2160) 30kl/s oraz 1080p60, z obsługą funkcji Extended Display </w:t>
            </w:r>
            <w:proofErr w:type="spellStart"/>
            <w:r w:rsidRPr="009216FA">
              <w:rPr>
                <w:rFonts w:cs="Helvetica"/>
                <w:color w:val="000000"/>
                <w:kern w:val="1"/>
                <w:u w:color="000000"/>
              </w:rPr>
              <w:t>Identification</w:t>
            </w:r>
            <w:proofErr w:type="spellEnd"/>
            <w:r w:rsidRPr="009216FA">
              <w:rPr>
                <w:rFonts w:cs="Helvetica"/>
                <w:color w:val="000000"/>
                <w:kern w:val="1"/>
                <w:u w:color="000000"/>
              </w:rPr>
              <w:t xml:space="preserve"> Data (EDID), funkcji Consumer Electronics Control (CEC) w wersji 2.0</w:t>
            </w:r>
          </w:p>
          <w:p w14:paraId="347A23E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1 port USB-C z obsługą rozdzielczości 4K (3840 x 2160) 30kl/s, port USB-C ma możliwość dostarczenia zasilania dla dołączanego do niego urządzenia.</w:t>
            </w:r>
          </w:p>
          <w:p w14:paraId="4CC0A00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19.</w:t>
            </w:r>
            <w:r w:rsidRPr="009216FA">
              <w:rPr>
                <w:rFonts w:cs="Helvetica"/>
                <w:color w:val="000000"/>
                <w:kern w:val="1"/>
                <w:u w:color="000000"/>
              </w:rPr>
              <w:tab/>
              <w:t>Posiada co najmniej następujące wyjścia wideo:</w:t>
            </w:r>
          </w:p>
          <w:p w14:paraId="14C8D69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3 porty HDMI z obsługą rozdzielczości 4K (3840 x 2160) 60kl/s, kodowaniem wideo 1080p40 i 1080p60, z obsługą Consumer Electronics Control (CEC) w wersji 2.0</w:t>
            </w:r>
          </w:p>
          <w:p w14:paraId="77DDE7E0"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 xml:space="preserve">wszystkie wyjściowe porty wideo HDMI umożliwiają jednoczesne ich wykorzystanie w połączeniu wideokonferencyjnym w celu wyświetlenia obrazu wideo strony zdalnej oraz </w:t>
            </w:r>
            <w:r w:rsidRPr="009216FA">
              <w:rPr>
                <w:rFonts w:cs="Helvetica"/>
                <w:color w:val="000000"/>
                <w:kern w:val="1"/>
                <w:u w:color="000000"/>
              </w:rPr>
              <w:lastRenderedPageBreak/>
              <w:t>prezentacji na oddzielnych ekranach</w:t>
            </w:r>
          </w:p>
          <w:p w14:paraId="171567F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c.</w:t>
            </w:r>
            <w:r w:rsidRPr="009216FA">
              <w:rPr>
                <w:rFonts w:cs="Helvetica"/>
                <w:color w:val="000000"/>
                <w:kern w:val="1"/>
                <w:u w:color="000000"/>
              </w:rPr>
              <w:tab/>
              <w:t>porty wideo HDMI umożliwiają jednoczesne ich wykorzystanie w trybie prezentacji lokalnej, za pomocą współdzielenia dwóch sygnałów - jeden pochodzący z wejściowego portu HDMI oraz jeden odbierany w ramach udostępniania prezentacji z komputera PC bezprzewodowo.</w:t>
            </w:r>
          </w:p>
          <w:p w14:paraId="2B428F01"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0.</w:t>
            </w:r>
            <w:r w:rsidRPr="009216FA">
              <w:rPr>
                <w:rFonts w:cs="Helvetica"/>
                <w:color w:val="000000"/>
                <w:kern w:val="1"/>
                <w:u w:color="000000"/>
              </w:rPr>
              <w:tab/>
              <w:t>Posiada co najmniej następujące wejścia audio:</w:t>
            </w:r>
          </w:p>
          <w:p w14:paraId="3374E125"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3 gniazda 3,5mm Jack – do podłączenia trzech mikrofonów z funkcją wyciszenia (MUTE) oraz opcjonalnych zewnętrznych systemów mikrofonowych jeżeli są obecne lub wymagane w sali</w:t>
            </w:r>
          </w:p>
          <w:p w14:paraId="25EE22BB"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2 porty HDMI - obsługa dźwięku poprzez wejścia cyfrowe audio-wideo</w:t>
            </w:r>
          </w:p>
          <w:p w14:paraId="3BB7350D"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1.</w:t>
            </w:r>
            <w:r w:rsidRPr="009216FA">
              <w:rPr>
                <w:rFonts w:cs="Helvetica"/>
                <w:color w:val="000000"/>
                <w:kern w:val="1"/>
                <w:u w:color="000000"/>
              </w:rPr>
              <w:tab/>
              <w:t>Posiada następujące wyjścia audio:</w:t>
            </w:r>
          </w:p>
          <w:p w14:paraId="7E7B1ABF"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1 gniazdo 3,5mm Jack stereo do zewnętrznych zestawów nagłośnienia</w:t>
            </w:r>
          </w:p>
          <w:p w14:paraId="53BE0839"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 xml:space="preserve">1 port RCA do podłączenia dodatkowego </w:t>
            </w:r>
            <w:proofErr w:type="spellStart"/>
            <w:r w:rsidRPr="009216FA">
              <w:rPr>
                <w:rFonts w:cs="Helvetica"/>
                <w:color w:val="000000"/>
                <w:kern w:val="1"/>
                <w:u w:color="000000"/>
              </w:rPr>
              <w:t>subwoofera</w:t>
            </w:r>
            <w:proofErr w:type="spellEnd"/>
          </w:p>
          <w:p w14:paraId="3C4E4FD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c.</w:t>
            </w:r>
            <w:r w:rsidRPr="009216FA">
              <w:rPr>
                <w:rFonts w:cs="Helvetica"/>
                <w:color w:val="000000"/>
                <w:kern w:val="1"/>
                <w:u w:color="000000"/>
              </w:rPr>
              <w:tab/>
              <w:t>2 HDMI - obsługa dźwięku poprzez wyjścia cyfrowe audio-wideo</w:t>
            </w:r>
          </w:p>
          <w:p w14:paraId="2359E2D8"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2.</w:t>
            </w:r>
            <w:r w:rsidRPr="009216FA">
              <w:rPr>
                <w:rFonts w:cs="Helvetica"/>
                <w:color w:val="000000"/>
                <w:kern w:val="1"/>
                <w:u w:color="000000"/>
              </w:rPr>
              <w:tab/>
              <w:t xml:space="preserve">Posiada co najmniej 4 porty LAN/Ethernet (RJ-45) 10/100/1000 z obsługą </w:t>
            </w:r>
            <w:proofErr w:type="spellStart"/>
            <w:r w:rsidRPr="009216FA">
              <w:rPr>
                <w:rFonts w:cs="Helvetica"/>
                <w:color w:val="000000"/>
                <w:kern w:val="1"/>
                <w:u w:color="000000"/>
              </w:rPr>
              <w:t>PoE</w:t>
            </w:r>
            <w:proofErr w:type="spellEnd"/>
            <w:r w:rsidRPr="009216FA">
              <w:rPr>
                <w:rFonts w:cs="Helvetica"/>
                <w:color w:val="000000"/>
                <w:kern w:val="1"/>
                <w:u w:color="000000"/>
              </w:rPr>
              <w:t>++ zgodnie ze standardem 802.3bt.</w:t>
            </w:r>
          </w:p>
          <w:p w14:paraId="4A6035F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3.</w:t>
            </w:r>
            <w:r w:rsidRPr="009216FA">
              <w:rPr>
                <w:rFonts w:cs="Helvetica"/>
                <w:color w:val="000000"/>
                <w:kern w:val="1"/>
                <w:u w:color="000000"/>
              </w:rPr>
              <w:tab/>
              <w:t>Posiada wbudowany moduł sieciowy WLAN IEEE 802.11a/b/g/n/</w:t>
            </w:r>
            <w:proofErr w:type="spellStart"/>
            <w:r w:rsidRPr="009216FA">
              <w:rPr>
                <w:rFonts w:cs="Helvetica"/>
                <w:color w:val="000000"/>
                <w:kern w:val="1"/>
                <w:u w:color="000000"/>
              </w:rPr>
              <w:t>ac</w:t>
            </w:r>
            <w:proofErr w:type="spellEnd"/>
            <w:r w:rsidRPr="009216FA">
              <w:rPr>
                <w:rFonts w:cs="Helvetica"/>
                <w:color w:val="000000"/>
                <w:kern w:val="1"/>
                <w:u w:color="000000"/>
              </w:rPr>
              <w:t xml:space="preserve"> 2.4/5GHz z obsługą 2x2 MIMO i szyfrowaniem WPA/WPA2 PSK. Zapewnia obsługę Bluetooth 4.0</w:t>
            </w:r>
          </w:p>
          <w:p w14:paraId="6803E341"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4. Musi posiadać w komplecie poniższe akcesoria i okablowanie:</w:t>
            </w:r>
          </w:p>
          <w:p w14:paraId="7832253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w:t>
            </w:r>
            <w:r w:rsidRPr="009216FA">
              <w:rPr>
                <w:rFonts w:cs="Helvetica"/>
                <w:color w:val="000000"/>
                <w:kern w:val="1"/>
                <w:u w:color="000000"/>
              </w:rPr>
              <w:tab/>
              <w:t>przewód USB-C 3.1 o długości 1,8m</w:t>
            </w:r>
          </w:p>
          <w:p w14:paraId="36CB2280"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b.</w:t>
            </w:r>
            <w:r w:rsidRPr="009216FA">
              <w:rPr>
                <w:rFonts w:cs="Helvetica"/>
                <w:color w:val="000000"/>
                <w:kern w:val="1"/>
                <w:u w:color="000000"/>
              </w:rPr>
              <w:tab/>
              <w:t>dwa przewody połączeniowe do sieci Ethernet o długości 8m</w:t>
            </w:r>
          </w:p>
          <w:p w14:paraId="29F748DD"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c.</w:t>
            </w:r>
            <w:r w:rsidRPr="009216FA">
              <w:rPr>
                <w:rFonts w:cs="Helvetica"/>
                <w:color w:val="000000"/>
                <w:kern w:val="1"/>
                <w:u w:color="000000"/>
              </w:rPr>
              <w:tab/>
              <w:t>zestaw do zamontowania kamery na ścianie</w:t>
            </w:r>
          </w:p>
          <w:p w14:paraId="0EB32140"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d.</w:t>
            </w:r>
            <w:r w:rsidRPr="009216FA">
              <w:rPr>
                <w:rFonts w:cs="Helvetica"/>
                <w:color w:val="000000"/>
                <w:kern w:val="1"/>
                <w:u w:color="000000"/>
              </w:rPr>
              <w:tab/>
              <w:t>dwa przewody HDMI o długości 3m</w:t>
            </w:r>
          </w:p>
          <w:p w14:paraId="090F5B5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e.</w:t>
            </w:r>
            <w:r w:rsidRPr="009216FA">
              <w:rPr>
                <w:rFonts w:cs="Helvetica"/>
                <w:color w:val="000000"/>
                <w:kern w:val="1"/>
                <w:u w:color="000000"/>
              </w:rPr>
              <w:tab/>
              <w:t>przewód HDMI do prezentacji o długości 8m</w:t>
            </w:r>
          </w:p>
          <w:p w14:paraId="2D309A5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f.</w:t>
            </w:r>
            <w:r w:rsidRPr="009216FA">
              <w:rPr>
                <w:rFonts w:cs="Helvetica"/>
                <w:color w:val="000000"/>
                <w:kern w:val="1"/>
                <w:u w:color="000000"/>
              </w:rPr>
              <w:tab/>
              <w:t>dwa przewody o długości 9m do dołączenia mikrofonów nabiurkowych</w:t>
            </w:r>
          </w:p>
          <w:p w14:paraId="3C9E8F4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5.</w:t>
            </w:r>
            <w:r w:rsidRPr="009216FA">
              <w:rPr>
                <w:rFonts w:cs="Helvetica"/>
                <w:color w:val="000000"/>
                <w:kern w:val="1"/>
                <w:u w:color="000000"/>
              </w:rPr>
              <w:tab/>
              <w:t xml:space="preserve">Zapewnia bezprzewodowe współdzielenie treści poprzez </w:t>
            </w:r>
            <w:proofErr w:type="spellStart"/>
            <w:r w:rsidRPr="009216FA">
              <w:rPr>
                <w:rFonts w:cs="Helvetica"/>
                <w:color w:val="000000"/>
                <w:kern w:val="1"/>
                <w:u w:color="000000"/>
              </w:rPr>
              <w:t>Airplay</w:t>
            </w:r>
            <w:proofErr w:type="spellEnd"/>
            <w:r w:rsidRPr="009216FA">
              <w:rPr>
                <w:rFonts w:cs="Helvetica"/>
                <w:color w:val="000000"/>
                <w:kern w:val="1"/>
                <w:u w:color="000000"/>
              </w:rPr>
              <w:t xml:space="preserve"> oraz </w:t>
            </w:r>
            <w:proofErr w:type="spellStart"/>
            <w:r w:rsidRPr="009216FA">
              <w:rPr>
                <w:rFonts w:cs="Helvetica"/>
                <w:color w:val="000000"/>
                <w:kern w:val="1"/>
                <w:u w:color="000000"/>
              </w:rPr>
              <w:t>Miracast</w:t>
            </w:r>
            <w:proofErr w:type="spellEnd"/>
            <w:r w:rsidRPr="009216FA">
              <w:rPr>
                <w:rFonts w:cs="Helvetica"/>
                <w:color w:val="000000"/>
                <w:kern w:val="1"/>
                <w:u w:color="000000"/>
              </w:rPr>
              <w:t>.</w:t>
            </w:r>
          </w:p>
          <w:p w14:paraId="29EB075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6.</w:t>
            </w:r>
            <w:r w:rsidRPr="009216FA">
              <w:rPr>
                <w:rFonts w:cs="Helvetica"/>
                <w:color w:val="000000"/>
                <w:kern w:val="1"/>
                <w:u w:color="000000"/>
              </w:rPr>
              <w:tab/>
              <w:t xml:space="preserve">Posiada co najmniej 4 porty USB 3.0 oraz slot typu </w:t>
            </w:r>
            <w:proofErr w:type="spellStart"/>
            <w:r w:rsidRPr="009216FA">
              <w:rPr>
                <w:rFonts w:cs="Helvetica"/>
                <w:color w:val="000000"/>
                <w:kern w:val="1"/>
                <w:u w:color="000000"/>
              </w:rPr>
              <w:t>Kensington</w:t>
            </w:r>
            <w:proofErr w:type="spellEnd"/>
            <w:r w:rsidRPr="009216FA">
              <w:rPr>
                <w:rFonts w:cs="Helvetica"/>
                <w:color w:val="000000"/>
                <w:kern w:val="1"/>
                <w:u w:color="000000"/>
              </w:rPr>
              <w:t xml:space="preserve"> do dołączenia linki zabezpieczającej przed kradzieżą.</w:t>
            </w:r>
          </w:p>
          <w:p w14:paraId="38861E3A"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7. Musi posiadać w komplecie dotykowy panel sterujący wraz z przewodem o długości min. 8m. Panel musi posiadać poniższe cechy:</w:t>
            </w:r>
          </w:p>
          <w:p w14:paraId="0C426DB1"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b/>
              <w:t>a. wyświetlacz dotykowy pojemnościowy</w:t>
            </w:r>
          </w:p>
          <w:p w14:paraId="6B76D1E0"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b/>
              <w:t>b. rozdzielczość 1920 na 1200 pikseli</w:t>
            </w:r>
          </w:p>
          <w:p w14:paraId="485E6F8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lastRenderedPageBreak/>
              <w:tab/>
              <w:t xml:space="preserve">c. zasilanie </w:t>
            </w:r>
            <w:proofErr w:type="spellStart"/>
            <w:r w:rsidRPr="009216FA">
              <w:rPr>
                <w:rFonts w:cs="Helvetica"/>
                <w:color w:val="000000"/>
                <w:kern w:val="1"/>
                <w:u w:color="000000"/>
              </w:rPr>
              <w:t>PoE</w:t>
            </w:r>
            <w:proofErr w:type="spellEnd"/>
            <w:r w:rsidRPr="009216FA">
              <w:rPr>
                <w:rFonts w:cs="Helvetica"/>
                <w:color w:val="000000"/>
                <w:kern w:val="1"/>
                <w:u w:color="000000"/>
              </w:rPr>
              <w:t xml:space="preserve"> z kodeka i sieci LAN</w:t>
            </w:r>
          </w:p>
          <w:p w14:paraId="69E8FF9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b/>
              <w:t>d. wbudowane czujniki temperatury, wilgotności i jakości powietrza TVOC</w:t>
            </w:r>
          </w:p>
          <w:p w14:paraId="2AA1CECC"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ab/>
              <w:t>e. rejestracja i podgląd parametrów w panelu zarządzania platformą</w:t>
            </w:r>
          </w:p>
          <w:p w14:paraId="1C872F85"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8. Terminal musi mieć możliwość realizowania funkcji automatycznego kadrowania dla wyższego komfortu dla uczestników w połączeniu wideokonferencyjnym. Kadrowanie realizowane za pomocą modułu kamer.</w:t>
            </w:r>
          </w:p>
          <w:p w14:paraId="0936B8C4" w14:textId="77777777" w:rsidR="009216FA" w:rsidRPr="009216FA"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29. Musi mieć możliwość realizowania funkcji liczenia osób obecnych aktualnie w pomieszczeniu, w miejscu instalacji terminala wideo na podstawie algorytmów rozpoznawania twarzy. Informacja o aktualnej ilości osób musi mieć możliwość przekazania do systemów zewnętrznych, np. do zarządzania i monitorowania. Funkcja realizowana za pomocą modułu kamer.</w:t>
            </w:r>
          </w:p>
          <w:p w14:paraId="6C7D5207" w14:textId="7EC89408" w:rsidR="000E1396" w:rsidRDefault="009216FA" w:rsidP="009216FA">
            <w:pPr>
              <w:widowControl w:val="0"/>
              <w:autoSpaceDE w:val="0"/>
              <w:autoSpaceDN w:val="0"/>
              <w:adjustRightInd w:val="0"/>
              <w:spacing w:afterLines="60" w:after="144" w:line="276" w:lineRule="auto"/>
              <w:ind w:left="349"/>
              <w:jc w:val="both"/>
              <w:rPr>
                <w:rFonts w:cs="Helvetica"/>
                <w:color w:val="000000"/>
                <w:kern w:val="1"/>
                <w:u w:color="000000"/>
              </w:rPr>
            </w:pPr>
            <w:r w:rsidRPr="009216FA">
              <w:rPr>
                <w:rFonts w:cs="Helvetica"/>
                <w:color w:val="000000"/>
                <w:kern w:val="1"/>
                <w:u w:color="000000"/>
              </w:rPr>
              <w:t>30.</w:t>
            </w:r>
            <w:r w:rsidRPr="009216FA">
              <w:rPr>
                <w:rFonts w:cs="Helvetica"/>
                <w:color w:val="000000"/>
                <w:kern w:val="1"/>
                <w:u w:color="000000"/>
              </w:rPr>
              <w:tab/>
              <w:t>Wszystkie elementy rozwiązania muszą pochodzić od jednego producenta i być objęte wspólną minimum 1 roczną gwarancją i serwisem producenta.</w:t>
            </w:r>
          </w:p>
          <w:p w14:paraId="7D47DBA6" w14:textId="77777777" w:rsidR="009216FA" w:rsidRDefault="009216FA" w:rsidP="009216FA">
            <w:pPr>
              <w:spacing w:after="60"/>
            </w:pPr>
          </w:p>
          <w:p w14:paraId="0F7E4140" w14:textId="48080CA2" w:rsidR="004A3AC7" w:rsidRPr="006F7537" w:rsidRDefault="004A3AC7" w:rsidP="004A3AC7">
            <w:pPr>
              <w:spacing w:after="60" w:line="276" w:lineRule="auto"/>
              <w:rPr>
                <w:b/>
              </w:rPr>
            </w:pPr>
            <w:r w:rsidRPr="006F7537">
              <w:rPr>
                <w:b/>
              </w:rPr>
              <w:t>Ekran</w:t>
            </w:r>
            <w:r>
              <w:rPr>
                <w:b/>
              </w:rPr>
              <w:t xml:space="preserve"> </w:t>
            </w:r>
            <w:r w:rsidRPr="006F7537">
              <w:rPr>
                <w:b/>
              </w:rPr>
              <w:t xml:space="preserve">wielkoformatowy do </w:t>
            </w:r>
            <w:r>
              <w:rPr>
                <w:b/>
              </w:rPr>
              <w:t>s</w:t>
            </w:r>
            <w:r w:rsidRPr="006F7537">
              <w:rPr>
                <w:b/>
              </w:rPr>
              <w:t xml:space="preserve">ali nr </w:t>
            </w:r>
            <w:r>
              <w:rPr>
                <w:b/>
              </w:rPr>
              <w:t>6 – 2 szt.</w:t>
            </w:r>
          </w:p>
          <w:p w14:paraId="7999FC8D" w14:textId="73D4389C" w:rsidR="004A3AC7" w:rsidRDefault="004A3AC7" w:rsidP="004A3AC7">
            <w:pPr>
              <w:pStyle w:val="Akapitzlist"/>
              <w:numPr>
                <w:ilvl w:val="0"/>
                <w:numId w:val="73"/>
              </w:numPr>
              <w:spacing w:after="60" w:line="276" w:lineRule="auto"/>
            </w:pPr>
            <w:r>
              <w:t xml:space="preserve">Przekątna ekranu min. </w:t>
            </w:r>
            <w:r w:rsidR="00BE1596">
              <w:t>5</w:t>
            </w:r>
            <w:r>
              <w:t>5 cali</w:t>
            </w:r>
          </w:p>
          <w:p w14:paraId="237AB84B" w14:textId="77777777" w:rsidR="004A3AC7" w:rsidRDefault="004A3AC7" w:rsidP="004A3AC7">
            <w:pPr>
              <w:pStyle w:val="Akapitzlist"/>
              <w:numPr>
                <w:ilvl w:val="0"/>
                <w:numId w:val="73"/>
              </w:numPr>
              <w:spacing w:after="60" w:line="276" w:lineRule="auto"/>
            </w:pPr>
            <w:r>
              <w:t>Ekran prosty (nie dopuszcza się ekranu zakrzywionego)</w:t>
            </w:r>
          </w:p>
          <w:p w14:paraId="35FCCD85" w14:textId="77777777" w:rsidR="004A3AC7" w:rsidRDefault="004A3AC7" w:rsidP="004A3AC7">
            <w:pPr>
              <w:pStyle w:val="Akapitzlist"/>
              <w:numPr>
                <w:ilvl w:val="0"/>
                <w:numId w:val="73"/>
              </w:numPr>
              <w:spacing w:after="60" w:line="276" w:lineRule="auto"/>
            </w:pPr>
            <w:r>
              <w:t>Wąska ramka ekranu</w:t>
            </w:r>
          </w:p>
          <w:p w14:paraId="3E652A9A" w14:textId="77777777" w:rsidR="004A3AC7" w:rsidRDefault="004A3AC7" w:rsidP="004A3AC7">
            <w:pPr>
              <w:pStyle w:val="Akapitzlist"/>
              <w:numPr>
                <w:ilvl w:val="0"/>
                <w:numId w:val="73"/>
              </w:numPr>
              <w:spacing w:after="60" w:line="276" w:lineRule="auto"/>
            </w:pPr>
            <w:r>
              <w:t>Rozdzielczość minimalna 4K (</w:t>
            </w:r>
            <w:r w:rsidRPr="006C627E">
              <w:t>3840x2160</w:t>
            </w:r>
            <w:r>
              <w:t>)</w:t>
            </w:r>
          </w:p>
          <w:p w14:paraId="4A203421" w14:textId="7C457AA5" w:rsidR="004A3AC7" w:rsidRDefault="00147BA2" w:rsidP="004A3AC7">
            <w:pPr>
              <w:pStyle w:val="Akapitzlist"/>
              <w:numPr>
                <w:ilvl w:val="0"/>
                <w:numId w:val="73"/>
              </w:numPr>
              <w:spacing w:after="60" w:line="276" w:lineRule="auto"/>
            </w:pPr>
            <w:r>
              <w:t>Częstotliwość odświeżania min. 5</w:t>
            </w:r>
            <w:r w:rsidR="004A3AC7">
              <w:t xml:space="preserve">0 </w:t>
            </w:r>
            <w:proofErr w:type="spellStart"/>
            <w:r w:rsidR="004A3AC7">
              <w:t>Hz</w:t>
            </w:r>
            <w:proofErr w:type="spellEnd"/>
          </w:p>
          <w:p w14:paraId="507CBC31" w14:textId="77777777" w:rsidR="004A3AC7" w:rsidRDefault="004A3AC7" w:rsidP="004A3AC7">
            <w:pPr>
              <w:pStyle w:val="Akapitzlist"/>
              <w:numPr>
                <w:ilvl w:val="0"/>
                <w:numId w:val="73"/>
              </w:numPr>
              <w:spacing w:after="60" w:line="276" w:lineRule="auto"/>
            </w:pPr>
            <w:r>
              <w:t>Wsparcie dla trybu HDR</w:t>
            </w:r>
          </w:p>
          <w:p w14:paraId="5C4C7459" w14:textId="77777777" w:rsidR="004A3AC7" w:rsidRDefault="004A3AC7" w:rsidP="004A3AC7">
            <w:pPr>
              <w:pStyle w:val="Akapitzlist"/>
              <w:numPr>
                <w:ilvl w:val="0"/>
                <w:numId w:val="73"/>
              </w:numPr>
              <w:spacing w:after="60" w:line="276" w:lineRule="auto"/>
            </w:pPr>
            <w:r>
              <w:t>Pilot zdalnego sterowania</w:t>
            </w:r>
          </w:p>
          <w:p w14:paraId="7C185E48" w14:textId="77777777" w:rsidR="004A3AC7" w:rsidRDefault="004A3AC7" w:rsidP="004A3AC7">
            <w:pPr>
              <w:pStyle w:val="Akapitzlist"/>
              <w:numPr>
                <w:ilvl w:val="0"/>
                <w:numId w:val="73"/>
              </w:numPr>
              <w:spacing w:after="60" w:line="276" w:lineRule="auto"/>
            </w:pPr>
            <w:r>
              <w:t>Ilość złącz HDMI min. 3</w:t>
            </w:r>
          </w:p>
          <w:p w14:paraId="4DE5FC32" w14:textId="4E414379" w:rsidR="004A3AC7" w:rsidRDefault="0059717E" w:rsidP="004A3AC7">
            <w:pPr>
              <w:pStyle w:val="Akapitzlist"/>
              <w:numPr>
                <w:ilvl w:val="0"/>
                <w:numId w:val="73"/>
              </w:numPr>
              <w:spacing w:after="60" w:line="276" w:lineRule="auto"/>
            </w:pPr>
            <w:r>
              <w:t>Ilość złącz USB min. 1</w:t>
            </w:r>
          </w:p>
          <w:p w14:paraId="0B08F6BD" w14:textId="77777777" w:rsidR="004A3AC7" w:rsidRDefault="004A3AC7" w:rsidP="004A3AC7">
            <w:pPr>
              <w:pStyle w:val="Akapitzlist"/>
              <w:numPr>
                <w:ilvl w:val="0"/>
                <w:numId w:val="73"/>
              </w:numPr>
              <w:spacing w:after="60" w:line="276" w:lineRule="auto"/>
            </w:pPr>
            <w:r>
              <w:t xml:space="preserve">Port LAN RJ45 oraz karta sieciowa </w:t>
            </w:r>
            <w:proofErr w:type="spellStart"/>
            <w:r>
              <w:t>WiFi</w:t>
            </w:r>
            <w:proofErr w:type="spellEnd"/>
          </w:p>
          <w:p w14:paraId="71EE6BB3" w14:textId="433CE18E" w:rsidR="004A3AC7" w:rsidRDefault="009216FA" w:rsidP="004A3AC7">
            <w:pPr>
              <w:pStyle w:val="Akapitzlist"/>
              <w:numPr>
                <w:ilvl w:val="0"/>
                <w:numId w:val="73"/>
              </w:numPr>
              <w:spacing w:after="60" w:line="276" w:lineRule="auto"/>
            </w:pPr>
            <w:r>
              <w:t>Stojak podłogowy do montażu 2 monitorów</w:t>
            </w:r>
            <w:r w:rsidR="004A3AC7">
              <w:t xml:space="preserve"> w standardzie dostosowanym do dostarczan</w:t>
            </w:r>
            <w:r>
              <w:t>ych</w:t>
            </w:r>
            <w:r w:rsidR="004A3AC7">
              <w:t xml:space="preserve"> ekran</w:t>
            </w:r>
            <w:r>
              <w:t>ów</w:t>
            </w:r>
          </w:p>
          <w:p w14:paraId="11A5D643" w14:textId="402181BC" w:rsidR="009216FA" w:rsidRDefault="009216FA" w:rsidP="004A3AC7">
            <w:pPr>
              <w:pStyle w:val="Akapitzlist"/>
              <w:numPr>
                <w:ilvl w:val="0"/>
                <w:numId w:val="73"/>
              </w:numPr>
              <w:spacing w:after="60" w:line="276" w:lineRule="auto"/>
            </w:pPr>
            <w:r>
              <w:t>Minimum 2 letnia gwarancja producenta</w:t>
            </w:r>
          </w:p>
          <w:p w14:paraId="62A6B753" w14:textId="77777777" w:rsidR="004A3AC7" w:rsidRDefault="004A3AC7" w:rsidP="004A3AC7">
            <w:pPr>
              <w:pStyle w:val="Akapitzlist"/>
              <w:numPr>
                <w:ilvl w:val="0"/>
                <w:numId w:val="73"/>
              </w:numPr>
              <w:spacing w:after="60" w:line="276" w:lineRule="auto"/>
            </w:pPr>
            <w:r>
              <w:t>Komplet okablowania do dołączenia ekranu do dostarczanych systemów</w:t>
            </w:r>
          </w:p>
          <w:p w14:paraId="460BCB24" w14:textId="1E8619E4" w:rsidR="004A3AC7" w:rsidRPr="00CA3D82" w:rsidRDefault="004A3AC7" w:rsidP="00B23FAD">
            <w:pPr>
              <w:spacing w:after="60"/>
            </w:pPr>
          </w:p>
        </w:tc>
      </w:tr>
    </w:tbl>
    <w:p w14:paraId="51E0729E" w14:textId="77777777" w:rsidR="008C30F4" w:rsidRDefault="008C30F4" w:rsidP="001A5C8E"/>
    <w:p w14:paraId="3FDC969A" w14:textId="77777777" w:rsidR="00E44B6C" w:rsidRDefault="00E44B6C"/>
    <w:p w14:paraId="2A99ECD1" w14:textId="24A9783D" w:rsidR="00016A19" w:rsidRDefault="00016A19"/>
    <w:p w14:paraId="147693AE" w14:textId="77777777" w:rsidR="00E44B6C" w:rsidRDefault="00E44B6C"/>
    <w:p w14:paraId="60146248" w14:textId="28786C0A" w:rsidR="00D31439" w:rsidRDefault="00D31439" w:rsidP="00D31439">
      <w:pPr>
        <w:pStyle w:val="Nagwek2"/>
      </w:pPr>
      <w:bookmarkStart w:id="11" w:name="_Toc138609185"/>
      <w:r>
        <w:lastRenderedPageBreak/>
        <w:t xml:space="preserve">Sala nr 7 - Wyposażenie sali w system do zajęć hybrydowych -1 </w:t>
      </w:r>
      <w:proofErr w:type="spellStart"/>
      <w:r>
        <w:t>kpl</w:t>
      </w:r>
      <w:proofErr w:type="spellEnd"/>
      <w:r>
        <w:t>. (wymagania minimalne)</w:t>
      </w:r>
      <w:bookmarkEnd w:id="11"/>
    </w:p>
    <w:p w14:paraId="090B5620" w14:textId="77777777" w:rsidR="00D31439" w:rsidRDefault="00D31439" w:rsidP="00D31439"/>
    <w:p w14:paraId="12F3C7AB" w14:textId="77777777" w:rsidR="00D31439" w:rsidRDefault="00D31439" w:rsidP="00D31439">
      <w:pPr>
        <w:jc w:val="both"/>
      </w:pPr>
      <w:r>
        <w:t xml:space="preserve">Należy dostarczyć co najmniej </w:t>
      </w:r>
      <w:r w:rsidRPr="0080165C">
        <w:t>terminal wideokonferencyjny wraz z kamerą z funkcją śledzenia głosu, mikrofonami, panelem sterującym oraz ekranami wielkoformatowymi</w:t>
      </w:r>
      <w:r w:rsidRPr="00CA6312">
        <w:t xml:space="preserve"> a także wszelkich niezbędnych do prawidłowego działania przewodów, kabli, złącz, itd.</w:t>
      </w:r>
      <w:r>
        <w:t xml:space="preserve"> Dostarczony sprzęt należy zamontować, skonfigurować i uruchomić.</w:t>
      </w:r>
    </w:p>
    <w:p w14:paraId="2D3FADE2" w14:textId="77777777" w:rsidR="00D31439" w:rsidRDefault="00D31439" w:rsidP="00D31439"/>
    <w:tbl>
      <w:tblPr>
        <w:tblStyle w:val="Tabela-Siatka"/>
        <w:tblW w:w="0" w:type="auto"/>
        <w:tblLook w:val="04A0" w:firstRow="1" w:lastRow="0" w:firstColumn="1" w:lastColumn="0" w:noHBand="0" w:noVBand="1"/>
      </w:tblPr>
      <w:tblGrid>
        <w:gridCol w:w="9062"/>
      </w:tblGrid>
      <w:tr w:rsidR="00D31439" w:rsidRPr="00CA3D82" w14:paraId="062269B4" w14:textId="77777777" w:rsidTr="00EE3C92">
        <w:tc>
          <w:tcPr>
            <w:tcW w:w="9062" w:type="dxa"/>
          </w:tcPr>
          <w:p w14:paraId="7EFE8ADE" w14:textId="77777777" w:rsidR="00D31439" w:rsidRPr="00CA3D82" w:rsidRDefault="00D31439" w:rsidP="00EE3C92">
            <w:pPr>
              <w:spacing w:after="60" w:line="259" w:lineRule="auto"/>
              <w:rPr>
                <w:b/>
              </w:rPr>
            </w:pPr>
            <w:r w:rsidRPr="00CA3D82">
              <w:rPr>
                <w:b/>
              </w:rPr>
              <w:t>Minimalne wymagania techniczne</w:t>
            </w:r>
            <w:r>
              <w:rPr>
                <w:b/>
              </w:rPr>
              <w:t xml:space="preserve"> wyposażenia sali nr 6</w:t>
            </w:r>
          </w:p>
        </w:tc>
      </w:tr>
      <w:tr w:rsidR="00D31439" w:rsidRPr="00CA3D82" w14:paraId="0D92B6E8" w14:textId="77777777" w:rsidTr="00EE3C92">
        <w:tc>
          <w:tcPr>
            <w:tcW w:w="9062" w:type="dxa"/>
          </w:tcPr>
          <w:p w14:paraId="713DC606" w14:textId="4B4F53AC" w:rsidR="00D31439" w:rsidRPr="00797490" w:rsidRDefault="00D31439" w:rsidP="00EE3C92">
            <w:pPr>
              <w:spacing w:after="60"/>
              <w:rPr>
                <w:b/>
                <w:bCs/>
              </w:rPr>
            </w:pPr>
            <w:r w:rsidRPr="00797490">
              <w:rPr>
                <w:b/>
                <w:bCs/>
              </w:rPr>
              <w:t xml:space="preserve">Terminal wideokonferencyjny do </w:t>
            </w:r>
            <w:r>
              <w:rPr>
                <w:b/>
                <w:bCs/>
              </w:rPr>
              <w:t xml:space="preserve">sali nr 7 - </w:t>
            </w:r>
            <w:r w:rsidRPr="006E26A3">
              <w:rPr>
                <w:b/>
                <w:bCs/>
              </w:rPr>
              <w:t xml:space="preserve">urządzenie do transmisji danych cyfrowych </w:t>
            </w:r>
            <w:r>
              <w:rPr>
                <w:b/>
                <w:bCs/>
              </w:rPr>
              <w:t xml:space="preserve">(wymagania minimalne) – 1 </w:t>
            </w:r>
            <w:proofErr w:type="spellStart"/>
            <w:r>
              <w:rPr>
                <w:b/>
                <w:bCs/>
              </w:rPr>
              <w:t>kpl</w:t>
            </w:r>
            <w:proofErr w:type="spellEnd"/>
            <w:r>
              <w:rPr>
                <w:b/>
                <w:bCs/>
              </w:rPr>
              <w:t>.</w:t>
            </w:r>
          </w:p>
          <w:p w14:paraId="69E2D7C0" w14:textId="77777777" w:rsidR="00D31439" w:rsidRDefault="00D31439" w:rsidP="00EE3C92">
            <w:pPr>
              <w:spacing w:after="60"/>
              <w:rPr>
                <w:bCs/>
              </w:rPr>
            </w:pPr>
          </w:p>
          <w:p w14:paraId="34A9D29F"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w:t>
            </w:r>
            <w:r w:rsidRPr="00D31439">
              <w:rPr>
                <w:rFonts w:cs="Helvetica"/>
                <w:color w:val="000000"/>
                <w:kern w:val="1"/>
                <w:u w:color="000000"/>
              </w:rPr>
              <w:tab/>
              <w:t>Urządzenie musi pełnić funkcję grupowego terminala wideo, przeznaczonego do instalacji w sali konferencyjnej.</w:t>
            </w:r>
          </w:p>
          <w:p w14:paraId="7201DF7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w:t>
            </w:r>
            <w:r w:rsidRPr="00D31439">
              <w:rPr>
                <w:rFonts w:cs="Helvetica"/>
                <w:color w:val="000000"/>
                <w:kern w:val="1"/>
                <w:u w:color="000000"/>
              </w:rPr>
              <w:tab/>
              <w:t>Wymagane komponenty urządzenia to kamera, kodek wideokonferencyjny, system nagłośnienia złożony ze wzmacniacza oraz zestawu głośników, mikrofon. Wszystkie elementy muszą być zabudowane w jednej estetycznej jasnej obudowie. W komplecie musi być dostarczony zestaw kabli niezbędnych do podłączenia zewnętrznego wyświetlacza, zestaw do montażu urządzenia oraz panel dotykowy do sterowania terminalem.</w:t>
            </w:r>
          </w:p>
          <w:p w14:paraId="4CE70A42"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3.</w:t>
            </w:r>
            <w:r w:rsidRPr="00D31439">
              <w:rPr>
                <w:rFonts w:cs="Helvetica"/>
                <w:color w:val="000000"/>
                <w:kern w:val="1"/>
                <w:u w:color="000000"/>
              </w:rPr>
              <w:tab/>
              <w:t xml:space="preserve">Sterowanie wszystkimi elementami wyposażenia zestawu takie jak: kamera, kodek, ustawianie poziomu głośności, wyciszenie mikrofonów, zmiany układów ekranu, musi się odbywać za pomocą dotykowego </w:t>
            </w:r>
            <w:proofErr w:type="spellStart"/>
            <w:r w:rsidRPr="00D31439">
              <w:rPr>
                <w:rFonts w:cs="Helvetica"/>
                <w:color w:val="000000"/>
                <w:kern w:val="1"/>
                <w:u w:color="000000"/>
              </w:rPr>
              <w:t>panela</w:t>
            </w:r>
            <w:proofErr w:type="spellEnd"/>
            <w:r w:rsidRPr="00D31439">
              <w:rPr>
                <w:rFonts w:cs="Helvetica"/>
                <w:color w:val="000000"/>
                <w:kern w:val="1"/>
                <w:u w:color="000000"/>
              </w:rPr>
              <w:t xml:space="preserve"> sterującego dostarczonego w komplecie z urządzeniem. Panel sterujący musi pochodzić od tego samego producenta co terminal wideo w celu zachowania pełnej kompatybilności. Panel sterujący musi być zasilany poprzez przewód LAN poprzez </w:t>
            </w:r>
            <w:proofErr w:type="spellStart"/>
            <w:r w:rsidRPr="00D31439">
              <w:rPr>
                <w:rFonts w:cs="Helvetica"/>
                <w:color w:val="000000"/>
                <w:kern w:val="1"/>
                <w:u w:color="000000"/>
              </w:rPr>
              <w:t>PoE</w:t>
            </w:r>
            <w:proofErr w:type="spellEnd"/>
            <w:r w:rsidRPr="00D31439">
              <w:rPr>
                <w:rFonts w:cs="Helvetica"/>
                <w:color w:val="000000"/>
                <w:kern w:val="1"/>
                <w:u w:color="000000"/>
              </w:rPr>
              <w:t xml:space="preserve"> z urządzenia.</w:t>
            </w:r>
          </w:p>
          <w:p w14:paraId="568175FE"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4.</w:t>
            </w:r>
            <w:r w:rsidRPr="00D31439">
              <w:rPr>
                <w:rFonts w:cs="Helvetica"/>
                <w:color w:val="000000"/>
                <w:kern w:val="1"/>
                <w:u w:color="000000"/>
              </w:rPr>
              <w:tab/>
              <w:t>Musi obsługiwać połączenia wideo w protokołach:</w:t>
            </w:r>
          </w:p>
          <w:p w14:paraId="3F988051"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w:t>
            </w:r>
            <w:r w:rsidRPr="00D31439">
              <w:rPr>
                <w:rFonts w:cs="Helvetica"/>
                <w:color w:val="000000"/>
                <w:kern w:val="1"/>
                <w:u w:color="000000"/>
              </w:rPr>
              <w:tab/>
              <w:t>SIP oraz H.323</w:t>
            </w:r>
          </w:p>
          <w:p w14:paraId="587F849B"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b.</w:t>
            </w:r>
            <w:r w:rsidRPr="00D31439">
              <w:rPr>
                <w:rFonts w:cs="Helvetica"/>
                <w:color w:val="000000"/>
                <w:kern w:val="1"/>
                <w:u w:color="000000"/>
              </w:rPr>
              <w:tab/>
              <w:t>BFCP oraz H239</w:t>
            </w:r>
          </w:p>
          <w:p w14:paraId="2F0F1EB4"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c.</w:t>
            </w:r>
            <w:r w:rsidRPr="00D31439">
              <w:rPr>
                <w:rFonts w:cs="Helvetica"/>
                <w:color w:val="000000"/>
                <w:kern w:val="1"/>
                <w:u w:color="000000"/>
              </w:rPr>
              <w:tab/>
              <w:t>H.264</w:t>
            </w:r>
          </w:p>
          <w:p w14:paraId="7219A48C"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d.</w:t>
            </w:r>
            <w:r w:rsidRPr="00D31439">
              <w:rPr>
                <w:rFonts w:cs="Helvetica"/>
                <w:color w:val="000000"/>
                <w:kern w:val="1"/>
                <w:u w:color="000000"/>
              </w:rPr>
              <w:tab/>
              <w:t>H.265 dla protokołu SIP</w:t>
            </w:r>
          </w:p>
          <w:p w14:paraId="5CCA81CC"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e.</w:t>
            </w:r>
            <w:r w:rsidRPr="00D31439">
              <w:rPr>
                <w:rFonts w:cs="Helvetica"/>
                <w:color w:val="000000"/>
                <w:kern w:val="1"/>
                <w:u w:color="000000"/>
              </w:rPr>
              <w:tab/>
              <w:t>H.460.18 oraz H.460.19</w:t>
            </w:r>
          </w:p>
          <w:p w14:paraId="5FE26186"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f.</w:t>
            </w:r>
            <w:r w:rsidRPr="00D31439">
              <w:rPr>
                <w:rFonts w:cs="Helvetica"/>
                <w:color w:val="000000"/>
                <w:kern w:val="1"/>
                <w:u w:color="000000"/>
              </w:rPr>
              <w:tab/>
              <w:t xml:space="preserve">połączenia SIP poprzez zapory sieciowe z wykorzystaniem protokołu realizującego funkcje Firewall </w:t>
            </w:r>
            <w:proofErr w:type="spellStart"/>
            <w:r w:rsidRPr="00D31439">
              <w:rPr>
                <w:rFonts w:cs="Helvetica"/>
                <w:color w:val="000000"/>
                <w:kern w:val="1"/>
                <w:u w:color="000000"/>
              </w:rPr>
              <w:t>Traversal</w:t>
            </w:r>
            <w:proofErr w:type="spellEnd"/>
          </w:p>
          <w:p w14:paraId="0AC4398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g.</w:t>
            </w:r>
            <w:r w:rsidRPr="00D31439">
              <w:rPr>
                <w:rFonts w:cs="Helvetica"/>
                <w:color w:val="000000"/>
                <w:kern w:val="1"/>
                <w:u w:color="000000"/>
              </w:rPr>
              <w:tab/>
              <w:t xml:space="preserve">udostępnianie prezentacji z komputera PC bezprzewodowo, poprzez aplikację na PC. </w:t>
            </w:r>
            <w:r w:rsidRPr="00D31439">
              <w:rPr>
                <w:rFonts w:cs="Helvetica"/>
                <w:color w:val="000000"/>
                <w:kern w:val="1"/>
                <w:u w:color="000000"/>
              </w:rPr>
              <w:lastRenderedPageBreak/>
              <w:t>Aplikacja musi komunikować się z terminalem poprzez protokół IP oraz posiadać mechanizm sprawdzający obecność komputera PC prezentera w sąsiedztwie terminala.</w:t>
            </w:r>
          </w:p>
          <w:p w14:paraId="24DFE6CE"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5.</w:t>
            </w:r>
            <w:r w:rsidRPr="00D31439">
              <w:rPr>
                <w:rFonts w:cs="Helvetica"/>
                <w:color w:val="000000"/>
                <w:kern w:val="1"/>
                <w:u w:color="000000"/>
              </w:rPr>
              <w:tab/>
              <w:t>Musi obsługiwać połączenia wideo w przepustowości 6Mb/s.</w:t>
            </w:r>
          </w:p>
          <w:p w14:paraId="3CA642DB"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6.</w:t>
            </w:r>
            <w:r w:rsidRPr="00D31439">
              <w:rPr>
                <w:rFonts w:cs="Helvetica"/>
                <w:color w:val="000000"/>
                <w:kern w:val="1"/>
                <w:u w:color="000000"/>
              </w:rPr>
              <w:tab/>
              <w:t>Musi zapewniać wysyłanie i odbieranie (</w:t>
            </w:r>
            <w:proofErr w:type="spellStart"/>
            <w:r w:rsidRPr="00D31439">
              <w:rPr>
                <w:rFonts w:cs="Helvetica"/>
                <w:color w:val="000000"/>
                <w:kern w:val="1"/>
                <w:u w:color="000000"/>
              </w:rPr>
              <w:t>encoding</w:t>
            </w:r>
            <w:proofErr w:type="spellEnd"/>
            <w:r w:rsidRPr="00D31439">
              <w:rPr>
                <w:rFonts w:cs="Helvetica"/>
                <w:color w:val="000000"/>
                <w:kern w:val="1"/>
                <w:u w:color="000000"/>
              </w:rPr>
              <w:t xml:space="preserve"> i </w:t>
            </w:r>
            <w:proofErr w:type="spellStart"/>
            <w:r w:rsidRPr="00D31439">
              <w:rPr>
                <w:rFonts w:cs="Helvetica"/>
                <w:color w:val="000000"/>
                <w:kern w:val="1"/>
                <w:u w:color="000000"/>
              </w:rPr>
              <w:t>decoding</w:t>
            </w:r>
            <w:proofErr w:type="spellEnd"/>
            <w:r w:rsidRPr="00D31439">
              <w:rPr>
                <w:rFonts w:cs="Helvetica"/>
                <w:color w:val="000000"/>
                <w:kern w:val="1"/>
                <w:u w:color="000000"/>
              </w:rPr>
              <w:t>) obrazu w rozdzielczościach 720p30 oraz 1080p30.</w:t>
            </w:r>
          </w:p>
          <w:p w14:paraId="515F931D"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7.</w:t>
            </w:r>
            <w:r w:rsidRPr="00D31439">
              <w:rPr>
                <w:rFonts w:cs="Helvetica"/>
                <w:color w:val="000000"/>
                <w:kern w:val="1"/>
                <w:u w:color="000000"/>
              </w:rPr>
              <w:tab/>
              <w:t>Musi obsługiwać szyfrowanie połączeń:</w:t>
            </w:r>
            <w:r w:rsidRPr="00D31439">
              <w:rPr>
                <w:rFonts w:cs="Helvetica"/>
                <w:color w:val="000000"/>
                <w:kern w:val="1"/>
                <w:u w:color="000000"/>
              </w:rPr>
              <w:tab/>
            </w:r>
          </w:p>
          <w:p w14:paraId="5A9BAB48"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w:t>
            </w:r>
            <w:r w:rsidRPr="00D31439">
              <w:rPr>
                <w:rFonts w:cs="Helvetica"/>
                <w:color w:val="000000"/>
                <w:kern w:val="1"/>
                <w:u w:color="000000"/>
              </w:rPr>
              <w:tab/>
              <w:t>w protokole H.323 oraz SIP</w:t>
            </w:r>
          </w:p>
          <w:p w14:paraId="2106CAA4"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b.</w:t>
            </w:r>
            <w:r w:rsidRPr="00D31439">
              <w:rPr>
                <w:rFonts w:cs="Helvetica"/>
                <w:color w:val="000000"/>
                <w:kern w:val="1"/>
                <w:u w:color="000000"/>
              </w:rPr>
              <w:tab/>
              <w:t>połączeń z wykorzystaniem protokołów H.239 i BFCP</w:t>
            </w:r>
          </w:p>
          <w:p w14:paraId="1C98B51F" w14:textId="77777777" w:rsidR="00D31439" w:rsidRPr="00A3002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lang w:val="de-DE"/>
              </w:rPr>
            </w:pPr>
            <w:r w:rsidRPr="00A30029">
              <w:rPr>
                <w:rFonts w:cs="Helvetica"/>
                <w:color w:val="000000"/>
                <w:kern w:val="1"/>
                <w:u w:color="000000"/>
                <w:lang w:val="de-DE"/>
              </w:rPr>
              <w:t>c.</w:t>
            </w:r>
            <w:r w:rsidRPr="00A30029">
              <w:rPr>
                <w:rFonts w:cs="Helvetica"/>
                <w:color w:val="000000"/>
                <w:kern w:val="1"/>
                <w:u w:color="000000"/>
                <w:lang w:val="de-DE"/>
              </w:rPr>
              <w:tab/>
              <w:t>standardem H.235 v3</w:t>
            </w:r>
          </w:p>
          <w:p w14:paraId="29691AF0" w14:textId="77777777" w:rsidR="00D31439" w:rsidRPr="00A3002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lang w:val="de-DE"/>
              </w:rPr>
            </w:pPr>
            <w:r w:rsidRPr="00A30029">
              <w:rPr>
                <w:rFonts w:cs="Helvetica"/>
                <w:color w:val="000000"/>
                <w:kern w:val="1"/>
                <w:u w:color="000000"/>
                <w:lang w:val="de-DE"/>
              </w:rPr>
              <w:t>d.</w:t>
            </w:r>
            <w:r w:rsidRPr="00A30029">
              <w:rPr>
                <w:rFonts w:cs="Helvetica"/>
                <w:color w:val="000000"/>
                <w:kern w:val="1"/>
                <w:u w:color="000000"/>
                <w:lang w:val="de-DE"/>
              </w:rPr>
              <w:tab/>
              <w:t>standardem AES</w:t>
            </w:r>
          </w:p>
          <w:p w14:paraId="403B3743"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e.</w:t>
            </w:r>
            <w:r w:rsidRPr="00D31439">
              <w:rPr>
                <w:rFonts w:cs="Helvetica"/>
                <w:color w:val="000000"/>
                <w:kern w:val="1"/>
                <w:u w:color="000000"/>
              </w:rPr>
              <w:tab/>
              <w:t>z automatyczną wymianą klucza</w:t>
            </w:r>
          </w:p>
          <w:p w14:paraId="3AC3E985"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8.</w:t>
            </w:r>
            <w:r w:rsidRPr="00D31439">
              <w:rPr>
                <w:rFonts w:cs="Helvetica"/>
                <w:color w:val="000000"/>
                <w:kern w:val="1"/>
                <w:u w:color="000000"/>
              </w:rPr>
              <w:tab/>
              <w:t>Musi posiadać opcję uruchomienia w urządzeniu bez nakładów sprzętowych funkcji wbudowanego mostka wideokonferencyjnego oferującego następujące cechy:</w:t>
            </w:r>
          </w:p>
          <w:p w14:paraId="08E2678A"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w:t>
            </w:r>
            <w:r w:rsidRPr="00D31439">
              <w:rPr>
                <w:rFonts w:cs="Helvetica"/>
                <w:color w:val="000000"/>
                <w:kern w:val="1"/>
                <w:u w:color="000000"/>
              </w:rPr>
              <w:tab/>
              <w:t xml:space="preserve">Minimum 4 porty konferencyjne obsługujące rozdzielczość 720p z odświeżaniem 30 klatek na sekundę w trybie </w:t>
            </w:r>
            <w:proofErr w:type="spellStart"/>
            <w:r w:rsidRPr="00D31439">
              <w:rPr>
                <w:rFonts w:cs="Helvetica"/>
                <w:color w:val="000000"/>
                <w:kern w:val="1"/>
                <w:u w:color="000000"/>
              </w:rPr>
              <w:t>Continuous</w:t>
            </w:r>
            <w:proofErr w:type="spellEnd"/>
            <w:r w:rsidRPr="00D31439">
              <w:rPr>
                <w:rFonts w:cs="Helvetica"/>
                <w:color w:val="000000"/>
                <w:kern w:val="1"/>
                <w:u w:color="000000"/>
              </w:rPr>
              <w:t xml:space="preserve"> </w:t>
            </w:r>
            <w:proofErr w:type="spellStart"/>
            <w:r w:rsidRPr="00D31439">
              <w:rPr>
                <w:rFonts w:cs="Helvetica"/>
                <w:color w:val="000000"/>
                <w:kern w:val="1"/>
                <w:u w:color="000000"/>
              </w:rPr>
              <w:t>Presence</w:t>
            </w:r>
            <w:proofErr w:type="spellEnd"/>
            <w:r w:rsidRPr="00D31439">
              <w:rPr>
                <w:rFonts w:cs="Helvetica"/>
                <w:color w:val="000000"/>
                <w:kern w:val="1"/>
                <w:u w:color="000000"/>
              </w:rPr>
              <w:t xml:space="preserve">, </w:t>
            </w:r>
          </w:p>
          <w:p w14:paraId="70AAD2E6"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b.</w:t>
            </w:r>
            <w:r w:rsidRPr="00D31439">
              <w:rPr>
                <w:rFonts w:cs="Helvetica"/>
                <w:color w:val="000000"/>
                <w:kern w:val="1"/>
                <w:u w:color="000000"/>
              </w:rPr>
              <w:tab/>
              <w:t xml:space="preserve">Minimum 3 porty konferencyjne obsługujące rozdzielczość 1080p z odświeżaniem 30 klatek na sekundę w trybie </w:t>
            </w:r>
            <w:proofErr w:type="spellStart"/>
            <w:r w:rsidRPr="00D31439">
              <w:rPr>
                <w:rFonts w:cs="Helvetica"/>
                <w:color w:val="000000"/>
                <w:kern w:val="1"/>
                <w:u w:color="000000"/>
              </w:rPr>
              <w:t>Continuous</w:t>
            </w:r>
            <w:proofErr w:type="spellEnd"/>
            <w:r w:rsidRPr="00D31439">
              <w:rPr>
                <w:rFonts w:cs="Helvetica"/>
                <w:color w:val="000000"/>
                <w:kern w:val="1"/>
                <w:u w:color="000000"/>
              </w:rPr>
              <w:t xml:space="preserve"> </w:t>
            </w:r>
            <w:proofErr w:type="spellStart"/>
            <w:r w:rsidRPr="00D31439">
              <w:rPr>
                <w:rFonts w:cs="Helvetica"/>
                <w:color w:val="000000"/>
                <w:kern w:val="1"/>
                <w:u w:color="000000"/>
              </w:rPr>
              <w:t>Presence</w:t>
            </w:r>
            <w:proofErr w:type="spellEnd"/>
          </w:p>
          <w:p w14:paraId="6469C37A"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c.</w:t>
            </w:r>
            <w:r w:rsidRPr="00D31439">
              <w:rPr>
                <w:rFonts w:cs="Helvetica"/>
                <w:color w:val="000000"/>
                <w:kern w:val="1"/>
                <w:u w:color="000000"/>
              </w:rPr>
              <w:tab/>
              <w:t xml:space="preserve">Obsługę drugiego strumienia (H.239/BFCP) z rozdzielczością 1080p i odświeżaniem 15 </w:t>
            </w:r>
            <w:proofErr w:type="spellStart"/>
            <w:r w:rsidRPr="00D31439">
              <w:rPr>
                <w:rFonts w:cs="Helvetica"/>
                <w:color w:val="000000"/>
                <w:kern w:val="1"/>
                <w:u w:color="000000"/>
              </w:rPr>
              <w:t>kl</w:t>
            </w:r>
            <w:proofErr w:type="spellEnd"/>
            <w:r w:rsidRPr="00D31439">
              <w:rPr>
                <w:rFonts w:cs="Helvetica"/>
                <w:color w:val="000000"/>
                <w:kern w:val="1"/>
                <w:u w:color="000000"/>
              </w:rPr>
              <w:t xml:space="preserve">/s oraz rozdzielczością 2160p i odświeżaniem 5 </w:t>
            </w:r>
            <w:proofErr w:type="spellStart"/>
            <w:r w:rsidRPr="00D31439">
              <w:rPr>
                <w:rFonts w:cs="Helvetica"/>
                <w:color w:val="000000"/>
                <w:kern w:val="1"/>
                <w:u w:color="000000"/>
              </w:rPr>
              <w:t>kl</w:t>
            </w:r>
            <w:proofErr w:type="spellEnd"/>
            <w:r w:rsidRPr="00D31439">
              <w:rPr>
                <w:rFonts w:cs="Helvetica"/>
                <w:color w:val="000000"/>
                <w:kern w:val="1"/>
                <w:u w:color="000000"/>
              </w:rPr>
              <w:t>/s</w:t>
            </w:r>
          </w:p>
          <w:p w14:paraId="487D1E53"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d.</w:t>
            </w:r>
            <w:r w:rsidRPr="00D31439">
              <w:rPr>
                <w:rFonts w:cs="Helvetica"/>
                <w:color w:val="000000"/>
                <w:kern w:val="1"/>
                <w:u w:color="000000"/>
              </w:rPr>
              <w:tab/>
              <w:t>Indywidualne transkodowanie dla uczestników konferencji.</w:t>
            </w:r>
          </w:p>
          <w:p w14:paraId="03012B6D"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9.</w:t>
            </w:r>
            <w:r w:rsidRPr="00D31439">
              <w:rPr>
                <w:rFonts w:cs="Helvetica"/>
                <w:color w:val="000000"/>
                <w:kern w:val="1"/>
                <w:u w:color="000000"/>
              </w:rPr>
              <w:tab/>
              <w:t xml:space="preserve">W połączeniach punkt – punkt musi obsługiwać drugi strumień wideo w protokołach H.239 i BFCP z minimalną rozdzielczością Ultra HD 3840 × 2160 i odświeżaniem 5 </w:t>
            </w:r>
            <w:proofErr w:type="spellStart"/>
            <w:r w:rsidRPr="00D31439">
              <w:rPr>
                <w:rFonts w:cs="Helvetica"/>
                <w:color w:val="000000"/>
                <w:kern w:val="1"/>
                <w:u w:color="000000"/>
              </w:rPr>
              <w:t>kl</w:t>
            </w:r>
            <w:proofErr w:type="spellEnd"/>
            <w:r w:rsidRPr="00D31439">
              <w:rPr>
                <w:rFonts w:cs="Helvetica"/>
                <w:color w:val="000000"/>
                <w:kern w:val="1"/>
                <w:u w:color="000000"/>
              </w:rPr>
              <w:t>/s oraz rozdzielczością 1080p i odświeżaniem 15kl/s. Rozdzielczość obrazu w drugim strumieniu nie może wpływać na rozdzielczość obrazu w strumieniu przesyłanym w kanale głównym</w:t>
            </w:r>
          </w:p>
          <w:p w14:paraId="5EEB9CD5"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0.</w:t>
            </w:r>
            <w:r w:rsidRPr="00D31439">
              <w:rPr>
                <w:rFonts w:cs="Helvetica"/>
                <w:color w:val="000000"/>
                <w:kern w:val="1"/>
                <w:u w:color="000000"/>
              </w:rPr>
              <w:tab/>
              <w:t>Musi zapewnić możliwość dołączenia dodatkowego wyświetlacza wraz z możliwością rozdzielenia obrazów wysyłanych w głównym i dodatkowym kanale wideo na dwóch oddzielnych ekranach.</w:t>
            </w:r>
          </w:p>
          <w:p w14:paraId="0FEC85FB"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1.</w:t>
            </w:r>
            <w:r w:rsidRPr="00D31439">
              <w:rPr>
                <w:rFonts w:cs="Helvetica"/>
                <w:color w:val="000000"/>
                <w:kern w:val="1"/>
                <w:u w:color="000000"/>
              </w:rPr>
              <w:tab/>
              <w:t>Musi obsługiwać dźwięk w połączeniach wideo w protokołach:</w:t>
            </w:r>
            <w:r w:rsidRPr="00D31439">
              <w:rPr>
                <w:rFonts w:cs="Helvetica"/>
                <w:color w:val="000000"/>
                <w:kern w:val="1"/>
                <w:u w:color="000000"/>
              </w:rPr>
              <w:tab/>
            </w:r>
          </w:p>
          <w:p w14:paraId="7FDC9631"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w:t>
            </w:r>
            <w:r w:rsidRPr="00D31439">
              <w:rPr>
                <w:rFonts w:cs="Helvetica"/>
                <w:color w:val="000000"/>
                <w:kern w:val="1"/>
                <w:u w:color="000000"/>
              </w:rPr>
              <w:tab/>
              <w:t>G.711, G.722, G.722.1, G.729</w:t>
            </w:r>
          </w:p>
          <w:p w14:paraId="4C7AD5DA"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b.</w:t>
            </w:r>
            <w:r w:rsidRPr="00D31439">
              <w:rPr>
                <w:rFonts w:cs="Helvetica"/>
                <w:color w:val="000000"/>
                <w:kern w:val="1"/>
                <w:u w:color="000000"/>
              </w:rPr>
              <w:tab/>
              <w:t>AAC-LD oraz OPUS</w:t>
            </w:r>
          </w:p>
          <w:p w14:paraId="1F6AF65F"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2.</w:t>
            </w:r>
            <w:r w:rsidRPr="00D31439">
              <w:rPr>
                <w:rFonts w:cs="Helvetica"/>
                <w:color w:val="000000"/>
                <w:kern w:val="1"/>
                <w:u w:color="000000"/>
              </w:rPr>
              <w:tab/>
              <w:t>Musi posiadać system audio o następujących cechach:</w:t>
            </w:r>
          </w:p>
          <w:p w14:paraId="657A5CBF"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lastRenderedPageBreak/>
              <w:t>a.</w:t>
            </w:r>
            <w:r w:rsidRPr="00D31439">
              <w:rPr>
                <w:rFonts w:cs="Helvetica"/>
                <w:color w:val="000000"/>
                <w:kern w:val="1"/>
                <w:u w:color="000000"/>
              </w:rPr>
              <w:tab/>
              <w:t>System audio stanowi integralną część terminala</w:t>
            </w:r>
          </w:p>
          <w:p w14:paraId="2244FB1B"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b.</w:t>
            </w:r>
            <w:r w:rsidRPr="00D31439">
              <w:rPr>
                <w:rFonts w:cs="Helvetica"/>
                <w:color w:val="000000"/>
                <w:kern w:val="1"/>
                <w:u w:color="000000"/>
              </w:rPr>
              <w:tab/>
              <w:t>Wbudowany mikrofon oraz opcja dołączenia zewnętrznego mikrofonu zależnie od zapotrzebowania dla danej sali konferencyjnej</w:t>
            </w:r>
          </w:p>
          <w:p w14:paraId="4B620DFB"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c.</w:t>
            </w:r>
            <w:r w:rsidRPr="00D31439">
              <w:rPr>
                <w:rFonts w:cs="Helvetica"/>
                <w:color w:val="000000"/>
                <w:kern w:val="1"/>
                <w:u w:color="000000"/>
              </w:rPr>
              <w:tab/>
              <w:t xml:space="preserve">Automatyczna kasacja echa </w:t>
            </w:r>
          </w:p>
          <w:p w14:paraId="0BBF217D"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d.</w:t>
            </w:r>
            <w:r w:rsidRPr="00D31439">
              <w:rPr>
                <w:rFonts w:cs="Helvetica"/>
                <w:color w:val="000000"/>
                <w:kern w:val="1"/>
                <w:u w:color="000000"/>
              </w:rPr>
              <w:tab/>
              <w:t>Automatyczna redukcja szumów</w:t>
            </w:r>
          </w:p>
          <w:p w14:paraId="3E7480F1"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e.</w:t>
            </w:r>
            <w:r w:rsidRPr="00D31439">
              <w:rPr>
                <w:rFonts w:cs="Helvetica"/>
                <w:color w:val="000000"/>
                <w:kern w:val="1"/>
                <w:u w:color="000000"/>
              </w:rPr>
              <w:tab/>
              <w:t xml:space="preserve">Wbudowany wzmacniacz audio </w:t>
            </w:r>
          </w:p>
          <w:p w14:paraId="168370CD"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f.</w:t>
            </w:r>
            <w:r w:rsidRPr="00D31439">
              <w:rPr>
                <w:rFonts w:cs="Helvetica"/>
                <w:color w:val="000000"/>
                <w:kern w:val="1"/>
                <w:u w:color="000000"/>
              </w:rPr>
              <w:tab/>
              <w:t xml:space="preserve">Wbudowany system co najmniej 2 głośników stereo zapewniających odtwarzanie dźwięku w paśmie od 100 </w:t>
            </w:r>
            <w:proofErr w:type="spellStart"/>
            <w:r w:rsidRPr="00D31439">
              <w:rPr>
                <w:rFonts w:cs="Helvetica"/>
                <w:color w:val="000000"/>
                <w:kern w:val="1"/>
                <w:u w:color="000000"/>
              </w:rPr>
              <w:t>Hz</w:t>
            </w:r>
            <w:proofErr w:type="spellEnd"/>
            <w:r w:rsidRPr="00D31439">
              <w:rPr>
                <w:rFonts w:cs="Helvetica"/>
                <w:color w:val="000000"/>
                <w:kern w:val="1"/>
                <w:u w:color="000000"/>
              </w:rPr>
              <w:t xml:space="preserve"> do 20 kHz</w:t>
            </w:r>
          </w:p>
          <w:p w14:paraId="4B8B1461"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g.</w:t>
            </w:r>
            <w:r w:rsidRPr="00D31439">
              <w:rPr>
                <w:rFonts w:cs="Helvetica"/>
                <w:color w:val="000000"/>
                <w:kern w:val="1"/>
                <w:u w:color="000000"/>
              </w:rPr>
              <w:tab/>
              <w:t>Zestaw mikrofonów w formie matrycy do realizacji funkcji śledzenia osoby mówiącej.</w:t>
            </w:r>
          </w:p>
          <w:p w14:paraId="3199B803"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3.</w:t>
            </w:r>
            <w:r w:rsidRPr="00D31439">
              <w:rPr>
                <w:rFonts w:cs="Helvetica"/>
                <w:color w:val="000000"/>
                <w:kern w:val="1"/>
                <w:u w:color="000000"/>
              </w:rPr>
              <w:tab/>
              <w:t>Musi posiadać wsparcie dla funkcjonalności i protokołów z rodziny IP:</w:t>
            </w:r>
          </w:p>
          <w:p w14:paraId="71351EB5"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lang w:val="en-US"/>
              </w:rPr>
            </w:pPr>
            <w:r w:rsidRPr="00D31439">
              <w:rPr>
                <w:rFonts w:cs="Helvetica"/>
                <w:color w:val="000000"/>
                <w:kern w:val="1"/>
                <w:u w:color="000000"/>
                <w:lang w:val="en-US"/>
              </w:rPr>
              <w:t>a.</w:t>
            </w:r>
            <w:r w:rsidRPr="00D31439">
              <w:rPr>
                <w:rFonts w:cs="Helvetica"/>
                <w:color w:val="000000"/>
                <w:kern w:val="1"/>
                <w:u w:color="000000"/>
                <w:lang w:val="en-US"/>
              </w:rPr>
              <w:tab/>
              <w:t xml:space="preserve">DNS, </w:t>
            </w:r>
            <w:proofErr w:type="spellStart"/>
            <w:r w:rsidRPr="00D31439">
              <w:rPr>
                <w:rFonts w:cs="Helvetica"/>
                <w:color w:val="000000"/>
                <w:kern w:val="1"/>
                <w:u w:color="000000"/>
                <w:lang w:val="en-US"/>
              </w:rPr>
              <w:t>DiffServ</w:t>
            </w:r>
            <w:proofErr w:type="spellEnd"/>
            <w:r w:rsidRPr="00D31439">
              <w:rPr>
                <w:rFonts w:cs="Helvetica"/>
                <w:color w:val="000000"/>
                <w:kern w:val="1"/>
                <w:u w:color="000000"/>
                <w:lang w:val="en-US"/>
              </w:rPr>
              <w:t>, TCP/IP, DHCP</w:t>
            </w:r>
          </w:p>
          <w:p w14:paraId="1DE7FADF"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b.</w:t>
            </w:r>
            <w:r w:rsidRPr="00D31439">
              <w:rPr>
                <w:rFonts w:cs="Helvetica"/>
                <w:color w:val="000000"/>
                <w:kern w:val="1"/>
                <w:u w:color="000000"/>
              </w:rPr>
              <w:tab/>
              <w:t>Dzwonienie URI</w:t>
            </w:r>
          </w:p>
          <w:p w14:paraId="678FECE4"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c.</w:t>
            </w:r>
            <w:r w:rsidRPr="00D31439">
              <w:rPr>
                <w:rFonts w:cs="Helvetica"/>
                <w:color w:val="000000"/>
                <w:kern w:val="1"/>
                <w:u w:color="000000"/>
              </w:rPr>
              <w:tab/>
              <w:t>Obsługa DTMF poprzez H.245 oraz RFC 4733</w:t>
            </w:r>
          </w:p>
          <w:p w14:paraId="177FC34B"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d.</w:t>
            </w:r>
            <w:r w:rsidRPr="00D31439">
              <w:rPr>
                <w:rFonts w:cs="Helvetica"/>
                <w:color w:val="000000"/>
                <w:kern w:val="1"/>
                <w:u w:color="000000"/>
              </w:rPr>
              <w:tab/>
              <w:t>Pobieranie czasu i daty z serwera NTP</w:t>
            </w:r>
          </w:p>
          <w:p w14:paraId="1B73CD45"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lang w:val="en-US"/>
              </w:rPr>
            </w:pPr>
            <w:r w:rsidRPr="00D31439">
              <w:rPr>
                <w:rFonts w:cs="Helvetica"/>
                <w:color w:val="000000"/>
                <w:kern w:val="1"/>
                <w:u w:color="000000"/>
                <w:lang w:val="en-US"/>
              </w:rPr>
              <w:t>e.</w:t>
            </w:r>
            <w:r w:rsidRPr="00D31439">
              <w:rPr>
                <w:rFonts w:cs="Helvetica"/>
                <w:color w:val="000000"/>
                <w:kern w:val="1"/>
                <w:u w:color="000000"/>
                <w:lang w:val="en-US"/>
              </w:rPr>
              <w:tab/>
              <w:t>HTTPS, SOAP, XML, SSH, HTTP</w:t>
            </w:r>
          </w:p>
          <w:p w14:paraId="44968C4F"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f.</w:t>
            </w:r>
            <w:r w:rsidRPr="00D31439">
              <w:rPr>
                <w:rFonts w:cs="Helvetica"/>
                <w:color w:val="000000"/>
                <w:kern w:val="1"/>
                <w:u w:color="000000"/>
              </w:rPr>
              <w:tab/>
              <w:t>Możliwość wyłączenia usług IP: HTTP, HTTPS, SSH</w:t>
            </w:r>
          </w:p>
          <w:p w14:paraId="5E918E0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g.</w:t>
            </w:r>
            <w:r w:rsidRPr="00D31439">
              <w:rPr>
                <w:rFonts w:cs="Helvetica"/>
                <w:color w:val="000000"/>
                <w:kern w:val="1"/>
                <w:u w:color="000000"/>
              </w:rPr>
              <w:tab/>
              <w:t>Zabezpieczenie hasłem dostępu do ustawień interfejsu IP z poziomu interfejsu użytkownika</w:t>
            </w:r>
          </w:p>
          <w:p w14:paraId="1102D93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h.</w:t>
            </w:r>
            <w:r w:rsidRPr="00D31439">
              <w:rPr>
                <w:rFonts w:cs="Helvetica"/>
                <w:color w:val="000000"/>
                <w:kern w:val="1"/>
                <w:u w:color="000000"/>
              </w:rPr>
              <w:tab/>
              <w:t>Obsługa IPv4 oraz IPv6</w:t>
            </w:r>
          </w:p>
          <w:p w14:paraId="35540D0A"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4.</w:t>
            </w:r>
            <w:r w:rsidRPr="00D31439">
              <w:rPr>
                <w:rFonts w:cs="Helvetica"/>
                <w:color w:val="000000"/>
                <w:kern w:val="1"/>
                <w:u w:color="000000"/>
              </w:rPr>
              <w:tab/>
              <w:t>Musi posiadać obsługę 802.1Q oraz uwierzytelnianie 802.1X</w:t>
            </w:r>
          </w:p>
          <w:p w14:paraId="74850E5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5.</w:t>
            </w:r>
            <w:r w:rsidRPr="00D31439">
              <w:rPr>
                <w:rFonts w:cs="Helvetica"/>
                <w:color w:val="000000"/>
                <w:kern w:val="1"/>
                <w:u w:color="000000"/>
              </w:rPr>
              <w:tab/>
              <w:t>Musi mieć funkcje książki adresowej oraz wyświetlać historię połączeń przychodzących, wychodzących i nieodebranych wraz datą i godziną</w:t>
            </w:r>
          </w:p>
          <w:p w14:paraId="2F8464BE"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6.</w:t>
            </w:r>
            <w:r w:rsidRPr="00D31439">
              <w:rPr>
                <w:rFonts w:cs="Helvetica"/>
                <w:color w:val="000000"/>
                <w:kern w:val="1"/>
                <w:u w:color="000000"/>
              </w:rPr>
              <w:tab/>
              <w:t>Nieruchoma wbudowana kamera musi mieć następujące cechy:</w:t>
            </w:r>
          </w:p>
          <w:p w14:paraId="0519A2F8"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w:t>
            </w:r>
            <w:r w:rsidRPr="00D31439">
              <w:rPr>
                <w:rFonts w:cs="Helvetica"/>
                <w:color w:val="000000"/>
                <w:kern w:val="1"/>
                <w:u w:color="000000"/>
              </w:rPr>
              <w:tab/>
              <w:t>Sensor co najmniej 12 mln pikseli</w:t>
            </w:r>
          </w:p>
          <w:p w14:paraId="438DC4AF"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b.</w:t>
            </w:r>
            <w:r w:rsidRPr="00D31439">
              <w:rPr>
                <w:rFonts w:cs="Helvetica"/>
                <w:color w:val="000000"/>
                <w:kern w:val="1"/>
                <w:u w:color="000000"/>
              </w:rPr>
              <w:tab/>
              <w:t>Praca z odświeżaniem 30 klatek na sekundę</w:t>
            </w:r>
          </w:p>
          <w:p w14:paraId="30BF3715"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c.</w:t>
            </w:r>
            <w:r w:rsidRPr="00D31439">
              <w:rPr>
                <w:rFonts w:cs="Helvetica"/>
                <w:color w:val="000000"/>
                <w:kern w:val="1"/>
                <w:u w:color="000000"/>
              </w:rPr>
              <w:tab/>
              <w:t>Parametr jasności maks. F 2.5</w:t>
            </w:r>
          </w:p>
          <w:p w14:paraId="32B0DB60"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d.</w:t>
            </w:r>
            <w:r w:rsidRPr="00D31439">
              <w:rPr>
                <w:rFonts w:cs="Helvetica"/>
                <w:color w:val="000000"/>
                <w:kern w:val="1"/>
                <w:u w:color="000000"/>
              </w:rPr>
              <w:tab/>
              <w:t>Automatyczna regulacja ostrości, balansu bieli oraz jasności</w:t>
            </w:r>
          </w:p>
          <w:p w14:paraId="45DCB4F0"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e.</w:t>
            </w:r>
            <w:r w:rsidRPr="00D31439">
              <w:rPr>
                <w:rFonts w:cs="Helvetica"/>
                <w:color w:val="000000"/>
                <w:kern w:val="1"/>
                <w:u w:color="000000"/>
              </w:rPr>
              <w:tab/>
              <w:t>Minimalne kąty widzenia w poziomie 120° oraz 95° w pionie</w:t>
            </w:r>
          </w:p>
          <w:p w14:paraId="3F162478"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f.</w:t>
            </w:r>
            <w:r w:rsidRPr="00D31439">
              <w:rPr>
                <w:rFonts w:cs="Helvetica"/>
                <w:color w:val="000000"/>
                <w:kern w:val="1"/>
                <w:u w:color="000000"/>
              </w:rPr>
              <w:tab/>
              <w:t xml:space="preserve">Pięciokrotny zoom cyfrowy </w:t>
            </w:r>
          </w:p>
          <w:p w14:paraId="4F81DBCC"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g.</w:t>
            </w:r>
            <w:r w:rsidRPr="00D31439">
              <w:rPr>
                <w:rFonts w:cs="Helvetica"/>
                <w:color w:val="000000"/>
                <w:kern w:val="1"/>
                <w:u w:color="000000"/>
              </w:rPr>
              <w:tab/>
              <w:t xml:space="preserve">Automatyczne kadrowanie poprzez realizację funkcji śledzenia osoby mówiącej na bazie </w:t>
            </w:r>
            <w:r w:rsidRPr="00D31439">
              <w:rPr>
                <w:rFonts w:cs="Helvetica"/>
                <w:color w:val="000000"/>
                <w:kern w:val="1"/>
                <w:u w:color="000000"/>
              </w:rPr>
              <w:lastRenderedPageBreak/>
              <w:t xml:space="preserve">rozpoznawania twarzy oraz triangulacji audio </w:t>
            </w:r>
          </w:p>
          <w:p w14:paraId="43D9F08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7.</w:t>
            </w:r>
            <w:r w:rsidRPr="00D31439">
              <w:rPr>
                <w:rFonts w:cs="Helvetica"/>
                <w:color w:val="000000"/>
                <w:kern w:val="1"/>
                <w:u w:color="000000"/>
              </w:rPr>
              <w:tab/>
              <w:t>Urządzenie musi posiadać zasilacz przystosowany do zasilenia prądem przemiennym 240V</w:t>
            </w:r>
          </w:p>
          <w:p w14:paraId="1AED7FEE"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8.</w:t>
            </w:r>
            <w:r w:rsidRPr="00D31439">
              <w:rPr>
                <w:rFonts w:cs="Helvetica"/>
                <w:color w:val="000000"/>
                <w:kern w:val="1"/>
                <w:u w:color="000000"/>
              </w:rPr>
              <w:tab/>
              <w:t>Musi posiadać co najmniej następujące wejście wideo:</w:t>
            </w:r>
          </w:p>
          <w:p w14:paraId="24517DDE"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w:t>
            </w:r>
            <w:r w:rsidRPr="00D31439">
              <w:rPr>
                <w:rFonts w:cs="Helvetica"/>
                <w:color w:val="000000"/>
                <w:kern w:val="1"/>
                <w:u w:color="000000"/>
              </w:rPr>
              <w:tab/>
              <w:t>1x port HDMI z obsługą rozdzielczości 4K (3840 x 2160) 30kl/s oraz 1080p60 oraz obsługą Consumer Electronics Control (CEC) w wersji 2.0</w:t>
            </w:r>
          </w:p>
          <w:p w14:paraId="65566E2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19.</w:t>
            </w:r>
            <w:r w:rsidRPr="00D31439">
              <w:rPr>
                <w:rFonts w:cs="Helvetica"/>
                <w:color w:val="000000"/>
                <w:kern w:val="1"/>
                <w:u w:color="000000"/>
              </w:rPr>
              <w:tab/>
              <w:t>Musi posiadać co najmniej następujące wyjścia wideo:</w:t>
            </w:r>
          </w:p>
          <w:p w14:paraId="3FCD03CB"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w:t>
            </w:r>
            <w:r w:rsidRPr="00D31439">
              <w:rPr>
                <w:rFonts w:cs="Helvetica"/>
                <w:color w:val="000000"/>
                <w:kern w:val="1"/>
                <w:u w:color="000000"/>
              </w:rPr>
              <w:tab/>
              <w:t>2x port HDMI z obsługą rozdzielczości 4K (3840 x 2160) 60kl/s, obsługa wideo (kodowanie i dekodowanie) 1080p40 i 1080p60, a także obsługą Consumer Electronics Control (CEC) w wersji 2.0</w:t>
            </w:r>
          </w:p>
          <w:p w14:paraId="371767FA"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b.</w:t>
            </w:r>
            <w:r w:rsidRPr="00D31439">
              <w:rPr>
                <w:rFonts w:cs="Helvetica"/>
                <w:color w:val="000000"/>
                <w:kern w:val="1"/>
                <w:u w:color="000000"/>
              </w:rPr>
              <w:tab/>
              <w:t>obydwa porty wideo HDMI muszą umożliwiać jednoczesne ich wykorzystanie w połączeniu wideokonferencyjnym w celu wyświetlenia oddzielnie obrazu wideo strony zdalnej na jednym ekranie oraz prezentacji na drugim ekranie</w:t>
            </w:r>
          </w:p>
          <w:p w14:paraId="17FCA482"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0.</w:t>
            </w:r>
            <w:r w:rsidRPr="00D31439">
              <w:rPr>
                <w:rFonts w:cs="Helvetica"/>
                <w:color w:val="000000"/>
                <w:kern w:val="1"/>
                <w:u w:color="000000"/>
              </w:rPr>
              <w:tab/>
              <w:t>Musi posiadać co najmniej następujące wejścia audio:</w:t>
            </w:r>
          </w:p>
          <w:p w14:paraId="523FDC07"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b.</w:t>
            </w:r>
            <w:r w:rsidRPr="00D31439">
              <w:rPr>
                <w:rFonts w:cs="Helvetica"/>
                <w:color w:val="000000"/>
                <w:kern w:val="1"/>
                <w:u w:color="000000"/>
              </w:rPr>
              <w:tab/>
              <w:t>1x 3,5mm Jack – do podłączenia dodatkowego mikrofonu z funkcją wyciszenia (MUTE)</w:t>
            </w:r>
          </w:p>
          <w:p w14:paraId="76E8D95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d.</w:t>
            </w:r>
            <w:r w:rsidRPr="00D31439">
              <w:rPr>
                <w:rFonts w:cs="Helvetica"/>
                <w:color w:val="000000"/>
                <w:kern w:val="1"/>
                <w:u w:color="000000"/>
              </w:rPr>
              <w:tab/>
              <w:t>1x HDMI - obsługa dźwięku poprzez wejście wideo</w:t>
            </w:r>
          </w:p>
          <w:p w14:paraId="5DE71F3F"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1.</w:t>
            </w:r>
            <w:r w:rsidRPr="00D31439">
              <w:rPr>
                <w:rFonts w:cs="Helvetica"/>
                <w:color w:val="000000"/>
                <w:kern w:val="1"/>
                <w:u w:color="000000"/>
              </w:rPr>
              <w:tab/>
              <w:t>Musi posiadać następujące wyjścia audio:</w:t>
            </w:r>
          </w:p>
          <w:p w14:paraId="06A68DBB"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w:t>
            </w:r>
            <w:r w:rsidRPr="00D31439">
              <w:rPr>
                <w:rFonts w:cs="Helvetica"/>
                <w:color w:val="000000"/>
                <w:kern w:val="1"/>
                <w:u w:color="000000"/>
              </w:rPr>
              <w:tab/>
              <w:t>1x HDMI (wyjście cyfrowe audio-wideo)</w:t>
            </w:r>
          </w:p>
          <w:p w14:paraId="3E97EA3E"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2.</w:t>
            </w:r>
            <w:r w:rsidRPr="00D31439">
              <w:rPr>
                <w:rFonts w:cs="Helvetica"/>
                <w:color w:val="000000"/>
                <w:kern w:val="1"/>
                <w:u w:color="000000"/>
              </w:rPr>
              <w:tab/>
              <w:t>Musi zapewniać funkcję USB-</w:t>
            </w:r>
            <w:proofErr w:type="spellStart"/>
            <w:r w:rsidRPr="00D31439">
              <w:rPr>
                <w:rFonts w:cs="Helvetica"/>
                <w:color w:val="000000"/>
                <w:kern w:val="1"/>
                <w:u w:color="000000"/>
              </w:rPr>
              <w:t>Passthrough</w:t>
            </w:r>
            <w:proofErr w:type="spellEnd"/>
            <w:r w:rsidRPr="00D31439">
              <w:rPr>
                <w:rFonts w:cs="Helvetica"/>
                <w:color w:val="000000"/>
                <w:kern w:val="1"/>
                <w:u w:color="000000"/>
              </w:rPr>
              <w:t xml:space="preserve"> poprzez wbudowany port USB-C obsługujący równocześnie:</w:t>
            </w:r>
          </w:p>
          <w:p w14:paraId="650225E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b/>
              <w:t>a. Funkcję przekazania kamery i mikrofonu terminala do dołączonego komputera PC, widoczne w PC jako akcesoria USB.</w:t>
            </w:r>
          </w:p>
          <w:p w14:paraId="1E75503C"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b/>
              <w:t>b. Funkcję wyjścia audio z komputera PC.</w:t>
            </w:r>
          </w:p>
          <w:p w14:paraId="1593D98D"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b/>
              <w:t>c. Wejście wideo z PC z obsługą rozdzielczości 4K (3840 x 2160) 30kl/s oraz 1080p60 wraz z funkcją rozszerzonego pulpitu.</w:t>
            </w:r>
          </w:p>
          <w:p w14:paraId="640DC233"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3.</w:t>
            </w:r>
            <w:r w:rsidRPr="00D31439">
              <w:rPr>
                <w:rFonts w:cs="Helvetica"/>
                <w:color w:val="000000"/>
                <w:kern w:val="1"/>
                <w:u w:color="000000"/>
              </w:rPr>
              <w:tab/>
              <w:t xml:space="preserve">Musi posiadać co najmniej 1 port LAN/Ethernet (RJ-45) 10/100/1000 do sieci LAN oraz 1 port LAN/Ethernet (RJ-45) 10/100/1000 </w:t>
            </w:r>
            <w:proofErr w:type="spellStart"/>
            <w:r w:rsidRPr="00D31439">
              <w:rPr>
                <w:rFonts w:cs="Helvetica"/>
                <w:color w:val="000000"/>
                <w:kern w:val="1"/>
                <w:u w:color="000000"/>
              </w:rPr>
              <w:t>PoE</w:t>
            </w:r>
            <w:proofErr w:type="spellEnd"/>
            <w:r w:rsidRPr="00D31439">
              <w:rPr>
                <w:rFonts w:cs="Helvetica"/>
                <w:color w:val="000000"/>
                <w:kern w:val="1"/>
                <w:u w:color="000000"/>
              </w:rPr>
              <w:t xml:space="preserve"> do dołączenia dotykowego </w:t>
            </w:r>
            <w:proofErr w:type="spellStart"/>
            <w:r w:rsidRPr="00D31439">
              <w:rPr>
                <w:rFonts w:cs="Helvetica"/>
                <w:color w:val="000000"/>
                <w:kern w:val="1"/>
                <w:u w:color="000000"/>
              </w:rPr>
              <w:t>panela</w:t>
            </w:r>
            <w:proofErr w:type="spellEnd"/>
            <w:r w:rsidRPr="00D31439">
              <w:rPr>
                <w:rFonts w:cs="Helvetica"/>
                <w:color w:val="000000"/>
                <w:kern w:val="1"/>
                <w:u w:color="000000"/>
              </w:rPr>
              <w:t xml:space="preserve"> sterującego.</w:t>
            </w:r>
          </w:p>
          <w:p w14:paraId="7EDFFF68"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4. Musi posiadać wbudowany interfejs WLAN 802.11a/b/g/n/</w:t>
            </w:r>
            <w:proofErr w:type="spellStart"/>
            <w:r w:rsidRPr="00D31439">
              <w:rPr>
                <w:rFonts w:cs="Helvetica"/>
                <w:color w:val="000000"/>
                <w:kern w:val="1"/>
                <w:u w:color="000000"/>
              </w:rPr>
              <w:t>ac</w:t>
            </w:r>
            <w:proofErr w:type="spellEnd"/>
            <w:r w:rsidRPr="00D31439">
              <w:rPr>
                <w:rFonts w:cs="Helvetica"/>
                <w:color w:val="000000"/>
                <w:kern w:val="1"/>
                <w:u w:color="000000"/>
              </w:rPr>
              <w:t xml:space="preserve"> 2.4GHz/5GHz oraz interfejs Bluetooth LE i port USB typu A.</w:t>
            </w:r>
          </w:p>
          <w:p w14:paraId="725633A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5.</w:t>
            </w:r>
            <w:r w:rsidRPr="00D31439">
              <w:rPr>
                <w:rFonts w:cs="Helvetica"/>
                <w:color w:val="000000"/>
                <w:kern w:val="1"/>
                <w:u w:color="000000"/>
              </w:rPr>
              <w:tab/>
              <w:t>Musi posiadać w komplecie dotykowy panel sterujący wraz z przewodem o długości min. 8m. Panel musi posiadać poniższe cechy:</w:t>
            </w:r>
          </w:p>
          <w:p w14:paraId="7008D666"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b/>
              <w:t>a. wyświetlacz dotykowy pojemnościowy</w:t>
            </w:r>
          </w:p>
          <w:p w14:paraId="1E15F893"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lastRenderedPageBreak/>
              <w:tab/>
              <w:t>b. rozdzielczość 1920 na 1200 pikseli</w:t>
            </w:r>
          </w:p>
          <w:p w14:paraId="4BEDDA12"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b/>
              <w:t xml:space="preserve">c. zasilanie </w:t>
            </w:r>
            <w:proofErr w:type="spellStart"/>
            <w:r w:rsidRPr="00D31439">
              <w:rPr>
                <w:rFonts w:cs="Helvetica"/>
                <w:color w:val="000000"/>
                <w:kern w:val="1"/>
                <w:u w:color="000000"/>
              </w:rPr>
              <w:t>PoE</w:t>
            </w:r>
            <w:proofErr w:type="spellEnd"/>
            <w:r w:rsidRPr="00D31439">
              <w:rPr>
                <w:rFonts w:cs="Helvetica"/>
                <w:color w:val="000000"/>
                <w:kern w:val="1"/>
                <w:u w:color="000000"/>
              </w:rPr>
              <w:t xml:space="preserve"> z kodeka i sieci LAN</w:t>
            </w:r>
          </w:p>
          <w:p w14:paraId="7ED3C6FE"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b/>
              <w:t>d. wbudowane czujniki temperatury, wilgotności i jakości powietrza TVOC</w:t>
            </w:r>
          </w:p>
          <w:p w14:paraId="1D85F20A"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ab/>
              <w:t>e. rejestracja i podgląd parametrów w panelu zarządzania platformą</w:t>
            </w:r>
          </w:p>
          <w:p w14:paraId="36A33589"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6. Musi realizować funkcję liczenia osób obecnych aktualnie w pomieszczeniu, w miejscu instalacji terminala wideo na podstawie algorytmów rozpoznawania twarzy. Informacja o aktualnej ilości osób musi mieć możliwość przekazania poprzez otwarte API do systemów zewnętrznych, np. do zarządzania i monitorowania.</w:t>
            </w:r>
          </w:p>
          <w:p w14:paraId="2E49A2AF" w14:textId="77777777" w:rsidR="00D31439" w:rsidRPr="00D31439" w:rsidRDefault="00D31439" w:rsidP="00D31439">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7. Wraz z urządzeniem i panelem sterującym należy dostarczyć przewód zasilający, przewód HDMI, zestaw montażowy oraz mikrofon nabiurkowy, przeznaczony do pracy na stole w sali konferencyjnej.</w:t>
            </w:r>
          </w:p>
          <w:p w14:paraId="3197AD1C" w14:textId="64EC87E1" w:rsidR="00D31439" w:rsidRDefault="00D31439" w:rsidP="00B6022F">
            <w:pPr>
              <w:widowControl w:val="0"/>
              <w:autoSpaceDE w:val="0"/>
              <w:autoSpaceDN w:val="0"/>
              <w:adjustRightInd w:val="0"/>
              <w:spacing w:afterLines="60" w:after="144" w:line="276" w:lineRule="auto"/>
              <w:ind w:left="349"/>
              <w:jc w:val="both"/>
              <w:rPr>
                <w:rFonts w:cs="Helvetica"/>
                <w:color w:val="000000"/>
                <w:kern w:val="1"/>
                <w:u w:color="000000"/>
              </w:rPr>
            </w:pPr>
            <w:r w:rsidRPr="00D31439">
              <w:rPr>
                <w:rFonts w:cs="Helvetica"/>
                <w:color w:val="000000"/>
                <w:kern w:val="1"/>
                <w:u w:color="000000"/>
              </w:rPr>
              <w:t>28.</w:t>
            </w:r>
            <w:r w:rsidRPr="00D31439">
              <w:rPr>
                <w:rFonts w:cs="Helvetica"/>
                <w:color w:val="000000"/>
                <w:kern w:val="1"/>
                <w:u w:color="000000"/>
              </w:rPr>
              <w:tab/>
              <w:t>Wszystkie elementy rozwiązania muszą pochodzić od jednego producenta i być objęte wspólną minimum 1 roczną gwarancją i serwisem producenta.</w:t>
            </w:r>
          </w:p>
          <w:p w14:paraId="6125ACB0" w14:textId="77777777" w:rsidR="00B6022F" w:rsidRDefault="00B6022F" w:rsidP="00D31439">
            <w:pPr>
              <w:spacing w:after="60"/>
            </w:pPr>
          </w:p>
          <w:p w14:paraId="22D8DA99" w14:textId="6C4D6464" w:rsidR="00D31439" w:rsidRPr="006F7537" w:rsidRDefault="00D31439" w:rsidP="00EE3C92">
            <w:pPr>
              <w:spacing w:after="60" w:line="276" w:lineRule="auto"/>
              <w:rPr>
                <w:b/>
              </w:rPr>
            </w:pPr>
            <w:r w:rsidRPr="006F7537">
              <w:rPr>
                <w:b/>
              </w:rPr>
              <w:t>Ekran</w:t>
            </w:r>
            <w:r>
              <w:rPr>
                <w:b/>
              </w:rPr>
              <w:t xml:space="preserve"> </w:t>
            </w:r>
            <w:r w:rsidRPr="006F7537">
              <w:rPr>
                <w:b/>
              </w:rPr>
              <w:t xml:space="preserve">wielkoformatowy do </w:t>
            </w:r>
            <w:r>
              <w:rPr>
                <w:b/>
              </w:rPr>
              <w:t>s</w:t>
            </w:r>
            <w:r w:rsidRPr="006F7537">
              <w:rPr>
                <w:b/>
              </w:rPr>
              <w:t xml:space="preserve">ali nr </w:t>
            </w:r>
            <w:r w:rsidR="00B6022F">
              <w:rPr>
                <w:b/>
              </w:rPr>
              <w:t>7</w:t>
            </w:r>
            <w:r>
              <w:rPr>
                <w:b/>
              </w:rPr>
              <w:t xml:space="preserve"> – 2 szt.</w:t>
            </w:r>
          </w:p>
          <w:p w14:paraId="7446E7BC" w14:textId="048E4618" w:rsidR="00D31439" w:rsidRDefault="00D31439" w:rsidP="00EE3C92">
            <w:pPr>
              <w:pStyle w:val="Akapitzlist"/>
              <w:numPr>
                <w:ilvl w:val="0"/>
                <w:numId w:val="73"/>
              </w:numPr>
              <w:spacing w:after="60" w:line="276" w:lineRule="auto"/>
            </w:pPr>
            <w:r>
              <w:t xml:space="preserve">Przekątna ekranu min. </w:t>
            </w:r>
            <w:r w:rsidR="00BE1596">
              <w:t>5</w:t>
            </w:r>
            <w:r>
              <w:t>5 cali</w:t>
            </w:r>
          </w:p>
          <w:p w14:paraId="5F35146D" w14:textId="77777777" w:rsidR="00D31439" w:rsidRDefault="00D31439" w:rsidP="00EE3C92">
            <w:pPr>
              <w:pStyle w:val="Akapitzlist"/>
              <w:numPr>
                <w:ilvl w:val="0"/>
                <w:numId w:val="73"/>
              </w:numPr>
              <w:spacing w:after="60" w:line="276" w:lineRule="auto"/>
            </w:pPr>
            <w:r>
              <w:t>Ekran prosty (nie dopuszcza się ekranu zakrzywionego)</w:t>
            </w:r>
          </w:p>
          <w:p w14:paraId="125D80A1" w14:textId="77777777" w:rsidR="00D31439" w:rsidRDefault="00D31439" w:rsidP="00EE3C92">
            <w:pPr>
              <w:pStyle w:val="Akapitzlist"/>
              <w:numPr>
                <w:ilvl w:val="0"/>
                <w:numId w:val="73"/>
              </w:numPr>
              <w:spacing w:after="60" w:line="276" w:lineRule="auto"/>
            </w:pPr>
            <w:r>
              <w:t>Wąska ramka ekranu</w:t>
            </w:r>
          </w:p>
          <w:p w14:paraId="281C4A9A" w14:textId="77777777" w:rsidR="00D31439" w:rsidRDefault="00D31439" w:rsidP="00EE3C92">
            <w:pPr>
              <w:pStyle w:val="Akapitzlist"/>
              <w:numPr>
                <w:ilvl w:val="0"/>
                <w:numId w:val="73"/>
              </w:numPr>
              <w:spacing w:after="60" w:line="276" w:lineRule="auto"/>
            </w:pPr>
            <w:r>
              <w:t>Rozdzielczość minimalna 4K (</w:t>
            </w:r>
            <w:r w:rsidRPr="006C627E">
              <w:t>3840x2160</w:t>
            </w:r>
            <w:r>
              <w:t>)</w:t>
            </w:r>
          </w:p>
          <w:p w14:paraId="6066AC91" w14:textId="24986FFF" w:rsidR="00D31439" w:rsidRDefault="00147BA2" w:rsidP="00EE3C92">
            <w:pPr>
              <w:pStyle w:val="Akapitzlist"/>
              <w:numPr>
                <w:ilvl w:val="0"/>
                <w:numId w:val="73"/>
              </w:numPr>
              <w:spacing w:after="60" w:line="276" w:lineRule="auto"/>
            </w:pPr>
            <w:r>
              <w:t>Częstotliwość odświeżania min. 5</w:t>
            </w:r>
            <w:r w:rsidR="00D31439">
              <w:t xml:space="preserve">0 </w:t>
            </w:r>
            <w:proofErr w:type="spellStart"/>
            <w:r w:rsidR="00D31439">
              <w:t>Hz</w:t>
            </w:r>
            <w:proofErr w:type="spellEnd"/>
          </w:p>
          <w:p w14:paraId="5DF72079" w14:textId="77777777" w:rsidR="00D31439" w:rsidRDefault="00D31439" w:rsidP="00EE3C92">
            <w:pPr>
              <w:pStyle w:val="Akapitzlist"/>
              <w:numPr>
                <w:ilvl w:val="0"/>
                <w:numId w:val="73"/>
              </w:numPr>
              <w:spacing w:after="60" w:line="276" w:lineRule="auto"/>
            </w:pPr>
            <w:r>
              <w:t>Wsparcie dla trybu HDR</w:t>
            </w:r>
          </w:p>
          <w:p w14:paraId="6CA5AE13" w14:textId="77777777" w:rsidR="00D31439" w:rsidRDefault="00D31439" w:rsidP="00EE3C92">
            <w:pPr>
              <w:pStyle w:val="Akapitzlist"/>
              <w:numPr>
                <w:ilvl w:val="0"/>
                <w:numId w:val="73"/>
              </w:numPr>
              <w:spacing w:after="60" w:line="276" w:lineRule="auto"/>
            </w:pPr>
            <w:r>
              <w:t>Pilot zdalnego sterowania</w:t>
            </w:r>
          </w:p>
          <w:p w14:paraId="2B14133A" w14:textId="79247312" w:rsidR="00D31439" w:rsidRDefault="00D31439" w:rsidP="00EE3C92">
            <w:pPr>
              <w:pStyle w:val="Akapitzlist"/>
              <w:numPr>
                <w:ilvl w:val="0"/>
                <w:numId w:val="73"/>
              </w:numPr>
              <w:spacing w:after="60" w:line="276" w:lineRule="auto"/>
            </w:pPr>
            <w:r>
              <w:t>Ilość złącz HDMI min. 3</w:t>
            </w:r>
          </w:p>
          <w:p w14:paraId="3C326985" w14:textId="0B21CEB3" w:rsidR="00D31439" w:rsidRDefault="00D31439" w:rsidP="00EE3C92">
            <w:pPr>
              <w:pStyle w:val="Akapitzlist"/>
              <w:numPr>
                <w:ilvl w:val="0"/>
                <w:numId w:val="73"/>
              </w:numPr>
              <w:spacing w:after="60" w:line="276" w:lineRule="auto"/>
            </w:pPr>
            <w:r>
              <w:t xml:space="preserve">Ilość złącz USB min. </w:t>
            </w:r>
            <w:r w:rsidR="0059717E">
              <w:t>1</w:t>
            </w:r>
          </w:p>
          <w:p w14:paraId="7506D7CC" w14:textId="77777777" w:rsidR="00D31439" w:rsidRDefault="00D31439" w:rsidP="00EE3C92">
            <w:pPr>
              <w:pStyle w:val="Akapitzlist"/>
              <w:numPr>
                <w:ilvl w:val="0"/>
                <w:numId w:val="73"/>
              </w:numPr>
              <w:spacing w:after="60" w:line="276" w:lineRule="auto"/>
            </w:pPr>
            <w:r>
              <w:t xml:space="preserve">Port LAN RJ45 oraz karta sieciowa </w:t>
            </w:r>
            <w:proofErr w:type="spellStart"/>
            <w:r>
              <w:t>WiFi</w:t>
            </w:r>
            <w:proofErr w:type="spellEnd"/>
          </w:p>
          <w:p w14:paraId="2291AE10" w14:textId="77777777" w:rsidR="00D31439" w:rsidRDefault="00D31439" w:rsidP="00EE3C92">
            <w:pPr>
              <w:pStyle w:val="Akapitzlist"/>
              <w:numPr>
                <w:ilvl w:val="0"/>
                <w:numId w:val="73"/>
              </w:numPr>
              <w:spacing w:after="60" w:line="276" w:lineRule="auto"/>
            </w:pPr>
            <w:r>
              <w:t>Stojak podłogowy do montażu 2 monitorów w standardzie dostosowanym do dostarczanych ekranów</w:t>
            </w:r>
          </w:p>
          <w:p w14:paraId="49CF6684" w14:textId="77777777" w:rsidR="00D31439" w:rsidRDefault="00D31439" w:rsidP="00EE3C92">
            <w:pPr>
              <w:pStyle w:val="Akapitzlist"/>
              <w:numPr>
                <w:ilvl w:val="0"/>
                <w:numId w:val="73"/>
              </w:numPr>
              <w:spacing w:after="60" w:line="276" w:lineRule="auto"/>
            </w:pPr>
            <w:r>
              <w:t>Minimum 2 letnia gwarancja producenta</w:t>
            </w:r>
          </w:p>
          <w:p w14:paraId="349CB377" w14:textId="4E058F07" w:rsidR="00D31439" w:rsidRDefault="00D31439" w:rsidP="00EE3C92">
            <w:pPr>
              <w:pStyle w:val="Akapitzlist"/>
              <w:numPr>
                <w:ilvl w:val="0"/>
                <w:numId w:val="73"/>
              </w:numPr>
              <w:spacing w:after="60" w:line="276" w:lineRule="auto"/>
            </w:pPr>
            <w:r>
              <w:t>Komplet okablowania do dołączenia ekranu do dostarczanych systemów</w:t>
            </w:r>
            <w:r w:rsidR="00350443">
              <w:t>.</w:t>
            </w:r>
          </w:p>
          <w:p w14:paraId="7A9DAA14" w14:textId="77777777" w:rsidR="00D31439" w:rsidRPr="00CA3D82" w:rsidRDefault="00D31439" w:rsidP="00EE3C92">
            <w:pPr>
              <w:spacing w:after="60"/>
            </w:pPr>
          </w:p>
        </w:tc>
      </w:tr>
    </w:tbl>
    <w:p w14:paraId="0D2EEFC9" w14:textId="77777777" w:rsidR="00D31439" w:rsidRDefault="00D31439"/>
    <w:p w14:paraId="78CADB2B" w14:textId="77777777" w:rsidR="00CA3D82" w:rsidRPr="001A5C8E" w:rsidRDefault="00CA3D82">
      <w:r w:rsidRPr="001A5C8E">
        <w:br w:type="page"/>
      </w:r>
    </w:p>
    <w:p w14:paraId="764C11F6" w14:textId="37C92DB8" w:rsidR="007D0A44" w:rsidRPr="007D0A44" w:rsidRDefault="007D0A44" w:rsidP="007D0A44">
      <w:pPr>
        <w:pStyle w:val="Nagwek1"/>
      </w:pPr>
      <w:bookmarkStart w:id="12" w:name="_Toc138609186"/>
      <w:r w:rsidRPr="007D0A44">
        <w:lastRenderedPageBreak/>
        <w:t xml:space="preserve">Zadanie nr </w:t>
      </w:r>
      <w:r w:rsidR="004F7CE0">
        <w:t>2</w:t>
      </w:r>
      <w:r w:rsidRPr="007D0A44">
        <w:t xml:space="preserve"> </w:t>
      </w:r>
      <w:r w:rsidR="004F7CE0">
        <w:t>–</w:t>
      </w:r>
      <w:r w:rsidRPr="007D0A44">
        <w:t xml:space="preserve"> </w:t>
      </w:r>
      <w:r w:rsidR="009246E4">
        <w:t>Dostawa</w:t>
      </w:r>
      <w:r w:rsidR="004F7CE0">
        <w:t xml:space="preserve"> </w:t>
      </w:r>
      <w:r w:rsidR="009246E4">
        <w:t xml:space="preserve">i uruchomienie </w:t>
      </w:r>
      <w:r w:rsidR="004F7CE0">
        <w:t>platformy do nauczania hybrydowego</w:t>
      </w:r>
      <w:bookmarkEnd w:id="12"/>
    </w:p>
    <w:p w14:paraId="50FAD2CD" w14:textId="37BA97CE" w:rsidR="00A55A4E" w:rsidRDefault="00A55A4E" w:rsidP="00A55A4E"/>
    <w:p w14:paraId="0C5E788E" w14:textId="274EC4C5" w:rsidR="009246E4" w:rsidRDefault="00653D34" w:rsidP="00A55A4E">
      <w:r>
        <w:t>Zamawiający oczekuje dostawy oprogramowania do uruchomienia platformy do prowadzenia zajęć hybrydowych.</w:t>
      </w:r>
    </w:p>
    <w:p w14:paraId="52420123" w14:textId="77777777" w:rsidR="009246E4" w:rsidRDefault="009246E4" w:rsidP="00A55A4E"/>
    <w:p w14:paraId="3AC626CE" w14:textId="6DDD8913" w:rsidR="004F7CE0" w:rsidRDefault="004F7CE0" w:rsidP="004F7CE0">
      <w:pPr>
        <w:pStyle w:val="Nagwek2"/>
      </w:pPr>
      <w:bookmarkStart w:id="13" w:name="_Toc138609187"/>
      <w:r>
        <w:t xml:space="preserve">Oprogramowanie </w:t>
      </w:r>
      <w:r w:rsidR="009246E4">
        <w:t>prowadzenia zajęć w formule hybrydowej</w:t>
      </w:r>
      <w:r>
        <w:t xml:space="preserve"> </w:t>
      </w:r>
      <w:r w:rsidR="00E56964">
        <w:t>1</w:t>
      </w:r>
      <w:r>
        <w:t xml:space="preserve"> lic. (wymagania minimalne)</w:t>
      </w:r>
      <w:bookmarkEnd w:id="13"/>
    </w:p>
    <w:p w14:paraId="5ECB84F3" w14:textId="77777777" w:rsidR="004F7CE0" w:rsidRDefault="004F7CE0" w:rsidP="004F7CE0"/>
    <w:tbl>
      <w:tblPr>
        <w:tblStyle w:val="Tabela-Siatka"/>
        <w:tblW w:w="0" w:type="auto"/>
        <w:tblLook w:val="04A0" w:firstRow="1" w:lastRow="0" w:firstColumn="1" w:lastColumn="0" w:noHBand="0" w:noVBand="1"/>
      </w:tblPr>
      <w:tblGrid>
        <w:gridCol w:w="9062"/>
      </w:tblGrid>
      <w:tr w:rsidR="004F7CE0" w:rsidRPr="00CA3D82" w14:paraId="79CE8038" w14:textId="77777777" w:rsidTr="00EE3C92">
        <w:tc>
          <w:tcPr>
            <w:tcW w:w="9062" w:type="dxa"/>
          </w:tcPr>
          <w:p w14:paraId="40B84F7F" w14:textId="77777777" w:rsidR="004F7CE0" w:rsidRPr="00CA3D82" w:rsidRDefault="004F7CE0" w:rsidP="00EE3C92">
            <w:pPr>
              <w:spacing w:after="60" w:line="276" w:lineRule="auto"/>
              <w:rPr>
                <w:b/>
              </w:rPr>
            </w:pPr>
            <w:r w:rsidRPr="00CA3D82">
              <w:rPr>
                <w:b/>
              </w:rPr>
              <w:t>Minimalne wymagania techniczne</w:t>
            </w:r>
            <w:r>
              <w:rPr>
                <w:b/>
              </w:rPr>
              <w:t xml:space="preserve"> </w:t>
            </w:r>
          </w:p>
        </w:tc>
      </w:tr>
      <w:tr w:rsidR="004F7CE0" w:rsidRPr="00CA3D82" w14:paraId="34DDA005" w14:textId="77777777" w:rsidTr="00EE3C92">
        <w:tc>
          <w:tcPr>
            <w:tcW w:w="9062" w:type="dxa"/>
          </w:tcPr>
          <w:p w14:paraId="1FB8D049" w14:textId="35C37151" w:rsidR="00E56964" w:rsidRPr="00E56964" w:rsidRDefault="00E56964" w:rsidP="00EE3C92">
            <w:pPr>
              <w:spacing w:after="60" w:line="276" w:lineRule="auto"/>
              <w:rPr>
                <w:bCs/>
              </w:rPr>
            </w:pPr>
          </w:p>
          <w:p w14:paraId="4B047C3A" w14:textId="77777777" w:rsidR="00E56964" w:rsidRPr="00E56964" w:rsidRDefault="00E56964" w:rsidP="00E56964">
            <w:pPr>
              <w:spacing w:after="60" w:line="276" w:lineRule="auto"/>
              <w:rPr>
                <w:bCs/>
              </w:rPr>
            </w:pPr>
            <w:r w:rsidRPr="00E56964">
              <w:rPr>
                <w:b/>
                <w:bCs/>
              </w:rPr>
              <w:t>Spotkania zaawansowane oraz podstawowe</w:t>
            </w:r>
          </w:p>
          <w:p w14:paraId="061EAA2B" w14:textId="77777777" w:rsidR="00E56964" w:rsidRPr="00E56964" w:rsidRDefault="00E56964" w:rsidP="00E56964">
            <w:pPr>
              <w:spacing w:after="60" w:line="276" w:lineRule="auto"/>
              <w:rPr>
                <w:bCs/>
              </w:rPr>
            </w:pPr>
          </w:p>
          <w:p w14:paraId="6172F914" w14:textId="77777777" w:rsidR="00E56964" w:rsidRPr="00E56964" w:rsidRDefault="00E56964" w:rsidP="00E56964">
            <w:pPr>
              <w:spacing w:after="60" w:line="276" w:lineRule="auto"/>
              <w:rPr>
                <w:bCs/>
              </w:rPr>
            </w:pPr>
            <w:r w:rsidRPr="00E56964">
              <w:rPr>
                <w:bCs/>
              </w:rPr>
              <w:t>1.</w:t>
            </w:r>
            <w:r w:rsidRPr="00E56964">
              <w:rPr>
                <w:bCs/>
              </w:rPr>
              <w:tab/>
              <w:t>Usługa wirtualnej współpracy zapewnia możliwość organizacji i prowadzenia różnego typu spotkań, webinariów, szkoleń wirtualnych oraz pracy grupowej.</w:t>
            </w:r>
          </w:p>
          <w:p w14:paraId="12CA5CB8" w14:textId="22733732" w:rsidR="00E56964" w:rsidRPr="00E56964" w:rsidRDefault="00E56964" w:rsidP="00E56964">
            <w:pPr>
              <w:spacing w:after="60" w:line="276" w:lineRule="auto"/>
              <w:rPr>
                <w:bCs/>
              </w:rPr>
            </w:pPr>
            <w:r w:rsidRPr="00E56964">
              <w:rPr>
                <w:bCs/>
              </w:rPr>
              <w:t>2.</w:t>
            </w:r>
            <w:r w:rsidRPr="00E56964">
              <w:rPr>
                <w:bCs/>
              </w:rPr>
              <w:tab/>
              <w:t>Zapewnia wszystkie usługi wirtualnej współpracy dla Zamawiającego na okres 12</w:t>
            </w:r>
            <w:r>
              <w:rPr>
                <w:bCs/>
              </w:rPr>
              <w:t xml:space="preserve"> </w:t>
            </w:r>
            <w:r w:rsidRPr="00E56964">
              <w:rPr>
                <w:bCs/>
              </w:rPr>
              <w:t xml:space="preserve">miesięcy, dla </w:t>
            </w:r>
            <w:r>
              <w:rPr>
                <w:bCs/>
              </w:rPr>
              <w:t>co najmniej 5 równoczesnych zajęć hybrydowych</w:t>
            </w:r>
            <w:r w:rsidRPr="00E56964">
              <w:rPr>
                <w:bCs/>
              </w:rPr>
              <w:t>, w organizacji Zamawiającego.</w:t>
            </w:r>
          </w:p>
          <w:p w14:paraId="7853BA42" w14:textId="77777777" w:rsidR="00E56964" w:rsidRPr="00E56964" w:rsidRDefault="00E56964" w:rsidP="00E56964">
            <w:pPr>
              <w:spacing w:after="60" w:line="276" w:lineRule="auto"/>
              <w:rPr>
                <w:bCs/>
              </w:rPr>
            </w:pPr>
            <w:r w:rsidRPr="00E56964">
              <w:rPr>
                <w:bCs/>
              </w:rPr>
              <w:t>3.</w:t>
            </w:r>
            <w:r w:rsidRPr="00E56964">
              <w:rPr>
                <w:bCs/>
              </w:rPr>
              <w:tab/>
              <w:t>Usługa wirtualnej współpracy działa jako zewnętrzna usługa (SaaS).</w:t>
            </w:r>
          </w:p>
          <w:p w14:paraId="3F1D77C1" w14:textId="77777777" w:rsidR="00E56964" w:rsidRPr="00E56964" w:rsidRDefault="00E56964" w:rsidP="00E56964">
            <w:pPr>
              <w:spacing w:after="60" w:line="276" w:lineRule="auto"/>
              <w:rPr>
                <w:bCs/>
              </w:rPr>
            </w:pPr>
            <w:r w:rsidRPr="00E56964">
              <w:rPr>
                <w:bCs/>
              </w:rPr>
              <w:t>4.</w:t>
            </w:r>
            <w:r w:rsidRPr="00E56964">
              <w:rPr>
                <w:bCs/>
              </w:rPr>
              <w:tab/>
              <w:t>Usługodawca zapewniać SLA na poziomie co najmniej 99,8%.</w:t>
            </w:r>
          </w:p>
          <w:p w14:paraId="6887F1AA" w14:textId="77777777" w:rsidR="00E56964" w:rsidRPr="00E56964" w:rsidRDefault="00E56964" w:rsidP="00E56964">
            <w:pPr>
              <w:spacing w:after="60" w:line="276" w:lineRule="auto"/>
              <w:rPr>
                <w:bCs/>
              </w:rPr>
            </w:pPr>
            <w:r w:rsidRPr="00E56964">
              <w:rPr>
                <w:bCs/>
              </w:rPr>
              <w:t>5.</w:t>
            </w:r>
            <w:r w:rsidRPr="00E56964">
              <w:rPr>
                <w:bCs/>
              </w:rPr>
              <w:tab/>
              <w:t>W celu zapewnienia wysokiej niezawodności i stabilności działania Usługodawca posiada rozproszoną globalnie infrastrukturę oraz dedykowaną sieć połączeń z PSTN i siecią Internet.</w:t>
            </w:r>
          </w:p>
          <w:p w14:paraId="424EFCB2" w14:textId="77777777" w:rsidR="00E56964" w:rsidRPr="00E56964" w:rsidRDefault="00E56964" w:rsidP="00E56964">
            <w:pPr>
              <w:spacing w:after="60" w:line="276" w:lineRule="auto"/>
              <w:rPr>
                <w:bCs/>
              </w:rPr>
            </w:pPr>
            <w:r w:rsidRPr="00E56964">
              <w:rPr>
                <w:bCs/>
              </w:rPr>
              <w:t>6.</w:t>
            </w:r>
            <w:r w:rsidRPr="00E56964">
              <w:rPr>
                <w:bCs/>
              </w:rPr>
              <w:tab/>
              <w:t>Wsparcie techniczne Usługodawcy dostępne w trybie 24/7 przez telefon i email.</w:t>
            </w:r>
          </w:p>
          <w:p w14:paraId="6B410EC1" w14:textId="0A0999F6" w:rsidR="00E56964" w:rsidRPr="00E56964" w:rsidRDefault="00E56964" w:rsidP="00E56964">
            <w:pPr>
              <w:spacing w:after="60" w:line="276" w:lineRule="auto"/>
              <w:rPr>
                <w:bCs/>
              </w:rPr>
            </w:pPr>
            <w:r w:rsidRPr="00E56964">
              <w:rPr>
                <w:bCs/>
              </w:rPr>
              <w:t>7.</w:t>
            </w:r>
            <w:r w:rsidRPr="00E56964">
              <w:rPr>
                <w:bCs/>
              </w:rPr>
              <w:tab/>
              <w:t xml:space="preserve">Rola uczestnika w spotkaniach wirtualnych </w:t>
            </w:r>
            <w:r>
              <w:rPr>
                <w:bCs/>
              </w:rPr>
              <w:t xml:space="preserve">(zajęciach hybrydowych) </w:t>
            </w:r>
            <w:r w:rsidRPr="00E56964">
              <w:rPr>
                <w:bCs/>
              </w:rPr>
              <w:t>nie wymaga jakiegokolwiek nakładu dodatkowych kosztów. Dostęp do spotkań dla gości nie wymaga zakładania konta w systemie.</w:t>
            </w:r>
          </w:p>
          <w:p w14:paraId="39DFF701" w14:textId="77777777" w:rsidR="00E56964" w:rsidRPr="00E56964" w:rsidRDefault="00E56964" w:rsidP="00E56964">
            <w:pPr>
              <w:spacing w:after="60" w:line="276" w:lineRule="auto"/>
              <w:rPr>
                <w:bCs/>
              </w:rPr>
            </w:pPr>
            <w:r w:rsidRPr="00E56964">
              <w:rPr>
                <w:bCs/>
              </w:rPr>
              <w:t>8.</w:t>
            </w:r>
            <w:r w:rsidRPr="00E56964">
              <w:rPr>
                <w:bCs/>
              </w:rPr>
              <w:tab/>
              <w:t>Zapewnienia dostępu programistycznego API w celu integracji z systemami organizacji, wymagane API dla spotkań i seminariów wirtualnych.</w:t>
            </w:r>
          </w:p>
          <w:p w14:paraId="6013A2A0" w14:textId="77777777" w:rsidR="00E56964" w:rsidRPr="00E56964" w:rsidRDefault="00E56964" w:rsidP="00E56964">
            <w:pPr>
              <w:spacing w:after="60" w:line="276" w:lineRule="auto"/>
              <w:rPr>
                <w:bCs/>
              </w:rPr>
            </w:pPr>
            <w:r w:rsidRPr="00E56964">
              <w:rPr>
                <w:bCs/>
              </w:rPr>
              <w:t>9.</w:t>
            </w:r>
            <w:r w:rsidRPr="00E56964">
              <w:rPr>
                <w:bCs/>
              </w:rPr>
              <w:tab/>
              <w:t xml:space="preserve">Scentralizowane wielopoziomowe zarządzanie z jednego pulpitu dla wszystkich usług, analityka i raportowanie historyczne. Dostęp do narzędzi diagnostycznych pokazujących w czasie rzeczywistym parametry techniczne stron spotkania (media i pasmo połączenia, opóźnienie, utrata pakietów, </w:t>
            </w:r>
            <w:proofErr w:type="spellStart"/>
            <w:r w:rsidRPr="00E56964">
              <w:rPr>
                <w:bCs/>
              </w:rPr>
              <w:t>jitter</w:t>
            </w:r>
            <w:proofErr w:type="spellEnd"/>
            <w:r w:rsidRPr="00E56964">
              <w:rPr>
                <w:bCs/>
              </w:rPr>
              <w:t>) w celu sprawnej diagnostyki technicznej.</w:t>
            </w:r>
          </w:p>
          <w:p w14:paraId="6C52B5FB" w14:textId="77777777" w:rsidR="00E56964" w:rsidRPr="00E56964" w:rsidRDefault="00E56964" w:rsidP="00E56964">
            <w:pPr>
              <w:spacing w:after="60" w:line="276" w:lineRule="auto"/>
              <w:rPr>
                <w:bCs/>
              </w:rPr>
            </w:pPr>
            <w:r w:rsidRPr="00E56964">
              <w:rPr>
                <w:bCs/>
              </w:rPr>
              <w:t>10.</w:t>
            </w:r>
            <w:r w:rsidRPr="00E56964">
              <w:rPr>
                <w:bCs/>
              </w:rPr>
              <w:tab/>
              <w:t xml:space="preserve">Bezpieczeństwo zapewnione poprzez szyfrowanie całej transmisji IP zgodnie ze standardami: TLS 1.2, </w:t>
            </w:r>
            <w:proofErr w:type="spellStart"/>
            <w:r w:rsidRPr="00E56964">
              <w:rPr>
                <w:bCs/>
              </w:rPr>
              <w:t>sRTP</w:t>
            </w:r>
            <w:proofErr w:type="spellEnd"/>
            <w:r w:rsidRPr="00E56964">
              <w:rPr>
                <w:bCs/>
              </w:rPr>
              <w:t xml:space="preserve">, AES 128 oraz 256, w tym AES-CM-128-HMAC-SHA1 oraz AES-256-GCM. Zgodność platformy chmurowej z certyfikatami ISO 27001, ISO 27017, ISO 27018, SOC2 </w:t>
            </w:r>
            <w:proofErr w:type="spellStart"/>
            <w:r w:rsidRPr="00E56964">
              <w:rPr>
                <w:bCs/>
              </w:rPr>
              <w:t>type</w:t>
            </w:r>
            <w:proofErr w:type="spellEnd"/>
            <w:r w:rsidRPr="00E56964">
              <w:rPr>
                <w:bCs/>
              </w:rPr>
              <w:t xml:space="preserve"> II, SOC3.</w:t>
            </w:r>
          </w:p>
          <w:p w14:paraId="3C1C4091" w14:textId="77777777" w:rsidR="00E56964" w:rsidRPr="00E56964" w:rsidRDefault="00E56964" w:rsidP="00E56964">
            <w:pPr>
              <w:spacing w:after="60" w:line="276" w:lineRule="auto"/>
              <w:rPr>
                <w:bCs/>
              </w:rPr>
            </w:pPr>
            <w:r w:rsidRPr="00E56964">
              <w:rPr>
                <w:bCs/>
              </w:rPr>
              <w:lastRenderedPageBreak/>
              <w:t>11.</w:t>
            </w:r>
            <w:r w:rsidRPr="00E56964">
              <w:rPr>
                <w:bCs/>
              </w:rPr>
              <w:tab/>
              <w:t xml:space="preserve">Możliwość szyfrowania spotkań w trybie E2EE (End to End </w:t>
            </w:r>
            <w:proofErr w:type="spellStart"/>
            <w:r w:rsidRPr="00E56964">
              <w:rPr>
                <w:bCs/>
              </w:rPr>
              <w:t>Encryption</w:t>
            </w:r>
            <w:proofErr w:type="spellEnd"/>
            <w:r w:rsidRPr="00E56964">
              <w:rPr>
                <w:bCs/>
              </w:rPr>
              <w:t xml:space="preserve">), gdzie klucz szyfrujący sesji jest generowany na stacjach prowadzącego i uczestników oraz nie jest przechowywany w chmurze, a treść spotkania nie może zostać odszyfrowana przez usługodawcę. </w:t>
            </w:r>
          </w:p>
          <w:p w14:paraId="22E5C12F" w14:textId="77777777" w:rsidR="00E56964" w:rsidRPr="00E56964" w:rsidRDefault="00E56964" w:rsidP="00E56964">
            <w:pPr>
              <w:spacing w:after="60" w:line="276" w:lineRule="auto"/>
              <w:rPr>
                <w:bCs/>
              </w:rPr>
            </w:pPr>
            <w:r w:rsidRPr="00E56964">
              <w:rPr>
                <w:bCs/>
              </w:rPr>
              <w:t>12.</w:t>
            </w:r>
            <w:r w:rsidRPr="00E56964">
              <w:rPr>
                <w:bCs/>
              </w:rPr>
              <w:tab/>
              <w:t>System daje możliwość rozszerzenia o funkcję rejestrowania terminali wideo i obsługi połączeń wideo na bazie standardowego protokołu SIP oraz publicznego identyfikatora SIP URI w domenie usługodawcy.</w:t>
            </w:r>
          </w:p>
          <w:p w14:paraId="6330FEFD" w14:textId="77777777" w:rsidR="00E56964" w:rsidRPr="00E56964" w:rsidRDefault="00E56964" w:rsidP="00E56964">
            <w:pPr>
              <w:spacing w:after="60" w:line="276" w:lineRule="auto"/>
              <w:rPr>
                <w:bCs/>
              </w:rPr>
            </w:pPr>
            <w:r w:rsidRPr="00E56964">
              <w:rPr>
                <w:bCs/>
              </w:rPr>
              <w:t>13.</w:t>
            </w:r>
            <w:r w:rsidRPr="00E56964">
              <w:rPr>
                <w:bCs/>
              </w:rPr>
              <w:tab/>
              <w:t>System daje możliwość rozszerzenia o funkcję telefonii do komunikacji głosowej z wykorzystaniem telefonów IP oraz telefonów analogowych dołączonych do adapterów.</w:t>
            </w:r>
          </w:p>
          <w:p w14:paraId="69B324B9" w14:textId="77777777" w:rsidR="00E56964" w:rsidRPr="00E56964" w:rsidRDefault="00E56964" w:rsidP="00E56964">
            <w:pPr>
              <w:spacing w:after="60" w:line="276" w:lineRule="auto"/>
              <w:rPr>
                <w:bCs/>
              </w:rPr>
            </w:pPr>
            <w:r w:rsidRPr="00E56964">
              <w:rPr>
                <w:bCs/>
              </w:rPr>
              <w:t>14.</w:t>
            </w:r>
            <w:r w:rsidRPr="00E56964">
              <w:rPr>
                <w:bCs/>
              </w:rPr>
              <w:tab/>
              <w:t>System obsługuje funkcję bezprzewodowego współdzielenia treści z komputera PC i Mac w spotkaniach z udziałem kompatybilnych terminali wideo.</w:t>
            </w:r>
          </w:p>
          <w:p w14:paraId="1894ADDE" w14:textId="77777777" w:rsidR="00E56964" w:rsidRPr="00E56964" w:rsidRDefault="00E56964" w:rsidP="00E56964">
            <w:pPr>
              <w:spacing w:after="60" w:line="276" w:lineRule="auto"/>
              <w:rPr>
                <w:bCs/>
              </w:rPr>
            </w:pPr>
          </w:p>
          <w:p w14:paraId="1ADEDD44" w14:textId="77777777" w:rsidR="00E56964" w:rsidRPr="00E56964" w:rsidRDefault="00E56964" w:rsidP="00E56964">
            <w:pPr>
              <w:spacing w:after="60" w:line="276" w:lineRule="auto"/>
              <w:rPr>
                <w:bCs/>
              </w:rPr>
            </w:pPr>
            <w:r w:rsidRPr="00E56964">
              <w:rPr>
                <w:b/>
                <w:bCs/>
              </w:rPr>
              <w:t>A. Spotkania wirtualne zaawansowane</w:t>
            </w:r>
          </w:p>
          <w:p w14:paraId="72DB3558" w14:textId="77777777" w:rsidR="00E56964" w:rsidRPr="00E56964" w:rsidRDefault="00E56964" w:rsidP="00E56964">
            <w:pPr>
              <w:spacing w:after="60" w:line="276" w:lineRule="auto"/>
              <w:rPr>
                <w:bCs/>
              </w:rPr>
            </w:pPr>
            <w:r w:rsidRPr="00E56964">
              <w:rPr>
                <w:bCs/>
              </w:rPr>
              <w:t>1.</w:t>
            </w:r>
            <w:r w:rsidRPr="00E56964">
              <w:rPr>
                <w:bCs/>
              </w:rPr>
              <w:tab/>
              <w:t>Organizacja spotkania wirtualnego na bazie aplikacji lub przeglądarki internetowej w trybie, który umożliwi uczestnictwo osobom nie posiadającym dostępu administratora do swojego komputera bez konieczności instalacji żadnych aplikacji lub wtyczek wymagających uprawnień administratora do komputera.</w:t>
            </w:r>
          </w:p>
          <w:p w14:paraId="5E9A6149" w14:textId="77777777" w:rsidR="00E56964" w:rsidRPr="00E56964" w:rsidRDefault="00E56964" w:rsidP="00E56964">
            <w:pPr>
              <w:spacing w:after="60" w:line="276" w:lineRule="auto"/>
              <w:rPr>
                <w:bCs/>
              </w:rPr>
            </w:pPr>
            <w:r w:rsidRPr="00E56964">
              <w:rPr>
                <w:bCs/>
              </w:rPr>
              <w:t>2.</w:t>
            </w:r>
            <w:r w:rsidRPr="00E56964">
              <w:rPr>
                <w:bCs/>
              </w:rPr>
              <w:tab/>
              <w:t>Pokazywanie dokumentów, poszczególnych aplikacji uruchomionych na komputerze PC oraz Mac, desktopu, przeglądarki internetowej. Narzędzia do dodawania komentarzy oraz poprawek, możliwość dodawania  komentarzy oraz poprawek przez prezentera w trakcie współdzielenia ww. dokumentów.</w:t>
            </w:r>
          </w:p>
          <w:p w14:paraId="63931225" w14:textId="77777777" w:rsidR="00E56964" w:rsidRPr="00E56964" w:rsidRDefault="00E56964" w:rsidP="00E56964">
            <w:pPr>
              <w:spacing w:after="60" w:line="276" w:lineRule="auto"/>
              <w:rPr>
                <w:bCs/>
              </w:rPr>
            </w:pPr>
            <w:r w:rsidRPr="00E56964">
              <w:rPr>
                <w:bCs/>
              </w:rPr>
              <w:t>3.</w:t>
            </w:r>
            <w:r w:rsidRPr="00E56964">
              <w:rPr>
                <w:bCs/>
              </w:rPr>
              <w:tab/>
              <w:t>Współpraca w trybie „</w:t>
            </w:r>
            <w:proofErr w:type="spellStart"/>
            <w:r w:rsidRPr="00E56964">
              <w:rPr>
                <w:bCs/>
              </w:rPr>
              <w:t>whiteboard</w:t>
            </w:r>
            <w:proofErr w:type="spellEnd"/>
            <w:r w:rsidRPr="00E56964">
              <w:rPr>
                <w:bCs/>
              </w:rPr>
              <w:t xml:space="preserve">”, poprzez pokazywanie i edycję zawartości wirtualnej białej tablicy w konferencji web na komputerze PC oraz Mac. </w:t>
            </w:r>
          </w:p>
          <w:p w14:paraId="1C2C1379" w14:textId="77777777" w:rsidR="00E56964" w:rsidRPr="00E56964" w:rsidRDefault="00E56964" w:rsidP="00E56964">
            <w:pPr>
              <w:spacing w:after="60" w:line="276" w:lineRule="auto"/>
              <w:rPr>
                <w:bCs/>
              </w:rPr>
            </w:pPr>
            <w:r w:rsidRPr="00E56964">
              <w:rPr>
                <w:bCs/>
              </w:rPr>
              <w:t>4.</w:t>
            </w:r>
            <w:r w:rsidRPr="00E56964">
              <w:rPr>
                <w:bCs/>
              </w:rPr>
              <w:tab/>
              <w:t>Tworzenie i praca na białej tablicy wspólnie z innymi prezenterami jednocześnie w obrębie jednego spotkania wirtualnego.</w:t>
            </w:r>
          </w:p>
          <w:p w14:paraId="61F3D05D" w14:textId="77777777" w:rsidR="00E56964" w:rsidRPr="00E56964" w:rsidRDefault="00E56964" w:rsidP="00E56964">
            <w:pPr>
              <w:spacing w:after="60" w:line="276" w:lineRule="auto"/>
              <w:rPr>
                <w:bCs/>
              </w:rPr>
            </w:pPr>
            <w:r w:rsidRPr="00E56964">
              <w:rPr>
                <w:bCs/>
              </w:rPr>
              <w:t>5.</w:t>
            </w:r>
            <w:r w:rsidRPr="00E56964">
              <w:rPr>
                <w:bCs/>
              </w:rPr>
              <w:tab/>
              <w:t>Zapis zawartości białych tablic w formacie co najmniej pdf.</w:t>
            </w:r>
          </w:p>
          <w:p w14:paraId="618D5D98" w14:textId="77777777" w:rsidR="00E56964" w:rsidRPr="00E56964" w:rsidRDefault="00E56964" w:rsidP="00E56964">
            <w:pPr>
              <w:spacing w:after="60" w:line="276" w:lineRule="auto"/>
              <w:rPr>
                <w:bCs/>
              </w:rPr>
            </w:pPr>
            <w:r w:rsidRPr="00E56964">
              <w:rPr>
                <w:bCs/>
              </w:rPr>
              <w:t>6.</w:t>
            </w:r>
            <w:r w:rsidRPr="00E56964">
              <w:rPr>
                <w:bCs/>
              </w:rPr>
              <w:tab/>
              <w:t>Udział w spotkaniu dla co najmniej 1000 stron jednocześnie.</w:t>
            </w:r>
          </w:p>
          <w:p w14:paraId="074C79F2" w14:textId="77777777" w:rsidR="00E56964" w:rsidRPr="00E56964" w:rsidRDefault="00E56964" w:rsidP="00E56964">
            <w:pPr>
              <w:spacing w:after="60" w:line="276" w:lineRule="auto"/>
              <w:rPr>
                <w:bCs/>
              </w:rPr>
            </w:pPr>
            <w:r w:rsidRPr="00E56964">
              <w:rPr>
                <w:bCs/>
              </w:rPr>
              <w:t>7.</w:t>
            </w:r>
            <w:r w:rsidRPr="00E56964">
              <w:rPr>
                <w:bCs/>
              </w:rPr>
              <w:tab/>
              <w:t>Przekazywanie innemu wybranemu uczestnikowi spotkania kontroli nad aktualnie prezentowaną aplikacją i desktopem na komputerze PC oraz Mac.</w:t>
            </w:r>
          </w:p>
          <w:p w14:paraId="1BEEF7B5" w14:textId="77777777" w:rsidR="00E56964" w:rsidRPr="00E56964" w:rsidRDefault="00E56964" w:rsidP="00E56964">
            <w:pPr>
              <w:spacing w:after="60" w:line="276" w:lineRule="auto"/>
              <w:rPr>
                <w:bCs/>
              </w:rPr>
            </w:pPr>
            <w:r w:rsidRPr="00E56964">
              <w:rPr>
                <w:bCs/>
              </w:rPr>
              <w:t>8.</w:t>
            </w:r>
            <w:r w:rsidRPr="00E56964">
              <w:rPr>
                <w:bCs/>
              </w:rPr>
              <w:tab/>
              <w:t>Pokazywanie w spotkaniu z komputera PC oraz Mac materiałów multimedialnych w formacie plików mp4, wyświetlanie archiwalnych nagranych spotkań.</w:t>
            </w:r>
          </w:p>
          <w:p w14:paraId="39A19679" w14:textId="77777777" w:rsidR="00E56964" w:rsidRPr="00E56964" w:rsidRDefault="00E56964" w:rsidP="00E56964">
            <w:pPr>
              <w:spacing w:after="60" w:line="276" w:lineRule="auto"/>
              <w:rPr>
                <w:bCs/>
              </w:rPr>
            </w:pPr>
            <w:r w:rsidRPr="00E56964">
              <w:rPr>
                <w:bCs/>
              </w:rPr>
              <w:t>9.</w:t>
            </w:r>
            <w:r w:rsidRPr="00E56964">
              <w:rPr>
                <w:bCs/>
              </w:rPr>
              <w:tab/>
              <w:t>Czat tekstowy indywidualny do danej osoby oraz do wszystkich.</w:t>
            </w:r>
          </w:p>
          <w:p w14:paraId="071670E2" w14:textId="77777777" w:rsidR="00E56964" w:rsidRPr="00E56964" w:rsidRDefault="00E56964" w:rsidP="00E56964">
            <w:pPr>
              <w:spacing w:after="60" w:line="276" w:lineRule="auto"/>
              <w:rPr>
                <w:bCs/>
              </w:rPr>
            </w:pPr>
            <w:r w:rsidRPr="00E56964">
              <w:rPr>
                <w:bCs/>
              </w:rPr>
              <w:t>10.</w:t>
            </w:r>
            <w:r w:rsidRPr="00E56964">
              <w:rPr>
                <w:bCs/>
              </w:rPr>
              <w:tab/>
              <w:t>Możliwość udostępniania plików.</w:t>
            </w:r>
          </w:p>
          <w:p w14:paraId="02F5482D" w14:textId="77777777" w:rsidR="00E56964" w:rsidRPr="00E56964" w:rsidRDefault="00E56964" w:rsidP="00E56964">
            <w:pPr>
              <w:spacing w:after="60" w:line="276" w:lineRule="auto"/>
              <w:rPr>
                <w:bCs/>
              </w:rPr>
            </w:pPr>
            <w:r w:rsidRPr="00E56964">
              <w:rPr>
                <w:bCs/>
              </w:rPr>
              <w:t>11.</w:t>
            </w:r>
            <w:r w:rsidRPr="00E56964">
              <w:rPr>
                <w:bCs/>
              </w:rPr>
              <w:tab/>
              <w:t>Obsługa funkcji zbierania opinii oraz głosowania.</w:t>
            </w:r>
          </w:p>
          <w:p w14:paraId="16DE910F" w14:textId="77777777" w:rsidR="00E56964" w:rsidRPr="00E56964" w:rsidRDefault="00E56964" w:rsidP="00E56964">
            <w:pPr>
              <w:spacing w:after="60" w:line="276" w:lineRule="auto"/>
              <w:rPr>
                <w:bCs/>
              </w:rPr>
            </w:pPr>
            <w:r w:rsidRPr="00E56964">
              <w:rPr>
                <w:bCs/>
              </w:rPr>
              <w:t>12.</w:t>
            </w:r>
            <w:r w:rsidRPr="00E56964">
              <w:rPr>
                <w:bCs/>
              </w:rPr>
              <w:tab/>
              <w:t>Zgłaszanie się poprzez wirtualne podnoszenia ręki przez uczestników.</w:t>
            </w:r>
          </w:p>
          <w:p w14:paraId="736FB474" w14:textId="77777777" w:rsidR="00E56964" w:rsidRPr="00E56964" w:rsidRDefault="00E56964" w:rsidP="00E56964">
            <w:pPr>
              <w:spacing w:after="60" w:line="276" w:lineRule="auto"/>
              <w:rPr>
                <w:bCs/>
              </w:rPr>
            </w:pPr>
            <w:r w:rsidRPr="00E56964">
              <w:rPr>
                <w:bCs/>
              </w:rPr>
              <w:t>13.</w:t>
            </w:r>
            <w:r w:rsidRPr="00E56964">
              <w:rPr>
                <w:bCs/>
              </w:rPr>
              <w:tab/>
              <w:t>Podgląd statystyk ruchu sieciowego dla transmitowanych i odbieranych sygnałów (audio, wideo oraz prezentacja).</w:t>
            </w:r>
          </w:p>
          <w:p w14:paraId="1F6ACC57" w14:textId="77777777" w:rsidR="00E56964" w:rsidRPr="00E56964" w:rsidRDefault="00E56964" w:rsidP="00E56964">
            <w:pPr>
              <w:spacing w:after="60" w:line="276" w:lineRule="auto"/>
              <w:rPr>
                <w:bCs/>
              </w:rPr>
            </w:pPr>
            <w:r w:rsidRPr="00E56964">
              <w:rPr>
                <w:bCs/>
              </w:rPr>
              <w:t>14.</w:t>
            </w:r>
            <w:r w:rsidRPr="00E56964">
              <w:rPr>
                <w:bCs/>
              </w:rPr>
              <w:tab/>
              <w:t>Mechanizmy do zarządzania rejestracją uczestników na spotkania wirtualne.</w:t>
            </w:r>
          </w:p>
          <w:p w14:paraId="5F2DE55E" w14:textId="77777777" w:rsidR="00E56964" w:rsidRPr="00E56964" w:rsidRDefault="00E56964" w:rsidP="00E56964">
            <w:pPr>
              <w:spacing w:after="60" w:line="276" w:lineRule="auto"/>
              <w:rPr>
                <w:bCs/>
              </w:rPr>
            </w:pPr>
            <w:r w:rsidRPr="00E56964">
              <w:rPr>
                <w:bCs/>
              </w:rPr>
              <w:lastRenderedPageBreak/>
              <w:t>15.</w:t>
            </w:r>
            <w:r w:rsidRPr="00E56964">
              <w:rPr>
                <w:bCs/>
              </w:rPr>
              <w:tab/>
              <w:t>Generowanie raportów z listą osób uczestniczących.</w:t>
            </w:r>
          </w:p>
          <w:p w14:paraId="7EC53716" w14:textId="77777777" w:rsidR="00E56964" w:rsidRPr="00E56964" w:rsidRDefault="00E56964" w:rsidP="00E56964">
            <w:pPr>
              <w:spacing w:after="60" w:line="276" w:lineRule="auto"/>
              <w:rPr>
                <w:bCs/>
              </w:rPr>
            </w:pPr>
            <w:r w:rsidRPr="00E56964">
              <w:rPr>
                <w:bCs/>
              </w:rPr>
              <w:t>16.</w:t>
            </w:r>
            <w:r w:rsidRPr="00E56964">
              <w:rPr>
                <w:bCs/>
              </w:rPr>
              <w:tab/>
              <w:t>Tryb konferencji z transmisją wideo 360p, HD 720p oraz 1080p.</w:t>
            </w:r>
          </w:p>
          <w:p w14:paraId="6EDF556E" w14:textId="77777777" w:rsidR="00E56964" w:rsidRPr="00E56964" w:rsidRDefault="00E56964" w:rsidP="00E56964">
            <w:pPr>
              <w:spacing w:after="60" w:line="276" w:lineRule="auto"/>
              <w:rPr>
                <w:bCs/>
              </w:rPr>
            </w:pPr>
            <w:r w:rsidRPr="00E56964">
              <w:rPr>
                <w:bCs/>
              </w:rPr>
              <w:t>17.</w:t>
            </w:r>
            <w:r w:rsidRPr="00E56964">
              <w:rPr>
                <w:bCs/>
              </w:rPr>
              <w:tab/>
              <w:t>Dostępne tryby wyświetlania uczestników, ustawiane indywidualnie przez uczestników:</w:t>
            </w:r>
          </w:p>
          <w:p w14:paraId="08DD4258" w14:textId="77777777" w:rsidR="00E56964" w:rsidRPr="00E56964" w:rsidRDefault="00E56964" w:rsidP="00E56964">
            <w:pPr>
              <w:spacing w:after="60" w:line="276" w:lineRule="auto"/>
              <w:rPr>
                <w:bCs/>
              </w:rPr>
            </w:pPr>
            <w:r w:rsidRPr="00E56964">
              <w:rPr>
                <w:bCs/>
              </w:rPr>
              <w:t>a.</w:t>
            </w:r>
            <w:r w:rsidRPr="00E56964">
              <w:rPr>
                <w:bCs/>
              </w:rPr>
              <w:tab/>
              <w:t>Tryb aktywnego prezentera, w którym na całym ekranie są wyświetlane kamery uczestników, największe okno kamery głównej przełącza się automatycznie na osobę mówiąca w danej chwili. Widok pozostałych stron w formie mniejszych okien wideo na dole ekranu, co najmniej 5 stron wideo w spotkaniu wirtualnym.</w:t>
            </w:r>
          </w:p>
          <w:p w14:paraId="2B46D44E" w14:textId="77777777" w:rsidR="00E56964" w:rsidRPr="00E56964" w:rsidRDefault="00E56964" w:rsidP="00E56964">
            <w:pPr>
              <w:spacing w:after="60" w:line="276" w:lineRule="auto"/>
              <w:rPr>
                <w:bCs/>
              </w:rPr>
            </w:pPr>
            <w:r w:rsidRPr="00E56964">
              <w:rPr>
                <w:bCs/>
              </w:rPr>
              <w:t>b.</w:t>
            </w:r>
            <w:r w:rsidRPr="00E56964">
              <w:rPr>
                <w:bCs/>
              </w:rPr>
              <w:tab/>
              <w:t xml:space="preserve">Tryb matrycowy </w:t>
            </w:r>
            <w:proofErr w:type="spellStart"/>
            <w:r w:rsidRPr="00E56964">
              <w:rPr>
                <w:bCs/>
              </w:rPr>
              <w:t>NxN</w:t>
            </w:r>
            <w:proofErr w:type="spellEnd"/>
            <w:r w:rsidRPr="00E56964">
              <w:rPr>
                <w:bCs/>
              </w:rPr>
              <w:t>, w którym na całym ekranie są wyświetlane kamery uczestników, podzielonych na równej wielkości okna, co najmniej 81 stron wideo w spotkaniu wirtualnym w matrycy 9x9.</w:t>
            </w:r>
          </w:p>
          <w:p w14:paraId="574B7FDD" w14:textId="77777777" w:rsidR="00E56964" w:rsidRPr="00E56964" w:rsidRDefault="00E56964" w:rsidP="00E56964">
            <w:pPr>
              <w:spacing w:after="60" w:line="276" w:lineRule="auto"/>
              <w:rPr>
                <w:bCs/>
              </w:rPr>
            </w:pPr>
            <w:r w:rsidRPr="00E56964">
              <w:rPr>
                <w:bCs/>
              </w:rPr>
              <w:t>18.</w:t>
            </w:r>
            <w:r w:rsidRPr="00E56964">
              <w:rPr>
                <w:bCs/>
              </w:rPr>
              <w:tab/>
              <w:t>Obsługa wirtualnego tła z opcją wyboru tła standardowego z biblioteki producenta oraz zdefiniowania własnego tła z pliku graficznego na PC. Podgląd widoku własnego „</w:t>
            </w:r>
            <w:proofErr w:type="spellStart"/>
            <w:r w:rsidRPr="00E56964">
              <w:rPr>
                <w:bCs/>
              </w:rPr>
              <w:t>selfview</w:t>
            </w:r>
            <w:proofErr w:type="spellEnd"/>
            <w:r w:rsidRPr="00E56964">
              <w:rPr>
                <w:bCs/>
              </w:rPr>
              <w:t>” podczas spotkania wirtualnego z transmisją wideo.</w:t>
            </w:r>
          </w:p>
          <w:p w14:paraId="06751EB9" w14:textId="77777777" w:rsidR="00E56964" w:rsidRPr="00E56964" w:rsidRDefault="00E56964" w:rsidP="00E56964">
            <w:pPr>
              <w:spacing w:after="60" w:line="276" w:lineRule="auto"/>
              <w:rPr>
                <w:bCs/>
              </w:rPr>
            </w:pPr>
            <w:r w:rsidRPr="00E56964">
              <w:rPr>
                <w:bCs/>
              </w:rPr>
              <w:t>19.</w:t>
            </w:r>
            <w:r w:rsidRPr="00E56964">
              <w:rPr>
                <w:bCs/>
              </w:rPr>
              <w:tab/>
              <w:t>Wydajne kodowanie i podstawowa transmisja wideo z kamery internetowej w rozdzielczości 720p do komputera PC oraz Mac wyposażonego w procesor 2-rdzeniowy.</w:t>
            </w:r>
          </w:p>
          <w:p w14:paraId="56286617" w14:textId="77777777" w:rsidR="00E56964" w:rsidRPr="00E56964" w:rsidRDefault="00E56964" w:rsidP="00E56964">
            <w:pPr>
              <w:spacing w:after="60" w:line="276" w:lineRule="auto"/>
              <w:rPr>
                <w:bCs/>
              </w:rPr>
            </w:pPr>
            <w:r w:rsidRPr="00E56964">
              <w:rPr>
                <w:bCs/>
              </w:rPr>
              <w:t>20.</w:t>
            </w:r>
            <w:r w:rsidRPr="00E56964">
              <w:rPr>
                <w:bCs/>
              </w:rPr>
              <w:tab/>
              <w:t>Obsługa w konferencji połączeń audio poprzez wdzwonienie się do konferencji z sieci telefonicznej. Udostępnione publiczne numery dostępowe PSTN w Polsce i co najmniej pięciu krajach Unii Europejskiej.</w:t>
            </w:r>
          </w:p>
          <w:p w14:paraId="66E153C0" w14:textId="77777777" w:rsidR="00E56964" w:rsidRPr="00E56964" w:rsidRDefault="00E56964" w:rsidP="00E56964">
            <w:pPr>
              <w:spacing w:after="60" w:line="276" w:lineRule="auto"/>
              <w:rPr>
                <w:bCs/>
              </w:rPr>
            </w:pPr>
            <w:r w:rsidRPr="00E56964">
              <w:rPr>
                <w:bCs/>
              </w:rPr>
              <w:t>21.</w:t>
            </w:r>
            <w:r w:rsidRPr="00E56964">
              <w:rPr>
                <w:bCs/>
              </w:rPr>
              <w:tab/>
              <w:t>Obsługa w konferencji połączeń audio w trybie VoIP, tj. bez uczestnictwa telefonu z obsługą głosu przetwarzanego przez komputer PC oraz Mac lub urządzenia mobilne.</w:t>
            </w:r>
          </w:p>
          <w:p w14:paraId="6D56CCF5" w14:textId="77777777" w:rsidR="00E56964" w:rsidRPr="00E56964" w:rsidRDefault="00E56964" w:rsidP="00E56964">
            <w:pPr>
              <w:spacing w:after="60" w:line="276" w:lineRule="auto"/>
              <w:rPr>
                <w:bCs/>
              </w:rPr>
            </w:pPr>
            <w:r w:rsidRPr="00E56964">
              <w:rPr>
                <w:bCs/>
              </w:rPr>
              <w:t>22.</w:t>
            </w:r>
            <w:r w:rsidRPr="00E56964">
              <w:rPr>
                <w:bCs/>
              </w:rPr>
              <w:tab/>
              <w:t>Nagrywanie spotkań wirtualnych w zakresie wszystkiego co jest prezentowane, łącznie z wideo i głosem. Możliwość wyboru zakresu nagrywania: nagrywanie spotkania z prezentacją i z wideo w trybie samego prezentera oraz w trybie matrycowym z uczestnikami spotkania, nagrywanie spotkania z prezentacją i bez wideo.</w:t>
            </w:r>
          </w:p>
          <w:p w14:paraId="3601B589" w14:textId="77777777" w:rsidR="00E56964" w:rsidRPr="00E56964" w:rsidRDefault="00E56964" w:rsidP="00E56964">
            <w:pPr>
              <w:spacing w:after="60" w:line="276" w:lineRule="auto"/>
              <w:rPr>
                <w:bCs/>
              </w:rPr>
            </w:pPr>
            <w:r w:rsidRPr="00E56964">
              <w:rPr>
                <w:bCs/>
              </w:rPr>
              <w:t>23.</w:t>
            </w:r>
            <w:r w:rsidRPr="00E56964">
              <w:rPr>
                <w:bCs/>
              </w:rPr>
              <w:tab/>
              <w:t>Zaproszenie uczestników poprzez podanie im sparametryzowanego linka z adresem www do spotkania.</w:t>
            </w:r>
          </w:p>
          <w:p w14:paraId="7A9E1D36" w14:textId="77777777" w:rsidR="00E56964" w:rsidRPr="00E56964" w:rsidRDefault="00E56964" w:rsidP="00E56964">
            <w:pPr>
              <w:spacing w:after="60" w:line="276" w:lineRule="auto"/>
              <w:rPr>
                <w:bCs/>
              </w:rPr>
            </w:pPr>
            <w:r w:rsidRPr="00E56964">
              <w:rPr>
                <w:bCs/>
              </w:rPr>
              <w:t>24.</w:t>
            </w:r>
            <w:r w:rsidRPr="00E56964">
              <w:rPr>
                <w:bCs/>
              </w:rPr>
              <w:tab/>
              <w:t>Zaproszenie uczestników poprzez podanie ogólnego linka z adresem www do systemu konferencji oraz podanie indywidualnego numeru spotkania.</w:t>
            </w:r>
          </w:p>
          <w:p w14:paraId="1ED395A8" w14:textId="77777777" w:rsidR="00E56964" w:rsidRPr="00E56964" w:rsidRDefault="00E56964" w:rsidP="00E56964">
            <w:pPr>
              <w:spacing w:after="60" w:line="276" w:lineRule="auto"/>
              <w:rPr>
                <w:bCs/>
              </w:rPr>
            </w:pPr>
            <w:r w:rsidRPr="00E56964">
              <w:rPr>
                <w:bCs/>
              </w:rPr>
              <w:t>25.</w:t>
            </w:r>
            <w:r w:rsidRPr="00E56964">
              <w:rPr>
                <w:bCs/>
              </w:rPr>
              <w:tab/>
              <w:t>Zaproszenie uczestników poprzez podanie linka z osobistym adresem www użytkownika, kierującym uczestnika do wirtualnego pokoju osobistego.</w:t>
            </w:r>
          </w:p>
          <w:p w14:paraId="36211D62" w14:textId="77777777" w:rsidR="00E56964" w:rsidRPr="00E56964" w:rsidRDefault="00E56964" w:rsidP="00E56964">
            <w:pPr>
              <w:spacing w:after="60" w:line="276" w:lineRule="auto"/>
              <w:rPr>
                <w:bCs/>
              </w:rPr>
            </w:pPr>
            <w:r w:rsidRPr="00E56964">
              <w:rPr>
                <w:bCs/>
              </w:rPr>
              <w:t>26.</w:t>
            </w:r>
            <w:r w:rsidRPr="00E56964">
              <w:rPr>
                <w:bCs/>
              </w:rPr>
              <w:tab/>
              <w:t>Zabezpieczenie dostępu do spotkania wirtualnego poprzez hasło i PIN dla połączeń telefonicznych.</w:t>
            </w:r>
          </w:p>
          <w:p w14:paraId="2F70F9CA" w14:textId="77777777" w:rsidR="00E56964" w:rsidRPr="00E56964" w:rsidRDefault="00E56964" w:rsidP="00E56964">
            <w:pPr>
              <w:spacing w:after="60" w:line="276" w:lineRule="auto"/>
              <w:rPr>
                <w:bCs/>
              </w:rPr>
            </w:pPr>
            <w:r w:rsidRPr="00E56964">
              <w:rPr>
                <w:bCs/>
              </w:rPr>
              <w:t>27.</w:t>
            </w:r>
            <w:r w:rsidRPr="00E56964">
              <w:rPr>
                <w:bCs/>
              </w:rPr>
              <w:tab/>
              <w:t>Zabezpieczenie dostępu do spotkania poprzez jego zamknięcie po rozpoczęciu i dołączeniu uczestników. Funkcja wirtualnej poczekalni dla spotkań w wirtualnym pokoju osobistym oraz dla spotkań zaplanowanych. Możliwość przenoszenia uczestników do lobby w trakcie spotkania.</w:t>
            </w:r>
          </w:p>
          <w:p w14:paraId="1C2B9546" w14:textId="77777777" w:rsidR="00E56964" w:rsidRPr="00E56964" w:rsidRDefault="00E56964" w:rsidP="00E56964">
            <w:pPr>
              <w:spacing w:after="60" w:line="276" w:lineRule="auto"/>
              <w:rPr>
                <w:bCs/>
              </w:rPr>
            </w:pPr>
            <w:r w:rsidRPr="00E56964">
              <w:rPr>
                <w:bCs/>
              </w:rPr>
              <w:t>28.</w:t>
            </w:r>
            <w:r w:rsidRPr="00E56964">
              <w:rPr>
                <w:bCs/>
              </w:rPr>
              <w:tab/>
              <w:t>Wybór sposobu dołączenia poprzez audio na początku spotkania oraz w trakcie spotkania.</w:t>
            </w:r>
          </w:p>
          <w:p w14:paraId="4F0A5E91" w14:textId="77777777" w:rsidR="00E56964" w:rsidRPr="00E56964" w:rsidRDefault="00E56964" w:rsidP="00E56964">
            <w:pPr>
              <w:spacing w:after="60" w:line="276" w:lineRule="auto"/>
              <w:rPr>
                <w:bCs/>
              </w:rPr>
            </w:pPr>
            <w:r w:rsidRPr="00E56964">
              <w:rPr>
                <w:bCs/>
              </w:rPr>
              <w:t>29.</w:t>
            </w:r>
            <w:r w:rsidRPr="00E56964">
              <w:rPr>
                <w:bCs/>
              </w:rPr>
              <w:tab/>
              <w:t>Włączenie kamery i emisja wideo na początku spotkania oraz w trakcie spotkania.</w:t>
            </w:r>
          </w:p>
          <w:p w14:paraId="5BDACD18" w14:textId="77777777" w:rsidR="00E56964" w:rsidRPr="00E56964" w:rsidRDefault="00E56964" w:rsidP="00E56964">
            <w:pPr>
              <w:spacing w:after="60" w:line="276" w:lineRule="auto"/>
              <w:rPr>
                <w:bCs/>
              </w:rPr>
            </w:pPr>
            <w:r w:rsidRPr="00E56964">
              <w:rPr>
                <w:bCs/>
              </w:rPr>
              <w:lastRenderedPageBreak/>
              <w:t>30.</w:t>
            </w:r>
            <w:r w:rsidRPr="00E56964">
              <w:rPr>
                <w:bCs/>
              </w:rPr>
              <w:tab/>
              <w:t>Włączenie i wyciszenie mikrofonu na początku spotkania oraz w trakcie spotkania.</w:t>
            </w:r>
          </w:p>
          <w:p w14:paraId="73FB0B8D" w14:textId="77777777" w:rsidR="00E56964" w:rsidRPr="00E56964" w:rsidRDefault="00E56964" w:rsidP="00E56964">
            <w:pPr>
              <w:spacing w:after="60" w:line="276" w:lineRule="auto"/>
              <w:rPr>
                <w:bCs/>
              </w:rPr>
            </w:pPr>
            <w:r w:rsidRPr="00E56964">
              <w:rPr>
                <w:bCs/>
              </w:rPr>
              <w:t>31.</w:t>
            </w:r>
            <w:r w:rsidRPr="00E56964">
              <w:rPr>
                <w:bCs/>
              </w:rPr>
              <w:tab/>
              <w:t>Możliwość połączenia spotkania wirtualnego z konferencją wideo realizowaną na bazie platformy wideokonferencyjnej oraz z udziałem terminali wideo i komunikatorów.</w:t>
            </w:r>
          </w:p>
          <w:p w14:paraId="00F70767" w14:textId="77777777" w:rsidR="00E56964" w:rsidRPr="00E56964" w:rsidRDefault="00E56964" w:rsidP="00E56964">
            <w:pPr>
              <w:spacing w:after="60" w:line="276" w:lineRule="auto"/>
              <w:rPr>
                <w:bCs/>
              </w:rPr>
            </w:pPr>
            <w:r w:rsidRPr="00E56964">
              <w:rPr>
                <w:bCs/>
              </w:rPr>
              <w:t>32.</w:t>
            </w:r>
            <w:r w:rsidRPr="00E56964">
              <w:rPr>
                <w:bCs/>
              </w:rPr>
              <w:tab/>
              <w:t>Połączone spotkanie wirtualne z konferencją wideo obejmuje wzajemną wymianę sygnału wideo oraz wzajemną wymianę prezentacji.</w:t>
            </w:r>
          </w:p>
          <w:p w14:paraId="1FE3B28B" w14:textId="77777777" w:rsidR="00E56964" w:rsidRPr="00E56964" w:rsidRDefault="00E56964" w:rsidP="00E56964">
            <w:pPr>
              <w:spacing w:after="60" w:line="276" w:lineRule="auto"/>
              <w:rPr>
                <w:bCs/>
              </w:rPr>
            </w:pPr>
            <w:r w:rsidRPr="00E56964">
              <w:rPr>
                <w:bCs/>
              </w:rPr>
              <w:t>33.</w:t>
            </w:r>
            <w:r w:rsidRPr="00E56964">
              <w:rPr>
                <w:bCs/>
              </w:rPr>
              <w:tab/>
              <w:t>W ramach połączonego spotkania wirtualnego z konferencją wideo zachodzi standaryzacja i interoperacyjność, dostosowana do systemu wideo: dla transmisji wideo  protokół H.264 AVC, a dla strumienia prezentacyjnego protokół BFCP.</w:t>
            </w:r>
          </w:p>
          <w:p w14:paraId="7D4533D8" w14:textId="77777777" w:rsidR="00E56964" w:rsidRPr="00E56964" w:rsidRDefault="00E56964" w:rsidP="00E56964">
            <w:pPr>
              <w:spacing w:after="60" w:line="276" w:lineRule="auto"/>
              <w:rPr>
                <w:bCs/>
              </w:rPr>
            </w:pPr>
            <w:r w:rsidRPr="00E56964">
              <w:rPr>
                <w:bCs/>
              </w:rPr>
              <w:t>34.</w:t>
            </w:r>
            <w:r w:rsidRPr="00E56964">
              <w:rPr>
                <w:bCs/>
              </w:rPr>
              <w:tab/>
              <w:t>Dołączenie do spotkania dowolnego terminala wideo poprzez podanie jego adresu w formacie SIP URI oraz H.323.</w:t>
            </w:r>
          </w:p>
          <w:p w14:paraId="62E2D765" w14:textId="77777777" w:rsidR="00E56964" w:rsidRPr="00E56964" w:rsidRDefault="00E56964" w:rsidP="00E56964">
            <w:pPr>
              <w:spacing w:after="60" w:line="276" w:lineRule="auto"/>
              <w:rPr>
                <w:bCs/>
              </w:rPr>
            </w:pPr>
            <w:r w:rsidRPr="00E56964">
              <w:rPr>
                <w:bCs/>
              </w:rPr>
              <w:t>35.</w:t>
            </w:r>
            <w:r w:rsidRPr="00E56964">
              <w:rPr>
                <w:bCs/>
              </w:rPr>
              <w:tab/>
              <w:t>Możliwość dołączenia do spotkania z dowolnego terminala wideo H.323 poprzez połączenie z terminala na publiczny adres IP systemu konferencji webowych oraz podanie numeru spotkania i numeru PIN.</w:t>
            </w:r>
          </w:p>
          <w:p w14:paraId="336E31E8" w14:textId="77777777" w:rsidR="00E56964" w:rsidRPr="00E56964" w:rsidRDefault="00E56964" w:rsidP="00E56964">
            <w:pPr>
              <w:spacing w:after="60" w:line="276" w:lineRule="auto"/>
              <w:rPr>
                <w:bCs/>
              </w:rPr>
            </w:pPr>
            <w:r w:rsidRPr="00E56964">
              <w:rPr>
                <w:bCs/>
              </w:rPr>
              <w:t>36.</w:t>
            </w:r>
            <w:r w:rsidRPr="00E56964">
              <w:rPr>
                <w:bCs/>
              </w:rPr>
              <w:tab/>
              <w:t xml:space="preserve">Wspólny </w:t>
            </w:r>
            <w:proofErr w:type="spellStart"/>
            <w:r w:rsidRPr="00E56964">
              <w:rPr>
                <w:bCs/>
              </w:rPr>
              <w:t>plugin</w:t>
            </w:r>
            <w:proofErr w:type="spellEnd"/>
            <w:r w:rsidRPr="00E56964">
              <w:rPr>
                <w:bCs/>
              </w:rPr>
              <w:t xml:space="preserve"> do komputera PC oraz Mac, który umożliwi przygotowanie i zaplanowanie spotkania zależnie od scenariusza, wymagane scenariusze:</w:t>
            </w:r>
          </w:p>
          <w:p w14:paraId="257D608F" w14:textId="77777777" w:rsidR="00E56964" w:rsidRPr="00E56964" w:rsidRDefault="00E56964" w:rsidP="00E56964">
            <w:pPr>
              <w:spacing w:after="60" w:line="276" w:lineRule="auto"/>
              <w:rPr>
                <w:bCs/>
              </w:rPr>
            </w:pPr>
            <w:r w:rsidRPr="00E56964">
              <w:rPr>
                <w:bCs/>
              </w:rPr>
              <w:t>a.</w:t>
            </w:r>
            <w:r w:rsidRPr="00E56964">
              <w:rPr>
                <w:bCs/>
              </w:rPr>
              <w:tab/>
              <w:t>konferencja wideo z obsługą standardowych protokołów SIP i H.323,</w:t>
            </w:r>
          </w:p>
          <w:p w14:paraId="55EE082B" w14:textId="77777777" w:rsidR="00E56964" w:rsidRPr="00E56964" w:rsidRDefault="00E56964" w:rsidP="00E56964">
            <w:pPr>
              <w:spacing w:after="60" w:line="276" w:lineRule="auto"/>
              <w:rPr>
                <w:bCs/>
              </w:rPr>
            </w:pPr>
            <w:r w:rsidRPr="00E56964">
              <w:rPr>
                <w:bCs/>
              </w:rPr>
              <w:t>b.</w:t>
            </w:r>
            <w:r w:rsidRPr="00E56964">
              <w:rPr>
                <w:bCs/>
              </w:rPr>
              <w:tab/>
              <w:t>konferencja webowa oraz dołączenie z aplikacji na PC oraz urządzeń mobilnych,</w:t>
            </w:r>
          </w:p>
          <w:p w14:paraId="27BC38A2" w14:textId="77777777" w:rsidR="00E56964" w:rsidRPr="00E56964" w:rsidRDefault="00E56964" w:rsidP="00E56964">
            <w:pPr>
              <w:spacing w:after="60" w:line="276" w:lineRule="auto"/>
              <w:rPr>
                <w:bCs/>
              </w:rPr>
            </w:pPr>
            <w:r w:rsidRPr="00E56964">
              <w:rPr>
                <w:bCs/>
              </w:rPr>
              <w:t>c.</w:t>
            </w:r>
            <w:r w:rsidRPr="00E56964">
              <w:rPr>
                <w:bCs/>
              </w:rPr>
              <w:tab/>
              <w:t>konferencja głosowa telefoniczna PSTN</w:t>
            </w:r>
          </w:p>
          <w:p w14:paraId="7AD55E9D" w14:textId="77777777" w:rsidR="00E56964" w:rsidRPr="00E56964" w:rsidRDefault="00E56964" w:rsidP="00E56964">
            <w:pPr>
              <w:spacing w:after="60" w:line="276" w:lineRule="auto"/>
              <w:rPr>
                <w:bCs/>
              </w:rPr>
            </w:pPr>
            <w:r w:rsidRPr="00E56964">
              <w:rPr>
                <w:bCs/>
              </w:rPr>
              <w:t>d.</w:t>
            </w:r>
            <w:r w:rsidRPr="00E56964">
              <w:rPr>
                <w:bCs/>
              </w:rPr>
              <w:tab/>
              <w:t>konferencja głosowa telefoniczna VoIP poprzez SIP URI</w:t>
            </w:r>
          </w:p>
          <w:p w14:paraId="669B9CFA" w14:textId="77777777" w:rsidR="00E56964" w:rsidRPr="00E56964" w:rsidRDefault="00E56964" w:rsidP="00E56964">
            <w:pPr>
              <w:spacing w:after="60" w:line="276" w:lineRule="auto"/>
              <w:rPr>
                <w:bCs/>
              </w:rPr>
            </w:pPr>
            <w:r w:rsidRPr="00E56964">
              <w:rPr>
                <w:bCs/>
              </w:rPr>
              <w:t>e.</w:t>
            </w:r>
            <w:r w:rsidRPr="00E56964">
              <w:rPr>
                <w:bCs/>
              </w:rPr>
              <w:tab/>
              <w:t>konferencja mieszana, oznaczające jednoczesne połączenie konferencji dowolnego typu dla konferencji wideo, webowej i głosowej.</w:t>
            </w:r>
          </w:p>
          <w:p w14:paraId="7AE20B0B" w14:textId="77777777" w:rsidR="00E56964" w:rsidRPr="00E56964" w:rsidRDefault="00E56964" w:rsidP="00E56964">
            <w:pPr>
              <w:spacing w:after="60" w:line="276" w:lineRule="auto"/>
              <w:rPr>
                <w:bCs/>
              </w:rPr>
            </w:pPr>
            <w:r w:rsidRPr="00E56964">
              <w:rPr>
                <w:bCs/>
              </w:rPr>
              <w:t>37.</w:t>
            </w:r>
            <w:r w:rsidRPr="00E56964">
              <w:rPr>
                <w:bCs/>
              </w:rPr>
              <w:tab/>
              <w:t>Konferencja mieszana ma możliwość nagrania dla przesyłanej transmisji wideo oraz dla współdzielonej prezentacji.</w:t>
            </w:r>
          </w:p>
          <w:p w14:paraId="4CCE983C" w14:textId="77777777" w:rsidR="00E56964" w:rsidRPr="00E56964" w:rsidRDefault="00E56964" w:rsidP="00E56964">
            <w:pPr>
              <w:spacing w:after="60" w:line="276" w:lineRule="auto"/>
              <w:rPr>
                <w:bCs/>
              </w:rPr>
            </w:pPr>
            <w:r w:rsidRPr="00E56964">
              <w:rPr>
                <w:bCs/>
              </w:rPr>
              <w:t>38.</w:t>
            </w:r>
            <w:r w:rsidRPr="00E56964">
              <w:rPr>
                <w:bCs/>
              </w:rPr>
              <w:tab/>
              <w:t>Konferencja mieszana umożliwia dołączenie co najmniej 1000 stron, w tym co najmniej 200 po stronie konferencji wideo z terminali SIP i H.323.</w:t>
            </w:r>
          </w:p>
          <w:p w14:paraId="2CB31DB9" w14:textId="77777777" w:rsidR="00E56964" w:rsidRPr="00E56964" w:rsidRDefault="00E56964" w:rsidP="00E56964">
            <w:pPr>
              <w:spacing w:after="60" w:line="276" w:lineRule="auto"/>
              <w:rPr>
                <w:bCs/>
              </w:rPr>
            </w:pPr>
            <w:r w:rsidRPr="00E56964">
              <w:rPr>
                <w:bCs/>
              </w:rPr>
              <w:t>39.</w:t>
            </w:r>
            <w:r w:rsidRPr="00E56964">
              <w:rPr>
                <w:bCs/>
              </w:rPr>
              <w:tab/>
              <w:t>Edycja oraz odtwarzanie nagranych spotkań wirtualnych. Ustawienie hasła dostępu do nagrania oraz wyłączenie możliwości pobrania nagrania. Możliwość usunięcia wybranych elementów nagrania: lista uczestników, czat, ankietowanie.</w:t>
            </w:r>
          </w:p>
          <w:p w14:paraId="6E881992" w14:textId="77777777" w:rsidR="00E56964" w:rsidRPr="00E56964" w:rsidRDefault="00E56964" w:rsidP="00E56964">
            <w:pPr>
              <w:spacing w:after="60" w:line="276" w:lineRule="auto"/>
              <w:rPr>
                <w:bCs/>
              </w:rPr>
            </w:pPr>
            <w:r w:rsidRPr="00E56964">
              <w:rPr>
                <w:bCs/>
              </w:rPr>
              <w:t>40.</w:t>
            </w:r>
            <w:r w:rsidRPr="00E56964">
              <w:rPr>
                <w:bCs/>
              </w:rPr>
              <w:tab/>
              <w:t>Możliwość uczestniczenia w web konferencjach z urządzeń mobilnych działających na różnych platformach, wymagana obsługa co najmniej systemów Android oraz iOS.</w:t>
            </w:r>
          </w:p>
          <w:p w14:paraId="7649EE4C" w14:textId="77777777" w:rsidR="00E56964" w:rsidRPr="00E56964" w:rsidRDefault="00E56964" w:rsidP="00E56964">
            <w:pPr>
              <w:spacing w:after="60" w:line="276" w:lineRule="auto"/>
              <w:rPr>
                <w:bCs/>
              </w:rPr>
            </w:pPr>
            <w:r w:rsidRPr="00E56964">
              <w:rPr>
                <w:bCs/>
              </w:rPr>
              <w:t>41.</w:t>
            </w:r>
            <w:r w:rsidRPr="00E56964">
              <w:rPr>
                <w:bCs/>
              </w:rPr>
              <w:tab/>
              <w:t xml:space="preserve">Aplikacje na platformy mobilne udostępnione nieodpłatnie poprzez publiczne sklepy producentów systemów operacyjnych, np. </w:t>
            </w:r>
            <w:proofErr w:type="spellStart"/>
            <w:r w:rsidRPr="00E56964">
              <w:rPr>
                <w:bCs/>
              </w:rPr>
              <w:t>AppStore</w:t>
            </w:r>
            <w:proofErr w:type="spellEnd"/>
            <w:r w:rsidRPr="00E56964">
              <w:rPr>
                <w:bCs/>
              </w:rPr>
              <w:t xml:space="preserve"> i </w:t>
            </w:r>
            <w:proofErr w:type="spellStart"/>
            <w:r w:rsidRPr="00E56964">
              <w:rPr>
                <w:bCs/>
              </w:rPr>
              <w:t>GooglePlay</w:t>
            </w:r>
            <w:proofErr w:type="spellEnd"/>
            <w:r w:rsidRPr="00E56964">
              <w:rPr>
                <w:bCs/>
              </w:rPr>
              <w:t>.</w:t>
            </w:r>
          </w:p>
          <w:p w14:paraId="0D47C7FB" w14:textId="77777777" w:rsidR="00E56964" w:rsidRPr="00E56964" w:rsidRDefault="00E56964" w:rsidP="00E56964">
            <w:pPr>
              <w:spacing w:after="60" w:line="276" w:lineRule="auto"/>
              <w:rPr>
                <w:bCs/>
              </w:rPr>
            </w:pPr>
            <w:r w:rsidRPr="00E56964">
              <w:rPr>
                <w:bCs/>
              </w:rPr>
              <w:t>42.</w:t>
            </w:r>
            <w:r w:rsidRPr="00E56964">
              <w:rPr>
                <w:bCs/>
              </w:rPr>
              <w:tab/>
              <w:t>Możliwość uczestniczenia w web konferencjach z urządzeń mobilnych poprzez sieci WLAN, 3G/4G oraz LTE. Uczestniczenie z urządzeń mobilnych poprzez sieci bezprzewodowej transmisji danych z jednoczesnym połączeniem głosowym PSTN.</w:t>
            </w:r>
          </w:p>
          <w:p w14:paraId="15CFB117" w14:textId="77777777" w:rsidR="00E56964" w:rsidRPr="00E56964" w:rsidRDefault="00E56964" w:rsidP="00E56964">
            <w:pPr>
              <w:spacing w:after="60" w:line="276" w:lineRule="auto"/>
              <w:rPr>
                <w:bCs/>
              </w:rPr>
            </w:pPr>
            <w:r w:rsidRPr="00E56964">
              <w:rPr>
                <w:bCs/>
              </w:rPr>
              <w:t>43.</w:t>
            </w:r>
            <w:r w:rsidRPr="00E56964">
              <w:rPr>
                <w:bCs/>
              </w:rPr>
              <w:tab/>
              <w:t>Funkcja powiększenia na urządzeniach mobilnych fragmentu ekranu z dokumentem, współdzielonym w trakcie spotkania wirtualnego.</w:t>
            </w:r>
          </w:p>
          <w:p w14:paraId="5BC98F14" w14:textId="77777777" w:rsidR="00E56964" w:rsidRPr="00E56964" w:rsidRDefault="00E56964" w:rsidP="00E56964">
            <w:pPr>
              <w:spacing w:after="60" w:line="276" w:lineRule="auto"/>
              <w:rPr>
                <w:bCs/>
              </w:rPr>
            </w:pPr>
            <w:r w:rsidRPr="00E56964">
              <w:rPr>
                <w:bCs/>
              </w:rPr>
              <w:lastRenderedPageBreak/>
              <w:t>44.</w:t>
            </w:r>
            <w:r w:rsidRPr="00E56964">
              <w:rPr>
                <w:bCs/>
              </w:rPr>
              <w:tab/>
              <w:t>Możliwość uczestniczenia w web konferencjach z urządzeń mobilnych wraz z obsługą nadawania i odbierania obrazu wideo z kamery, dla urządzeń o wydajności umożliwiającej kodowanie oraz dekodowanie strumienia wideo.</w:t>
            </w:r>
          </w:p>
          <w:p w14:paraId="5E82D64B" w14:textId="77777777" w:rsidR="00E56964" w:rsidRPr="00E56964" w:rsidRDefault="00E56964" w:rsidP="00E56964">
            <w:pPr>
              <w:spacing w:after="60" w:line="276" w:lineRule="auto"/>
              <w:rPr>
                <w:bCs/>
              </w:rPr>
            </w:pPr>
            <w:r w:rsidRPr="00E56964">
              <w:rPr>
                <w:bCs/>
              </w:rPr>
              <w:t>45.</w:t>
            </w:r>
            <w:r w:rsidRPr="00E56964">
              <w:rPr>
                <w:bCs/>
              </w:rPr>
              <w:tab/>
              <w:t>Możliwość współdzielenia dokumentów w web konferencjach z urządzeń mobilnych, co najmniej systemów Android oraz iOS.</w:t>
            </w:r>
          </w:p>
          <w:p w14:paraId="5C63E7E4" w14:textId="77777777" w:rsidR="00E56964" w:rsidRPr="00E56964" w:rsidRDefault="00E56964" w:rsidP="00E56964">
            <w:pPr>
              <w:spacing w:after="60" w:line="276" w:lineRule="auto"/>
              <w:rPr>
                <w:bCs/>
              </w:rPr>
            </w:pPr>
            <w:r w:rsidRPr="00E56964">
              <w:rPr>
                <w:bCs/>
              </w:rPr>
              <w:t>46.</w:t>
            </w:r>
            <w:r w:rsidRPr="00E56964">
              <w:rPr>
                <w:bCs/>
              </w:rPr>
              <w:tab/>
              <w:t xml:space="preserve">Możliwość uczestnictwa w web konferencjach z komputerów pracujących w różnych systemach operacyjnych, co najmniej Microsoft Windows 10/11 oraz Apple </w:t>
            </w:r>
            <w:proofErr w:type="spellStart"/>
            <w:r w:rsidRPr="00E56964">
              <w:rPr>
                <w:bCs/>
              </w:rPr>
              <w:t>macOS</w:t>
            </w:r>
            <w:proofErr w:type="spellEnd"/>
            <w:r w:rsidRPr="00E56964">
              <w:rPr>
                <w:bCs/>
              </w:rPr>
              <w:t>.</w:t>
            </w:r>
          </w:p>
          <w:p w14:paraId="7FC3FE33" w14:textId="77777777" w:rsidR="00E56964" w:rsidRPr="00E56964" w:rsidRDefault="00E56964" w:rsidP="00E56964">
            <w:pPr>
              <w:spacing w:after="60" w:line="276" w:lineRule="auto"/>
              <w:rPr>
                <w:bCs/>
              </w:rPr>
            </w:pPr>
            <w:r w:rsidRPr="00E56964">
              <w:rPr>
                <w:bCs/>
              </w:rPr>
              <w:t>47.</w:t>
            </w:r>
            <w:r w:rsidRPr="00E56964">
              <w:rPr>
                <w:bCs/>
              </w:rPr>
              <w:tab/>
              <w:t>Możliwość rozdzielenia uczestników spotkania na podgrupy oraz skierowania ich na odrębne zespoły, a następnie powrót do głównego spotkania. Obsługa transmisji audio, wideo i współdzielenia prezentacji w zespołach. Uczestnictwo w zespołach z komputerów PC i Mac oraz z urządzeń mobilnych Android i iOS.</w:t>
            </w:r>
          </w:p>
          <w:p w14:paraId="1CFBEBB5" w14:textId="77777777" w:rsidR="00E56964" w:rsidRPr="00E56964" w:rsidRDefault="00E56964" w:rsidP="00E56964">
            <w:pPr>
              <w:spacing w:after="60" w:line="276" w:lineRule="auto"/>
              <w:rPr>
                <w:bCs/>
              </w:rPr>
            </w:pPr>
            <w:r w:rsidRPr="00E56964">
              <w:rPr>
                <w:bCs/>
              </w:rPr>
              <w:t>48.</w:t>
            </w:r>
            <w:r w:rsidRPr="00E56964">
              <w:rPr>
                <w:bCs/>
              </w:rPr>
              <w:tab/>
              <w:t>Wyciszenie uczestników przy rozpoczęciu spotkania, w trakcie dołączania ich do spotkania. Funkcja bezwzględnego wyciszenia, gdzie uczestnik nie może sam włączyć mikrofonu i zabrać głosu.</w:t>
            </w:r>
          </w:p>
          <w:p w14:paraId="078E37EE" w14:textId="77777777" w:rsidR="00E56964" w:rsidRPr="00E56964" w:rsidRDefault="00E56964" w:rsidP="00E56964">
            <w:pPr>
              <w:spacing w:after="60" w:line="276" w:lineRule="auto"/>
              <w:rPr>
                <w:bCs/>
              </w:rPr>
            </w:pPr>
            <w:r w:rsidRPr="00E56964">
              <w:rPr>
                <w:bCs/>
              </w:rPr>
              <w:t>49.</w:t>
            </w:r>
            <w:r w:rsidRPr="00E56964">
              <w:rPr>
                <w:bCs/>
              </w:rPr>
              <w:tab/>
              <w:t>Możliwość ograniczenia dostępu do spotkania dla uczestników posiadających konto w systemie organizacji, bez dostępu gościnnego.</w:t>
            </w:r>
          </w:p>
          <w:p w14:paraId="76044946" w14:textId="77777777" w:rsidR="00E56964" w:rsidRPr="00E56964" w:rsidRDefault="00E56964" w:rsidP="00E56964">
            <w:pPr>
              <w:spacing w:after="60" w:line="276" w:lineRule="auto"/>
              <w:rPr>
                <w:bCs/>
              </w:rPr>
            </w:pPr>
            <w:r w:rsidRPr="00E56964">
              <w:rPr>
                <w:bCs/>
              </w:rPr>
              <w:t>50.</w:t>
            </w:r>
            <w:r w:rsidRPr="00E56964">
              <w:rPr>
                <w:bCs/>
              </w:rPr>
              <w:tab/>
              <w:t>Możliwość zdefiniowania i przypisania innym użytkownikom ról współprowadzącego w spotkaniach wymagających szczególnego nadzoru.</w:t>
            </w:r>
          </w:p>
          <w:p w14:paraId="1D7BFBE4" w14:textId="77777777" w:rsidR="00E56964" w:rsidRPr="00E56964" w:rsidRDefault="00E56964" w:rsidP="00E56964">
            <w:pPr>
              <w:spacing w:after="60" w:line="276" w:lineRule="auto"/>
              <w:rPr>
                <w:bCs/>
              </w:rPr>
            </w:pPr>
            <w:r w:rsidRPr="00E56964">
              <w:rPr>
                <w:bCs/>
              </w:rPr>
              <w:t>51.</w:t>
            </w:r>
            <w:r w:rsidRPr="00E56964">
              <w:rPr>
                <w:bCs/>
              </w:rPr>
              <w:tab/>
              <w:t>Możliwość zdefiniowania roli dodatkowego prowadzącego, który przejmuje rolę prowadzącego spotkania po odłączeniu się pierwszego prowadzącego.</w:t>
            </w:r>
          </w:p>
          <w:p w14:paraId="387B1E3D" w14:textId="77777777" w:rsidR="00E56964" w:rsidRPr="00E56964" w:rsidRDefault="00E56964" w:rsidP="00E56964">
            <w:pPr>
              <w:spacing w:after="60" w:line="276" w:lineRule="auto"/>
              <w:rPr>
                <w:bCs/>
              </w:rPr>
            </w:pPr>
            <w:r w:rsidRPr="00E56964">
              <w:rPr>
                <w:bCs/>
              </w:rPr>
              <w:t>52.</w:t>
            </w:r>
            <w:r w:rsidRPr="00E56964">
              <w:rPr>
                <w:bCs/>
              </w:rPr>
              <w:tab/>
              <w:t xml:space="preserve">Strumieniowanie do Facebook Live, YouTube. Obsługa standardowych platform </w:t>
            </w:r>
            <w:proofErr w:type="spellStart"/>
            <w:r w:rsidRPr="00E56964">
              <w:rPr>
                <w:bCs/>
              </w:rPr>
              <w:t>streamingowych</w:t>
            </w:r>
            <w:proofErr w:type="spellEnd"/>
            <w:r w:rsidRPr="00E56964">
              <w:rPr>
                <w:bCs/>
              </w:rPr>
              <w:t xml:space="preserve"> na bazie protokołu RTMP/RTMPS.</w:t>
            </w:r>
          </w:p>
          <w:p w14:paraId="6643DDC7" w14:textId="77777777" w:rsidR="00E56964" w:rsidRPr="00E56964" w:rsidRDefault="00E56964" w:rsidP="00E56964">
            <w:pPr>
              <w:spacing w:after="60" w:line="276" w:lineRule="auto"/>
              <w:rPr>
                <w:bCs/>
              </w:rPr>
            </w:pPr>
          </w:p>
          <w:p w14:paraId="54A01068" w14:textId="77777777" w:rsidR="00E56964" w:rsidRPr="00E56964" w:rsidRDefault="00E56964" w:rsidP="00E56964">
            <w:pPr>
              <w:spacing w:after="60" w:line="276" w:lineRule="auto"/>
              <w:rPr>
                <w:bCs/>
              </w:rPr>
            </w:pPr>
            <w:r w:rsidRPr="00E56964">
              <w:rPr>
                <w:b/>
                <w:bCs/>
              </w:rPr>
              <w:t>Webinaria</w:t>
            </w:r>
          </w:p>
          <w:p w14:paraId="1BA23BF4" w14:textId="77777777" w:rsidR="00E56964" w:rsidRPr="00E56964" w:rsidRDefault="00E56964" w:rsidP="00E56964">
            <w:pPr>
              <w:spacing w:after="60" w:line="276" w:lineRule="auto"/>
              <w:rPr>
                <w:bCs/>
              </w:rPr>
            </w:pPr>
            <w:r w:rsidRPr="00E56964">
              <w:rPr>
                <w:bCs/>
              </w:rPr>
              <w:t>1.</w:t>
            </w:r>
            <w:r w:rsidRPr="00E56964">
              <w:rPr>
                <w:bCs/>
              </w:rPr>
              <w:tab/>
              <w:t>Zapewnienie wielu poziomów uprawnień, w tym co najmniej roli prowadzącego webinarium, prezentera oraz uczestnika.</w:t>
            </w:r>
          </w:p>
          <w:p w14:paraId="39E2AEC5" w14:textId="77777777" w:rsidR="00E56964" w:rsidRPr="00E56964" w:rsidRDefault="00E56964" w:rsidP="00E56964">
            <w:pPr>
              <w:spacing w:after="60" w:line="276" w:lineRule="auto"/>
              <w:rPr>
                <w:bCs/>
              </w:rPr>
            </w:pPr>
            <w:r w:rsidRPr="00E56964">
              <w:rPr>
                <w:bCs/>
              </w:rPr>
              <w:t>2.</w:t>
            </w:r>
            <w:r w:rsidRPr="00E56964">
              <w:rPr>
                <w:bCs/>
              </w:rPr>
              <w:tab/>
              <w:t>Uczestnictwo poprzez przeglądarkę internetową w trybie, który umożliwi uczestnictwo osobom nie posiadającym dostępu administratora do swojego komputera bez konieczności instalacji żadnych aplikacji lub wtyczek wymagających uprawnień administratora do komputera.</w:t>
            </w:r>
          </w:p>
          <w:p w14:paraId="48579F12" w14:textId="77777777" w:rsidR="00E56964" w:rsidRPr="00E56964" w:rsidRDefault="00E56964" w:rsidP="00E56964">
            <w:pPr>
              <w:spacing w:after="60" w:line="276" w:lineRule="auto"/>
              <w:rPr>
                <w:bCs/>
              </w:rPr>
            </w:pPr>
            <w:r w:rsidRPr="00E56964">
              <w:rPr>
                <w:bCs/>
              </w:rPr>
              <w:t>3.</w:t>
            </w:r>
            <w:r w:rsidRPr="00E56964">
              <w:rPr>
                <w:bCs/>
              </w:rPr>
              <w:tab/>
              <w:t>Pokazywanie dowolnych dokumentów, dowolnych aplikacji uruchomionych na komputerze PC oraz Mac, całego komputera desktopu, przeglądarki internetowej.</w:t>
            </w:r>
          </w:p>
          <w:p w14:paraId="647E57C5" w14:textId="77777777" w:rsidR="00E56964" w:rsidRPr="00E56964" w:rsidRDefault="00E56964" w:rsidP="00E56964">
            <w:pPr>
              <w:spacing w:after="60" w:line="276" w:lineRule="auto"/>
              <w:rPr>
                <w:bCs/>
              </w:rPr>
            </w:pPr>
            <w:r w:rsidRPr="00E56964">
              <w:rPr>
                <w:bCs/>
              </w:rPr>
              <w:t>4.</w:t>
            </w:r>
            <w:r w:rsidRPr="00E56964">
              <w:rPr>
                <w:bCs/>
              </w:rPr>
              <w:tab/>
              <w:t>Współpraca prezenterów w trybie „</w:t>
            </w:r>
            <w:proofErr w:type="spellStart"/>
            <w:r w:rsidRPr="00E56964">
              <w:rPr>
                <w:bCs/>
              </w:rPr>
              <w:t>whiteboard</w:t>
            </w:r>
            <w:proofErr w:type="spellEnd"/>
            <w:r w:rsidRPr="00E56964">
              <w:rPr>
                <w:bCs/>
              </w:rPr>
              <w:t>”, poprzez pokazywanie i wspólną oraz jednoczesną edycję zawartości wirtualnej białej tablicy w trakcie webinarium.</w:t>
            </w:r>
          </w:p>
          <w:p w14:paraId="5DF9FF6D" w14:textId="77777777" w:rsidR="00E56964" w:rsidRPr="00E56964" w:rsidRDefault="00E56964" w:rsidP="00E56964">
            <w:pPr>
              <w:spacing w:after="60" w:line="276" w:lineRule="auto"/>
              <w:rPr>
                <w:bCs/>
              </w:rPr>
            </w:pPr>
            <w:r w:rsidRPr="00E56964">
              <w:rPr>
                <w:bCs/>
              </w:rPr>
              <w:t>5.</w:t>
            </w:r>
            <w:r w:rsidRPr="00E56964">
              <w:rPr>
                <w:bCs/>
              </w:rPr>
              <w:tab/>
              <w:t>Zapis zawartości białych tablic w formacie pdf.</w:t>
            </w:r>
          </w:p>
          <w:p w14:paraId="5AC8D0C9" w14:textId="77777777" w:rsidR="00E56964" w:rsidRPr="00E56964" w:rsidRDefault="00E56964" w:rsidP="00E56964">
            <w:pPr>
              <w:spacing w:after="60" w:line="276" w:lineRule="auto"/>
              <w:rPr>
                <w:bCs/>
              </w:rPr>
            </w:pPr>
            <w:r w:rsidRPr="00E56964">
              <w:rPr>
                <w:bCs/>
              </w:rPr>
              <w:t>6.</w:t>
            </w:r>
            <w:r w:rsidRPr="00E56964">
              <w:rPr>
                <w:bCs/>
              </w:rPr>
              <w:tab/>
              <w:t>Udział w webinarium dla 1000 stron jednocześnie.</w:t>
            </w:r>
          </w:p>
          <w:p w14:paraId="64FEA734" w14:textId="77777777" w:rsidR="00E56964" w:rsidRPr="00E56964" w:rsidRDefault="00E56964" w:rsidP="00E56964">
            <w:pPr>
              <w:spacing w:after="60" w:line="276" w:lineRule="auto"/>
              <w:rPr>
                <w:bCs/>
              </w:rPr>
            </w:pPr>
            <w:r w:rsidRPr="00E56964">
              <w:rPr>
                <w:bCs/>
              </w:rPr>
              <w:t>7.</w:t>
            </w:r>
            <w:r w:rsidRPr="00E56964">
              <w:rPr>
                <w:bCs/>
              </w:rPr>
              <w:tab/>
              <w:t>Możliwość rozszerzenia usługi do pojemności 3000 stron jednocześnie.</w:t>
            </w:r>
          </w:p>
          <w:p w14:paraId="18615D38" w14:textId="77777777" w:rsidR="00E56964" w:rsidRPr="00E56964" w:rsidRDefault="00E56964" w:rsidP="00E56964">
            <w:pPr>
              <w:spacing w:after="60" w:line="276" w:lineRule="auto"/>
              <w:rPr>
                <w:bCs/>
              </w:rPr>
            </w:pPr>
            <w:r w:rsidRPr="00E56964">
              <w:rPr>
                <w:bCs/>
              </w:rPr>
              <w:t>8.</w:t>
            </w:r>
            <w:r w:rsidRPr="00E56964">
              <w:rPr>
                <w:bCs/>
              </w:rPr>
              <w:tab/>
              <w:t>Możliwość uczestnictwa w webinarium dużej grupy 500 prezenterów jednocześnie.</w:t>
            </w:r>
          </w:p>
          <w:p w14:paraId="6A41F353" w14:textId="77777777" w:rsidR="00E56964" w:rsidRPr="00E56964" w:rsidRDefault="00E56964" w:rsidP="00E56964">
            <w:pPr>
              <w:spacing w:after="60" w:line="276" w:lineRule="auto"/>
              <w:rPr>
                <w:bCs/>
              </w:rPr>
            </w:pPr>
            <w:r w:rsidRPr="00E56964">
              <w:rPr>
                <w:bCs/>
              </w:rPr>
              <w:lastRenderedPageBreak/>
              <w:t>9.</w:t>
            </w:r>
            <w:r w:rsidRPr="00E56964">
              <w:rPr>
                <w:bCs/>
              </w:rPr>
              <w:tab/>
              <w:t>Możliwość nominowania współprowadzącego w celu podziału obowiązków związanych z prowadzeniem webinarium oraz możliwość przekazania pełnych uprawnień prowadzącego.</w:t>
            </w:r>
          </w:p>
          <w:p w14:paraId="7F20AA04" w14:textId="77777777" w:rsidR="00E56964" w:rsidRPr="00E56964" w:rsidRDefault="00E56964" w:rsidP="00E56964">
            <w:pPr>
              <w:spacing w:after="60" w:line="276" w:lineRule="auto"/>
              <w:rPr>
                <w:bCs/>
              </w:rPr>
            </w:pPr>
            <w:r w:rsidRPr="00E56964">
              <w:rPr>
                <w:bCs/>
              </w:rPr>
              <w:t>10.</w:t>
            </w:r>
            <w:r w:rsidRPr="00E56964">
              <w:rPr>
                <w:bCs/>
              </w:rPr>
              <w:tab/>
              <w:t>Możliwość zmiany przez prowadzącego roli z uczestnika na prezentera w celu przekazania głosu w trakcie webinarium.</w:t>
            </w:r>
          </w:p>
          <w:p w14:paraId="232746C1" w14:textId="77777777" w:rsidR="00E56964" w:rsidRPr="00E56964" w:rsidRDefault="00E56964" w:rsidP="00E56964">
            <w:pPr>
              <w:spacing w:after="60" w:line="276" w:lineRule="auto"/>
              <w:rPr>
                <w:bCs/>
              </w:rPr>
            </w:pPr>
            <w:r w:rsidRPr="00E56964">
              <w:rPr>
                <w:bCs/>
              </w:rPr>
              <w:t>11.</w:t>
            </w:r>
            <w:r w:rsidRPr="00E56964">
              <w:rPr>
                <w:bCs/>
              </w:rPr>
              <w:tab/>
              <w:t>Współdzielenie w webinarium dowolnych materiałów multimedialnych, plików audio-wideo, wyświetlanie archiwalnych nagranych spotkań z komputera prezentera.</w:t>
            </w:r>
          </w:p>
          <w:p w14:paraId="34D211C9" w14:textId="77777777" w:rsidR="00E56964" w:rsidRPr="00E56964" w:rsidRDefault="00E56964" w:rsidP="00E56964">
            <w:pPr>
              <w:spacing w:after="60" w:line="276" w:lineRule="auto"/>
              <w:rPr>
                <w:bCs/>
              </w:rPr>
            </w:pPr>
            <w:r w:rsidRPr="00E56964">
              <w:rPr>
                <w:bCs/>
              </w:rPr>
              <w:t>12.</w:t>
            </w:r>
            <w:r w:rsidRPr="00E56964">
              <w:rPr>
                <w:bCs/>
              </w:rPr>
              <w:tab/>
              <w:t>Współdzielenie ekranu oraz aplikacji z komputera prezentera.</w:t>
            </w:r>
          </w:p>
          <w:p w14:paraId="7A012448" w14:textId="77777777" w:rsidR="00E56964" w:rsidRPr="00E56964" w:rsidRDefault="00E56964" w:rsidP="00E56964">
            <w:pPr>
              <w:spacing w:after="60" w:line="276" w:lineRule="auto"/>
              <w:rPr>
                <w:bCs/>
              </w:rPr>
            </w:pPr>
            <w:r w:rsidRPr="00E56964">
              <w:rPr>
                <w:bCs/>
              </w:rPr>
              <w:t>13.</w:t>
            </w:r>
            <w:r w:rsidRPr="00E56964">
              <w:rPr>
                <w:bCs/>
              </w:rPr>
              <w:tab/>
              <w:t>Czat tekstowy indywidualny do danej osoby oraz do wszystkich. Moderowanie i zarządzanie czat.</w:t>
            </w:r>
          </w:p>
          <w:p w14:paraId="18D9DD50" w14:textId="77777777" w:rsidR="00E56964" w:rsidRPr="00E56964" w:rsidRDefault="00E56964" w:rsidP="00E56964">
            <w:pPr>
              <w:spacing w:after="60" w:line="276" w:lineRule="auto"/>
              <w:rPr>
                <w:bCs/>
              </w:rPr>
            </w:pPr>
            <w:r w:rsidRPr="00E56964">
              <w:rPr>
                <w:bCs/>
              </w:rPr>
              <w:t>14.</w:t>
            </w:r>
            <w:r w:rsidRPr="00E56964">
              <w:rPr>
                <w:bCs/>
              </w:rPr>
              <w:tab/>
              <w:t>Zgłaszanie się poprzez wirtualne podnoszenia ręki przez uczestników.</w:t>
            </w:r>
          </w:p>
          <w:p w14:paraId="790C02FA" w14:textId="77777777" w:rsidR="00E56964" w:rsidRPr="00E56964" w:rsidRDefault="00E56964" w:rsidP="00E56964">
            <w:pPr>
              <w:spacing w:after="60" w:line="276" w:lineRule="auto"/>
              <w:rPr>
                <w:bCs/>
              </w:rPr>
            </w:pPr>
            <w:r w:rsidRPr="00E56964">
              <w:rPr>
                <w:bCs/>
              </w:rPr>
              <w:t>15.</w:t>
            </w:r>
            <w:r w:rsidRPr="00E56964">
              <w:rPr>
                <w:bCs/>
              </w:rPr>
              <w:tab/>
              <w:t>Obsługa transmisji wideo w jakości HD 360p, 720p oraz 1080p emitowanego przez prowadzącego i prezentera.</w:t>
            </w:r>
          </w:p>
          <w:p w14:paraId="5CDB2482" w14:textId="77777777" w:rsidR="00E56964" w:rsidRPr="00E56964" w:rsidRDefault="00E56964" w:rsidP="00E56964">
            <w:pPr>
              <w:spacing w:after="60" w:line="276" w:lineRule="auto"/>
              <w:rPr>
                <w:bCs/>
              </w:rPr>
            </w:pPr>
            <w:r w:rsidRPr="00E56964">
              <w:rPr>
                <w:bCs/>
              </w:rPr>
              <w:t>16.</w:t>
            </w:r>
            <w:r w:rsidRPr="00E56964">
              <w:rPr>
                <w:bCs/>
              </w:rPr>
              <w:tab/>
              <w:t>Podgląd widoku własnego „</w:t>
            </w:r>
            <w:proofErr w:type="spellStart"/>
            <w:r w:rsidRPr="00E56964">
              <w:rPr>
                <w:bCs/>
              </w:rPr>
              <w:t>selfview</w:t>
            </w:r>
            <w:proofErr w:type="spellEnd"/>
            <w:r w:rsidRPr="00E56964">
              <w:rPr>
                <w:bCs/>
              </w:rPr>
              <w:t>” podczas trybu z transmisją wideo dla prowadzącego i prezenterów.</w:t>
            </w:r>
          </w:p>
          <w:p w14:paraId="5E147A73" w14:textId="77777777" w:rsidR="00E56964" w:rsidRPr="00E56964" w:rsidRDefault="00E56964" w:rsidP="00E56964">
            <w:pPr>
              <w:spacing w:after="60" w:line="276" w:lineRule="auto"/>
              <w:rPr>
                <w:bCs/>
              </w:rPr>
            </w:pPr>
            <w:r w:rsidRPr="00E56964">
              <w:rPr>
                <w:bCs/>
              </w:rPr>
              <w:t>17.</w:t>
            </w:r>
            <w:r w:rsidRPr="00E56964">
              <w:rPr>
                <w:bCs/>
              </w:rPr>
              <w:tab/>
              <w:t>Transmisja wideo z kamery internetowej w rozdzielczości 720p do komputera PC oraz Mac wyposażonego w procesor 2-rdzeniowy.</w:t>
            </w:r>
          </w:p>
          <w:p w14:paraId="52AA64D8" w14:textId="77777777" w:rsidR="00E56964" w:rsidRPr="00E56964" w:rsidRDefault="00E56964" w:rsidP="00E56964">
            <w:pPr>
              <w:spacing w:after="60" w:line="276" w:lineRule="auto"/>
              <w:rPr>
                <w:bCs/>
              </w:rPr>
            </w:pPr>
            <w:r w:rsidRPr="00E56964">
              <w:rPr>
                <w:bCs/>
              </w:rPr>
              <w:t>18.</w:t>
            </w:r>
            <w:r w:rsidRPr="00E56964">
              <w:rPr>
                <w:bCs/>
              </w:rPr>
              <w:tab/>
              <w:t>Możliwość zmiany układu obrazu prezenterów dla uczestnika przez prowadzącego. Zdefiniowanie wirtualnej sceny webinarium, na której obecny będzie wskazany przez prowadzącego prezenter.</w:t>
            </w:r>
          </w:p>
          <w:p w14:paraId="6DEB8EDA" w14:textId="77777777" w:rsidR="00E56964" w:rsidRPr="00E56964" w:rsidRDefault="00E56964" w:rsidP="00E56964">
            <w:pPr>
              <w:spacing w:after="60" w:line="276" w:lineRule="auto"/>
              <w:rPr>
                <w:bCs/>
              </w:rPr>
            </w:pPr>
            <w:r w:rsidRPr="00E56964">
              <w:rPr>
                <w:bCs/>
              </w:rPr>
              <w:t>19.</w:t>
            </w:r>
            <w:r w:rsidRPr="00E56964">
              <w:rPr>
                <w:bCs/>
              </w:rPr>
              <w:tab/>
              <w:t>Obsługa dźwięku w webinarium poprzez wdzwonienie się do konferencji z sieci telefonicznej PSTN oraz jako transmisja internetowa VoIP.</w:t>
            </w:r>
          </w:p>
          <w:p w14:paraId="00D43FFA" w14:textId="77777777" w:rsidR="00E56964" w:rsidRPr="00E56964" w:rsidRDefault="00E56964" w:rsidP="00E56964">
            <w:pPr>
              <w:spacing w:after="60" w:line="276" w:lineRule="auto"/>
              <w:rPr>
                <w:bCs/>
              </w:rPr>
            </w:pPr>
            <w:r w:rsidRPr="00E56964">
              <w:rPr>
                <w:bCs/>
              </w:rPr>
              <w:t>20.</w:t>
            </w:r>
            <w:r w:rsidRPr="00E56964">
              <w:rPr>
                <w:bCs/>
              </w:rPr>
              <w:tab/>
              <w:t>Obsługa dźwięku oraz wideo dla hosta oraz prezenterów w webinarium na bazie aplikacji na komputer PC / Mac, urządzeń mobilnych.</w:t>
            </w:r>
          </w:p>
          <w:p w14:paraId="69A71A2E" w14:textId="77777777" w:rsidR="00E56964" w:rsidRPr="00E56964" w:rsidRDefault="00E56964" w:rsidP="00E56964">
            <w:pPr>
              <w:spacing w:after="60" w:line="276" w:lineRule="auto"/>
              <w:rPr>
                <w:bCs/>
              </w:rPr>
            </w:pPr>
            <w:r w:rsidRPr="00E56964">
              <w:rPr>
                <w:bCs/>
              </w:rPr>
              <w:t>21.</w:t>
            </w:r>
            <w:r w:rsidRPr="00E56964">
              <w:rPr>
                <w:bCs/>
              </w:rPr>
              <w:tab/>
              <w:t>Dołączenie prezentera do webinarium z terminala wideokonferencyjnego na bazie standardowego protokołu SIP oraz H.323.</w:t>
            </w:r>
          </w:p>
          <w:p w14:paraId="4AA4580A" w14:textId="77777777" w:rsidR="00E56964" w:rsidRPr="00E56964" w:rsidRDefault="00E56964" w:rsidP="00E56964">
            <w:pPr>
              <w:spacing w:after="60" w:line="276" w:lineRule="auto"/>
              <w:rPr>
                <w:bCs/>
              </w:rPr>
            </w:pPr>
            <w:r w:rsidRPr="00E56964">
              <w:rPr>
                <w:bCs/>
              </w:rPr>
              <w:t>22.</w:t>
            </w:r>
            <w:r w:rsidRPr="00E56964">
              <w:rPr>
                <w:bCs/>
              </w:rPr>
              <w:tab/>
              <w:t>Obsługa dźwięku, wideo oraz udostępnienia ekranu komputera z terminala wideokonferencyjnego na bazie standardowych protokołów H.264 oraz BFCP.</w:t>
            </w:r>
          </w:p>
          <w:p w14:paraId="1DD24A35" w14:textId="77777777" w:rsidR="00E56964" w:rsidRPr="00E56964" w:rsidRDefault="00E56964" w:rsidP="00E56964">
            <w:pPr>
              <w:spacing w:after="60" w:line="276" w:lineRule="auto"/>
              <w:rPr>
                <w:bCs/>
              </w:rPr>
            </w:pPr>
            <w:r w:rsidRPr="00E56964">
              <w:rPr>
                <w:bCs/>
              </w:rPr>
              <w:t>23.</w:t>
            </w:r>
            <w:r w:rsidRPr="00E56964">
              <w:rPr>
                <w:bCs/>
              </w:rPr>
              <w:tab/>
              <w:t>Obsługa dźwięku oraz wideo dla prezenterów w webinarium na bazie przeglądarki na komputer PC / Mac.</w:t>
            </w:r>
          </w:p>
          <w:p w14:paraId="27758D2D" w14:textId="77777777" w:rsidR="00E56964" w:rsidRPr="00E56964" w:rsidRDefault="00E56964" w:rsidP="00E56964">
            <w:pPr>
              <w:spacing w:after="60" w:line="276" w:lineRule="auto"/>
              <w:rPr>
                <w:bCs/>
              </w:rPr>
            </w:pPr>
            <w:r w:rsidRPr="00E56964">
              <w:rPr>
                <w:bCs/>
              </w:rPr>
              <w:t>24.</w:t>
            </w:r>
            <w:r w:rsidRPr="00E56964">
              <w:rPr>
                <w:bCs/>
              </w:rPr>
              <w:tab/>
              <w:t>Możliwość pokazania oraz ukrycia nazw prezenterów.</w:t>
            </w:r>
          </w:p>
          <w:p w14:paraId="63B5BA7B" w14:textId="77777777" w:rsidR="00E56964" w:rsidRPr="00E56964" w:rsidRDefault="00E56964" w:rsidP="00E56964">
            <w:pPr>
              <w:spacing w:after="60" w:line="276" w:lineRule="auto"/>
              <w:rPr>
                <w:bCs/>
              </w:rPr>
            </w:pPr>
            <w:r w:rsidRPr="00E56964">
              <w:rPr>
                <w:bCs/>
              </w:rPr>
              <w:t>25.</w:t>
            </w:r>
            <w:r w:rsidRPr="00E56964">
              <w:rPr>
                <w:bCs/>
              </w:rPr>
              <w:tab/>
              <w:t>Brak możliwości wyświetlenia listy uczestników dla uczestnika webinarium w celu ochrony danych osobowych.</w:t>
            </w:r>
          </w:p>
          <w:p w14:paraId="4DBFF74B" w14:textId="77777777" w:rsidR="00E56964" w:rsidRPr="00E56964" w:rsidRDefault="00E56964" w:rsidP="00E56964">
            <w:pPr>
              <w:spacing w:after="60" w:line="276" w:lineRule="auto"/>
              <w:rPr>
                <w:bCs/>
              </w:rPr>
            </w:pPr>
            <w:r w:rsidRPr="00E56964">
              <w:rPr>
                <w:bCs/>
              </w:rPr>
              <w:t>26.</w:t>
            </w:r>
            <w:r w:rsidRPr="00E56964">
              <w:rPr>
                <w:bCs/>
              </w:rPr>
              <w:tab/>
              <w:t>Nagrywanie webinariów w zakresie wszystkiego co jest transmitowane, łącznie z wideo, głosem oraz prezentowanymi treściami.</w:t>
            </w:r>
          </w:p>
          <w:p w14:paraId="587EE6B0" w14:textId="77777777" w:rsidR="00E56964" w:rsidRPr="00E56964" w:rsidRDefault="00E56964" w:rsidP="00E56964">
            <w:pPr>
              <w:spacing w:after="60" w:line="276" w:lineRule="auto"/>
              <w:rPr>
                <w:bCs/>
              </w:rPr>
            </w:pPr>
            <w:r w:rsidRPr="00E56964">
              <w:rPr>
                <w:bCs/>
              </w:rPr>
              <w:t>27.</w:t>
            </w:r>
            <w:r w:rsidRPr="00E56964">
              <w:rPr>
                <w:bCs/>
              </w:rPr>
              <w:tab/>
              <w:t>Możliwość zdefiniowania układu nagrania.</w:t>
            </w:r>
          </w:p>
          <w:p w14:paraId="1764E41A" w14:textId="77777777" w:rsidR="00E56964" w:rsidRPr="00E56964" w:rsidRDefault="00E56964" w:rsidP="00E56964">
            <w:pPr>
              <w:spacing w:after="60" w:line="276" w:lineRule="auto"/>
              <w:rPr>
                <w:bCs/>
              </w:rPr>
            </w:pPr>
            <w:r w:rsidRPr="00E56964">
              <w:rPr>
                <w:bCs/>
              </w:rPr>
              <w:t>28.</w:t>
            </w:r>
            <w:r w:rsidRPr="00E56964">
              <w:rPr>
                <w:bCs/>
              </w:rPr>
              <w:tab/>
              <w:t>Możliwość automatycznego włączenia nagrywania webinarium.</w:t>
            </w:r>
          </w:p>
          <w:p w14:paraId="148F7E15" w14:textId="77777777" w:rsidR="00E56964" w:rsidRPr="00E56964" w:rsidRDefault="00E56964" w:rsidP="00E56964">
            <w:pPr>
              <w:spacing w:after="60" w:line="276" w:lineRule="auto"/>
              <w:rPr>
                <w:bCs/>
              </w:rPr>
            </w:pPr>
            <w:r w:rsidRPr="00E56964">
              <w:rPr>
                <w:bCs/>
              </w:rPr>
              <w:lastRenderedPageBreak/>
              <w:t>29.</w:t>
            </w:r>
            <w:r w:rsidRPr="00E56964">
              <w:rPr>
                <w:bCs/>
              </w:rPr>
              <w:tab/>
              <w:t>Zaproszenie uczestników poprzez podanie im sparametryzowanego linka z adresem www do webinarium.</w:t>
            </w:r>
          </w:p>
          <w:p w14:paraId="5FE4ADCA" w14:textId="77777777" w:rsidR="00E56964" w:rsidRPr="00E56964" w:rsidRDefault="00E56964" w:rsidP="00E56964">
            <w:pPr>
              <w:spacing w:after="60" w:line="276" w:lineRule="auto"/>
              <w:rPr>
                <w:bCs/>
              </w:rPr>
            </w:pPr>
            <w:r w:rsidRPr="00E56964">
              <w:rPr>
                <w:bCs/>
              </w:rPr>
              <w:t>30.</w:t>
            </w:r>
            <w:r w:rsidRPr="00E56964">
              <w:rPr>
                <w:bCs/>
              </w:rPr>
              <w:tab/>
              <w:t>Zaproszenie uczestników poprzez podanie ogólnego linka z adresem www do webinarium oraz podanie indywidualnego numeru szkolenia.</w:t>
            </w:r>
          </w:p>
          <w:p w14:paraId="62EC0721" w14:textId="77777777" w:rsidR="00E56964" w:rsidRPr="00E56964" w:rsidRDefault="00E56964" w:rsidP="00E56964">
            <w:pPr>
              <w:spacing w:after="60" w:line="276" w:lineRule="auto"/>
              <w:rPr>
                <w:bCs/>
              </w:rPr>
            </w:pPr>
            <w:r w:rsidRPr="00E56964">
              <w:rPr>
                <w:bCs/>
              </w:rPr>
              <w:t>31.</w:t>
            </w:r>
            <w:r w:rsidRPr="00E56964">
              <w:rPr>
                <w:bCs/>
              </w:rPr>
              <w:tab/>
              <w:t>Zabezpieczenie dostępu do webinarium poprzez hasło.</w:t>
            </w:r>
          </w:p>
          <w:p w14:paraId="13DA7AA5" w14:textId="77777777" w:rsidR="00E56964" w:rsidRPr="00E56964" w:rsidRDefault="00E56964" w:rsidP="00E56964">
            <w:pPr>
              <w:spacing w:after="60" w:line="276" w:lineRule="auto"/>
              <w:rPr>
                <w:bCs/>
              </w:rPr>
            </w:pPr>
            <w:r w:rsidRPr="00E56964">
              <w:rPr>
                <w:bCs/>
              </w:rPr>
              <w:t>32.</w:t>
            </w:r>
            <w:r w:rsidRPr="00E56964">
              <w:rPr>
                <w:bCs/>
              </w:rPr>
              <w:tab/>
              <w:t>Zabezpieczenie dostępu do webinarium poprzez proces rejestracji.</w:t>
            </w:r>
          </w:p>
          <w:p w14:paraId="3F9FD6DF" w14:textId="77777777" w:rsidR="00E56964" w:rsidRPr="00E56964" w:rsidRDefault="00E56964" w:rsidP="00E56964">
            <w:pPr>
              <w:spacing w:after="60" w:line="276" w:lineRule="auto"/>
              <w:rPr>
                <w:bCs/>
              </w:rPr>
            </w:pPr>
            <w:r w:rsidRPr="00E56964">
              <w:rPr>
                <w:bCs/>
              </w:rPr>
              <w:t>33.</w:t>
            </w:r>
            <w:r w:rsidRPr="00E56964">
              <w:rPr>
                <w:bCs/>
              </w:rPr>
              <w:tab/>
              <w:t>Wybór sposobu dołączenia poprzez audio podczas spotkania.</w:t>
            </w:r>
          </w:p>
          <w:p w14:paraId="7202F510" w14:textId="77777777" w:rsidR="00E56964" w:rsidRPr="00E56964" w:rsidRDefault="00E56964" w:rsidP="00E56964">
            <w:pPr>
              <w:spacing w:after="60" w:line="276" w:lineRule="auto"/>
              <w:rPr>
                <w:bCs/>
              </w:rPr>
            </w:pPr>
            <w:r w:rsidRPr="00E56964">
              <w:rPr>
                <w:bCs/>
              </w:rPr>
              <w:t>34.</w:t>
            </w:r>
            <w:r w:rsidRPr="00E56964">
              <w:rPr>
                <w:bCs/>
              </w:rPr>
              <w:tab/>
              <w:t>Włączenie oraz wyłączenie emisji wideo podczas spotkania przez prezentera.</w:t>
            </w:r>
          </w:p>
          <w:p w14:paraId="76804EA9" w14:textId="77777777" w:rsidR="00E56964" w:rsidRPr="00E56964" w:rsidRDefault="00E56964" w:rsidP="00E56964">
            <w:pPr>
              <w:spacing w:after="60" w:line="276" w:lineRule="auto"/>
              <w:rPr>
                <w:bCs/>
              </w:rPr>
            </w:pPr>
            <w:r w:rsidRPr="00E56964">
              <w:rPr>
                <w:bCs/>
              </w:rPr>
              <w:t>35.</w:t>
            </w:r>
            <w:r w:rsidRPr="00E56964">
              <w:rPr>
                <w:bCs/>
              </w:rPr>
              <w:tab/>
              <w:t>Włączenie i wyciszenie mikrofonu podczas spotkania przez prezentera.</w:t>
            </w:r>
          </w:p>
          <w:p w14:paraId="3356A04F" w14:textId="77777777" w:rsidR="00E56964" w:rsidRPr="00E56964" w:rsidRDefault="00E56964" w:rsidP="00E56964">
            <w:pPr>
              <w:spacing w:after="60" w:line="276" w:lineRule="auto"/>
              <w:rPr>
                <w:bCs/>
              </w:rPr>
            </w:pPr>
            <w:r w:rsidRPr="00E56964">
              <w:rPr>
                <w:bCs/>
              </w:rPr>
              <w:t>36.</w:t>
            </w:r>
            <w:r w:rsidRPr="00E56964">
              <w:rPr>
                <w:bCs/>
              </w:rPr>
              <w:tab/>
              <w:t>Możliwość uruchomienia sesji organizacyjnej między prowadzącym, współprowadzącym i prezenterami, niedostępnej dla uczestników w trakcie webinarium.</w:t>
            </w:r>
          </w:p>
          <w:p w14:paraId="1D50B45E" w14:textId="77777777" w:rsidR="00E56964" w:rsidRPr="00E56964" w:rsidRDefault="00E56964" w:rsidP="00E56964">
            <w:pPr>
              <w:spacing w:after="60" w:line="276" w:lineRule="auto"/>
              <w:rPr>
                <w:bCs/>
              </w:rPr>
            </w:pPr>
            <w:r w:rsidRPr="00E56964">
              <w:rPr>
                <w:bCs/>
              </w:rPr>
              <w:t>37.</w:t>
            </w:r>
            <w:r w:rsidRPr="00E56964">
              <w:rPr>
                <w:bCs/>
              </w:rPr>
              <w:tab/>
              <w:t>Możliwość wcześniejszego dołączenia do webinarium przez uczestników oraz prezenterów przed prowadzącym.</w:t>
            </w:r>
          </w:p>
          <w:p w14:paraId="3C24406F" w14:textId="77777777" w:rsidR="00E56964" w:rsidRPr="00E56964" w:rsidRDefault="00E56964" w:rsidP="00E56964">
            <w:pPr>
              <w:spacing w:after="60" w:line="276" w:lineRule="auto"/>
              <w:rPr>
                <w:bCs/>
              </w:rPr>
            </w:pPr>
            <w:r w:rsidRPr="00E56964">
              <w:rPr>
                <w:bCs/>
              </w:rPr>
              <w:t>38.</w:t>
            </w:r>
            <w:r w:rsidRPr="00E56964">
              <w:rPr>
                <w:bCs/>
              </w:rPr>
              <w:tab/>
              <w:t>Możliwość podzielenia uczestników oraz prezenterów na oddzielne zespoły w trakcie webinarium z możliwością przypisania osób do grup na etapie planowania lub w trakcie trwania webinarium.</w:t>
            </w:r>
          </w:p>
          <w:p w14:paraId="55C8A456" w14:textId="77777777" w:rsidR="00E56964" w:rsidRPr="00E56964" w:rsidRDefault="00E56964" w:rsidP="00E56964">
            <w:pPr>
              <w:spacing w:after="60" w:line="276" w:lineRule="auto"/>
              <w:rPr>
                <w:bCs/>
              </w:rPr>
            </w:pPr>
            <w:r w:rsidRPr="00E56964">
              <w:rPr>
                <w:bCs/>
              </w:rPr>
              <w:t>39.</w:t>
            </w:r>
            <w:r w:rsidRPr="00E56964">
              <w:rPr>
                <w:bCs/>
              </w:rPr>
              <w:tab/>
              <w:t>Możliwość uruchomienia funkcji tłumaczeń symultanicznych na inne języki przez tłumaczy.</w:t>
            </w:r>
          </w:p>
          <w:p w14:paraId="0D55520F" w14:textId="77777777" w:rsidR="00E56964" w:rsidRPr="00E56964" w:rsidRDefault="00E56964" w:rsidP="00E56964">
            <w:pPr>
              <w:spacing w:after="60" w:line="276" w:lineRule="auto"/>
              <w:rPr>
                <w:bCs/>
              </w:rPr>
            </w:pPr>
            <w:r w:rsidRPr="00E56964">
              <w:rPr>
                <w:bCs/>
              </w:rPr>
              <w:t>40.</w:t>
            </w:r>
            <w:r w:rsidRPr="00E56964">
              <w:rPr>
                <w:bCs/>
              </w:rPr>
              <w:tab/>
              <w:t>Edycja oraz odtwarzanie nagranych spotkań wirtualnych.</w:t>
            </w:r>
          </w:p>
          <w:p w14:paraId="1D39C29F" w14:textId="77777777" w:rsidR="00E56964" w:rsidRPr="00E56964" w:rsidRDefault="00E56964" w:rsidP="00E56964">
            <w:pPr>
              <w:spacing w:after="60" w:line="276" w:lineRule="auto"/>
              <w:rPr>
                <w:bCs/>
              </w:rPr>
            </w:pPr>
            <w:r w:rsidRPr="00E56964">
              <w:rPr>
                <w:bCs/>
              </w:rPr>
              <w:t>41.</w:t>
            </w:r>
            <w:r w:rsidRPr="00E56964">
              <w:rPr>
                <w:bCs/>
              </w:rPr>
              <w:tab/>
              <w:t>Udostępnianie nagrań dla uczestników, zabezpieczenie dostępu hasłem, z możliwością pobierania nagrań.</w:t>
            </w:r>
          </w:p>
          <w:p w14:paraId="4BEC17F1" w14:textId="77777777" w:rsidR="00E56964" w:rsidRPr="00E56964" w:rsidRDefault="00E56964" w:rsidP="00E56964">
            <w:pPr>
              <w:spacing w:after="60" w:line="276" w:lineRule="auto"/>
              <w:rPr>
                <w:bCs/>
              </w:rPr>
            </w:pPr>
            <w:r w:rsidRPr="00E56964">
              <w:rPr>
                <w:bCs/>
              </w:rPr>
              <w:t>42.</w:t>
            </w:r>
            <w:r w:rsidRPr="00E56964">
              <w:rPr>
                <w:bCs/>
              </w:rPr>
              <w:tab/>
              <w:t>Zarządzanie procesem zapraszania oraz rejestracji. Automatyka wysyłania zaproszeń, informacji uzupełniających, e-maili przypominających, podziękowań za udział.</w:t>
            </w:r>
          </w:p>
          <w:p w14:paraId="3B5F4BA6" w14:textId="77777777" w:rsidR="00E56964" w:rsidRPr="00E56964" w:rsidRDefault="00E56964" w:rsidP="00E56964">
            <w:pPr>
              <w:spacing w:after="60" w:line="276" w:lineRule="auto"/>
              <w:rPr>
                <w:bCs/>
              </w:rPr>
            </w:pPr>
            <w:r w:rsidRPr="00E56964">
              <w:rPr>
                <w:bCs/>
              </w:rPr>
              <w:t>43.</w:t>
            </w:r>
            <w:r w:rsidRPr="00E56964">
              <w:rPr>
                <w:bCs/>
              </w:rPr>
              <w:tab/>
              <w:t>Możliwość zapanowania serii wielu webinariów.</w:t>
            </w:r>
          </w:p>
          <w:p w14:paraId="51E5E3A3" w14:textId="77777777" w:rsidR="00E56964" w:rsidRPr="00E56964" w:rsidRDefault="00E56964" w:rsidP="00E56964">
            <w:pPr>
              <w:spacing w:after="60" w:line="276" w:lineRule="auto"/>
              <w:rPr>
                <w:bCs/>
              </w:rPr>
            </w:pPr>
            <w:r w:rsidRPr="00E56964">
              <w:rPr>
                <w:bCs/>
              </w:rPr>
              <w:t>44.</w:t>
            </w:r>
            <w:r w:rsidRPr="00E56964">
              <w:rPr>
                <w:bCs/>
              </w:rPr>
              <w:tab/>
              <w:t>Import osób zapraszanych na webinarium z pliku CSV.</w:t>
            </w:r>
          </w:p>
          <w:p w14:paraId="7B5AD73A" w14:textId="77777777" w:rsidR="00E56964" w:rsidRPr="00E56964" w:rsidRDefault="00E56964" w:rsidP="00E56964">
            <w:pPr>
              <w:spacing w:after="60" w:line="276" w:lineRule="auto"/>
              <w:rPr>
                <w:bCs/>
              </w:rPr>
            </w:pPr>
            <w:r w:rsidRPr="00E56964">
              <w:rPr>
                <w:bCs/>
              </w:rPr>
              <w:t>45.</w:t>
            </w:r>
            <w:r w:rsidRPr="00E56964">
              <w:rPr>
                <w:bCs/>
              </w:rPr>
              <w:tab/>
              <w:t>Własne szablony komunikacji email.</w:t>
            </w:r>
          </w:p>
          <w:p w14:paraId="66FFC54D" w14:textId="77777777" w:rsidR="00E56964" w:rsidRPr="00E56964" w:rsidRDefault="00E56964" w:rsidP="00E56964">
            <w:pPr>
              <w:spacing w:after="60" w:line="276" w:lineRule="auto"/>
              <w:rPr>
                <w:bCs/>
              </w:rPr>
            </w:pPr>
            <w:r w:rsidRPr="00E56964">
              <w:rPr>
                <w:bCs/>
              </w:rPr>
              <w:t>46.</w:t>
            </w:r>
            <w:r w:rsidRPr="00E56964">
              <w:rPr>
                <w:bCs/>
              </w:rPr>
              <w:tab/>
              <w:t>Samodzielne oraz automatyczne zatwierdzanie rejestracji. Możliwość zdefiniowania kryteriów dla automatycznego zatwierdzania rejestracji.</w:t>
            </w:r>
          </w:p>
          <w:p w14:paraId="7D411746" w14:textId="77777777" w:rsidR="00E56964" w:rsidRPr="00E56964" w:rsidRDefault="00E56964" w:rsidP="00E56964">
            <w:pPr>
              <w:spacing w:after="60" w:line="276" w:lineRule="auto"/>
              <w:rPr>
                <w:bCs/>
              </w:rPr>
            </w:pPr>
            <w:r w:rsidRPr="00E56964">
              <w:rPr>
                <w:bCs/>
              </w:rPr>
              <w:t>47.</w:t>
            </w:r>
            <w:r w:rsidRPr="00E56964">
              <w:rPr>
                <w:bCs/>
              </w:rPr>
              <w:tab/>
              <w:t>Możliwość wprowadzenia unikalnego numeru uwierzytelniającego przy rejestracji uczestnika.</w:t>
            </w:r>
          </w:p>
          <w:p w14:paraId="4526E5BF" w14:textId="77777777" w:rsidR="00E56964" w:rsidRPr="00E56964" w:rsidRDefault="00E56964" w:rsidP="00E56964">
            <w:pPr>
              <w:spacing w:after="60" w:line="276" w:lineRule="auto"/>
              <w:rPr>
                <w:bCs/>
              </w:rPr>
            </w:pPr>
            <w:r w:rsidRPr="00E56964">
              <w:rPr>
                <w:bCs/>
              </w:rPr>
              <w:t>48.</w:t>
            </w:r>
            <w:r w:rsidRPr="00E56964">
              <w:rPr>
                <w:bCs/>
              </w:rPr>
              <w:tab/>
              <w:t>Zdefiniowanie limitu pojemnościowego rejestracji.</w:t>
            </w:r>
          </w:p>
          <w:p w14:paraId="00489A0C" w14:textId="77777777" w:rsidR="00E56964" w:rsidRPr="00E56964" w:rsidRDefault="00E56964" w:rsidP="00E56964">
            <w:pPr>
              <w:spacing w:after="60" w:line="276" w:lineRule="auto"/>
              <w:rPr>
                <w:bCs/>
              </w:rPr>
            </w:pPr>
            <w:r w:rsidRPr="00E56964">
              <w:rPr>
                <w:bCs/>
              </w:rPr>
              <w:t>49.</w:t>
            </w:r>
            <w:r w:rsidRPr="00E56964">
              <w:rPr>
                <w:bCs/>
              </w:rPr>
              <w:tab/>
              <w:t>Niestandardowa strona rejestracji.</w:t>
            </w:r>
          </w:p>
          <w:p w14:paraId="7C4A60AC" w14:textId="77777777" w:rsidR="00E56964" w:rsidRPr="00E56964" w:rsidRDefault="00E56964" w:rsidP="00E56964">
            <w:pPr>
              <w:spacing w:after="60" w:line="276" w:lineRule="auto"/>
              <w:rPr>
                <w:bCs/>
              </w:rPr>
            </w:pPr>
            <w:r w:rsidRPr="00E56964">
              <w:rPr>
                <w:bCs/>
              </w:rPr>
              <w:t>50.</w:t>
            </w:r>
            <w:r w:rsidRPr="00E56964">
              <w:rPr>
                <w:bCs/>
              </w:rPr>
              <w:tab/>
              <w:t>Możliwość wprowadzenia hasła rejestracji.</w:t>
            </w:r>
          </w:p>
          <w:p w14:paraId="4C6BAE08" w14:textId="77777777" w:rsidR="00E56964" w:rsidRPr="00E56964" w:rsidRDefault="00E56964" w:rsidP="00E56964">
            <w:pPr>
              <w:spacing w:after="60" w:line="276" w:lineRule="auto"/>
              <w:rPr>
                <w:bCs/>
              </w:rPr>
            </w:pPr>
            <w:r w:rsidRPr="00E56964">
              <w:rPr>
                <w:bCs/>
              </w:rPr>
              <w:t>51.</w:t>
            </w:r>
            <w:r w:rsidRPr="00E56964">
              <w:rPr>
                <w:bCs/>
              </w:rPr>
              <w:tab/>
              <w:t>Możliwość wprowadzenia wymagania konta przez osoby zaproszone.</w:t>
            </w:r>
          </w:p>
          <w:p w14:paraId="5A004165" w14:textId="77777777" w:rsidR="00E56964" w:rsidRPr="00E56964" w:rsidRDefault="00E56964" w:rsidP="00E56964">
            <w:pPr>
              <w:spacing w:after="60" w:line="276" w:lineRule="auto"/>
              <w:rPr>
                <w:bCs/>
              </w:rPr>
            </w:pPr>
            <w:r w:rsidRPr="00E56964">
              <w:rPr>
                <w:bCs/>
              </w:rPr>
              <w:t>52.</w:t>
            </w:r>
            <w:r w:rsidRPr="00E56964">
              <w:rPr>
                <w:bCs/>
              </w:rPr>
              <w:tab/>
              <w:t>Wykrywanie i analiza źródła zaproszenia dla celów rejestracji i obecności uczestników webinarium.</w:t>
            </w:r>
          </w:p>
          <w:p w14:paraId="56D9AD63" w14:textId="77777777" w:rsidR="00E56964" w:rsidRPr="00E56964" w:rsidRDefault="00E56964" w:rsidP="00E56964">
            <w:pPr>
              <w:spacing w:after="60" w:line="276" w:lineRule="auto"/>
              <w:rPr>
                <w:bCs/>
              </w:rPr>
            </w:pPr>
            <w:r w:rsidRPr="00E56964">
              <w:rPr>
                <w:bCs/>
              </w:rPr>
              <w:lastRenderedPageBreak/>
              <w:t>53.</w:t>
            </w:r>
            <w:r w:rsidRPr="00E56964">
              <w:rPr>
                <w:bCs/>
              </w:rPr>
              <w:tab/>
              <w:t>Wysyłanie i kolekcjonowanie ankiet oceniających po seminarium. Raporty podsumowujące oceny z ankiet po seminarium.</w:t>
            </w:r>
          </w:p>
          <w:p w14:paraId="77DD85CE" w14:textId="77777777" w:rsidR="00E56964" w:rsidRPr="00E56964" w:rsidRDefault="00E56964" w:rsidP="00E56964">
            <w:pPr>
              <w:spacing w:after="60" w:line="276" w:lineRule="auto"/>
              <w:rPr>
                <w:bCs/>
              </w:rPr>
            </w:pPr>
            <w:r w:rsidRPr="00E56964">
              <w:rPr>
                <w:bCs/>
              </w:rPr>
              <w:t>54.</w:t>
            </w:r>
            <w:r w:rsidRPr="00E56964">
              <w:rPr>
                <w:bCs/>
              </w:rPr>
              <w:tab/>
              <w:t>Obsługa interfejsu uczestnika, prezentera oraz prowadzącego webinarium w językach co najmniej polskim, angielskim, niemieckim, francuskim, hiszpańskim oraz portugalskim.</w:t>
            </w:r>
          </w:p>
          <w:p w14:paraId="08631DAF" w14:textId="77777777" w:rsidR="00E56964" w:rsidRPr="00E56964" w:rsidRDefault="00E56964" w:rsidP="00E56964">
            <w:pPr>
              <w:spacing w:after="60" w:line="276" w:lineRule="auto"/>
              <w:rPr>
                <w:bCs/>
              </w:rPr>
            </w:pPr>
            <w:r w:rsidRPr="00E56964">
              <w:rPr>
                <w:bCs/>
              </w:rPr>
              <w:t>55.</w:t>
            </w:r>
            <w:r w:rsidRPr="00E56964">
              <w:rPr>
                <w:bCs/>
              </w:rPr>
              <w:tab/>
              <w:t>Rola uczestnika w spotkaniach wirtualnych nie może wymagać jakiegokolwiek nakładu dodatkowych kosztów.</w:t>
            </w:r>
          </w:p>
          <w:p w14:paraId="5D768123" w14:textId="77777777" w:rsidR="00E56964" w:rsidRPr="00E56964" w:rsidRDefault="00E56964" w:rsidP="00E56964">
            <w:pPr>
              <w:spacing w:after="60" w:line="276" w:lineRule="auto"/>
              <w:rPr>
                <w:bCs/>
              </w:rPr>
            </w:pPr>
            <w:r w:rsidRPr="00E56964">
              <w:rPr>
                <w:bCs/>
              </w:rPr>
              <w:t>56.</w:t>
            </w:r>
            <w:r w:rsidRPr="00E56964">
              <w:rPr>
                <w:bCs/>
              </w:rPr>
              <w:tab/>
              <w:t>Interfejs programistyczny API dla tworzenia i zarządzania webinariami.</w:t>
            </w:r>
          </w:p>
          <w:p w14:paraId="26450F42" w14:textId="77777777" w:rsidR="00E56964" w:rsidRPr="00E56964" w:rsidRDefault="00E56964" w:rsidP="00E56964">
            <w:pPr>
              <w:spacing w:after="60" w:line="276" w:lineRule="auto"/>
              <w:rPr>
                <w:bCs/>
              </w:rPr>
            </w:pPr>
            <w:r w:rsidRPr="00E56964">
              <w:rPr>
                <w:bCs/>
              </w:rPr>
              <w:t>57.</w:t>
            </w:r>
            <w:r w:rsidRPr="00E56964">
              <w:rPr>
                <w:bCs/>
              </w:rPr>
              <w:tab/>
              <w:t>Wsparcie techniczne producenta dostępne 24/7 przez telefon i email.</w:t>
            </w:r>
          </w:p>
          <w:p w14:paraId="42670DE6" w14:textId="77777777" w:rsidR="00E56964" w:rsidRPr="00E56964" w:rsidRDefault="00E56964" w:rsidP="00E56964">
            <w:pPr>
              <w:spacing w:after="60" w:line="276" w:lineRule="auto"/>
              <w:rPr>
                <w:bCs/>
              </w:rPr>
            </w:pPr>
            <w:r w:rsidRPr="00E56964">
              <w:rPr>
                <w:bCs/>
              </w:rPr>
              <w:t>58.</w:t>
            </w:r>
            <w:r w:rsidRPr="00E56964">
              <w:rPr>
                <w:bCs/>
              </w:rPr>
              <w:tab/>
              <w:t>Dopuszcza się działanie systemu jako zewnętrzna usługa (SaaS) w oparciu o sieć co najmniej kilkunastu serwerów dostawcy usługi połączonych prywatną sieci.</w:t>
            </w:r>
          </w:p>
          <w:p w14:paraId="598C8ACC" w14:textId="77777777" w:rsidR="00E56964" w:rsidRPr="00E56964" w:rsidRDefault="00E56964" w:rsidP="00EE3C92">
            <w:pPr>
              <w:spacing w:after="60" w:line="276" w:lineRule="auto"/>
              <w:rPr>
                <w:bCs/>
              </w:rPr>
            </w:pPr>
          </w:p>
          <w:p w14:paraId="47DE367F" w14:textId="77777777" w:rsidR="004F7CE0" w:rsidRDefault="004F7CE0" w:rsidP="00EE3C92">
            <w:pPr>
              <w:spacing w:after="60" w:line="276" w:lineRule="auto"/>
            </w:pPr>
          </w:p>
          <w:p w14:paraId="32DD751D" w14:textId="2C073044" w:rsidR="00CD5712" w:rsidRPr="00CA3D82" w:rsidRDefault="004F7CE0" w:rsidP="00CD5712">
            <w:pPr>
              <w:spacing w:after="60" w:line="276" w:lineRule="auto"/>
            </w:pPr>
            <w:r>
              <w:t xml:space="preserve">Dostarczone oprogramowanie musi zostać zintegrowane z posiadanymi przez Zamawiającego systemami Uczelnia XP oraz </w:t>
            </w:r>
            <w:proofErr w:type="spellStart"/>
            <w:r w:rsidR="00CD5712">
              <w:t>Blackboard</w:t>
            </w:r>
            <w:proofErr w:type="spellEnd"/>
            <w:r w:rsidR="00CD5712">
              <w:t xml:space="preserve"> </w:t>
            </w:r>
            <w:proofErr w:type="spellStart"/>
            <w:r w:rsidR="00CD5712">
              <w:t>Learn</w:t>
            </w:r>
            <w:proofErr w:type="spellEnd"/>
            <w:r w:rsidR="00CD5712">
              <w:t xml:space="preserve"> i </w:t>
            </w:r>
            <w:proofErr w:type="spellStart"/>
            <w:r w:rsidR="00CD5712">
              <w:t>Moodle</w:t>
            </w:r>
            <w:proofErr w:type="spellEnd"/>
            <w:r>
              <w:t xml:space="preserve">. </w:t>
            </w:r>
          </w:p>
          <w:p w14:paraId="74E29E3E" w14:textId="3F9B8640" w:rsidR="004F7CE0" w:rsidRPr="00CA3D82" w:rsidRDefault="004F7CE0" w:rsidP="00EE3C92">
            <w:pPr>
              <w:spacing w:after="60" w:line="276" w:lineRule="auto"/>
            </w:pPr>
          </w:p>
        </w:tc>
      </w:tr>
    </w:tbl>
    <w:p w14:paraId="6B5B403F" w14:textId="77777777" w:rsidR="00CA3D82" w:rsidRPr="00A55A4E" w:rsidRDefault="00CA3D82">
      <w:r w:rsidRPr="00A55A4E">
        <w:lastRenderedPageBreak/>
        <w:br w:type="page"/>
      </w:r>
    </w:p>
    <w:p w14:paraId="26BCAA46" w14:textId="460E7D5B" w:rsidR="00B410CD" w:rsidRDefault="00CE3593" w:rsidP="00EE2186">
      <w:pPr>
        <w:pStyle w:val="Nagwek1"/>
      </w:pPr>
      <w:bookmarkStart w:id="14" w:name="_Toc138609188"/>
      <w:r>
        <w:lastRenderedPageBreak/>
        <w:t>Zadanie nr</w:t>
      </w:r>
      <w:r w:rsidR="00CA3D82" w:rsidRPr="00A4154C">
        <w:t xml:space="preserve"> </w:t>
      </w:r>
      <w:r>
        <w:t>3</w:t>
      </w:r>
      <w:r w:rsidR="00CA3D82" w:rsidRPr="00A4154C">
        <w:t xml:space="preserve"> – </w:t>
      </w:r>
      <w:r>
        <w:t>Integracja platformy nauczania hybrydowego z uczelnianymi systemami informatycznymi</w:t>
      </w:r>
      <w:bookmarkEnd w:id="14"/>
    </w:p>
    <w:p w14:paraId="2EDCFCCC" w14:textId="77777777" w:rsidR="00A55A4E" w:rsidRPr="00A55A4E" w:rsidRDefault="00A55A4E" w:rsidP="00A55A4E"/>
    <w:p w14:paraId="30AB6A93" w14:textId="3F79F911" w:rsidR="00EE3C92" w:rsidRPr="00F62F4C" w:rsidRDefault="00EE3C92" w:rsidP="00051859">
      <w:pPr>
        <w:jc w:val="both"/>
      </w:pPr>
      <w:r w:rsidRPr="00F62F4C">
        <w:t>Zamawiający oczekuje integracji dostarczonych systemów z posiadanym</w:t>
      </w:r>
      <w:r>
        <w:t>i przez uczelnie systemami informatycznymi</w:t>
      </w:r>
      <w:r w:rsidRPr="00F62F4C">
        <w:t>.</w:t>
      </w:r>
    </w:p>
    <w:p w14:paraId="3B2451B5" w14:textId="7730336D" w:rsidR="00EE3C92" w:rsidRDefault="00EE3C92" w:rsidP="00EE3C92"/>
    <w:p w14:paraId="0F31D7B5" w14:textId="77777777" w:rsidR="00EE3C92" w:rsidRPr="00F62F4C" w:rsidRDefault="00EE3C92" w:rsidP="00EE3C92"/>
    <w:p w14:paraId="7B5F7174" w14:textId="27778181" w:rsidR="00EE3C92" w:rsidRPr="00F62F4C" w:rsidRDefault="00EE3C92" w:rsidP="00EE3C92">
      <w:pPr>
        <w:pStyle w:val="Nagwek2"/>
      </w:pPr>
      <w:bookmarkStart w:id="15" w:name="_Toc93668110"/>
      <w:bookmarkStart w:id="16" w:name="_Toc138609189"/>
      <w:r w:rsidRPr="00F62F4C">
        <w:t xml:space="preserve">Integracja system Uczelnia </w:t>
      </w:r>
      <w:r>
        <w:t>XP/10</w:t>
      </w:r>
      <w:r w:rsidRPr="00F62F4C">
        <w:t xml:space="preserve"> – </w:t>
      </w:r>
      <w:bookmarkEnd w:id="15"/>
      <w:r w:rsidRPr="00EE3C92">
        <w:t>Oprogramowanie</w:t>
      </w:r>
      <w:r>
        <w:t xml:space="preserve"> (system) do</w:t>
      </w:r>
      <w:r w:rsidRPr="00EE3C92">
        <w:t xml:space="preserve"> prowadzenia zajęć w formule hybrydowej</w:t>
      </w:r>
      <w:bookmarkEnd w:id="16"/>
    </w:p>
    <w:p w14:paraId="17907424" w14:textId="77777777" w:rsidR="00EE3C92" w:rsidRDefault="00EE3C92" w:rsidP="00EE3C92"/>
    <w:p w14:paraId="1BC44C71" w14:textId="77777777" w:rsidR="00EE3C92" w:rsidRPr="00F62F4C" w:rsidRDefault="00EE3C92" w:rsidP="00051859">
      <w:pPr>
        <w:jc w:val="both"/>
      </w:pPr>
      <w:r w:rsidRPr="00F62F4C">
        <w:t>Zamawiający oczekuje oprogramowania następujących funkcji integrujących działanie systemów:</w:t>
      </w:r>
    </w:p>
    <w:p w14:paraId="54B549D7" w14:textId="2AAA923C" w:rsidR="00EE3C92" w:rsidRPr="00F62F4C" w:rsidRDefault="00EE3C92" w:rsidP="00051859">
      <w:pPr>
        <w:jc w:val="both"/>
      </w:pPr>
      <w:r w:rsidRPr="00F62F4C">
        <w:t>1.</w:t>
      </w:r>
      <w:r w:rsidRPr="00F62F4C">
        <w:tab/>
        <w:t xml:space="preserve">Automatyczne zakładanie kont studentów w systemie na podstawie informacji o studentach aktywnych w systemie Uczelnia </w:t>
      </w:r>
      <w:r>
        <w:t>XP/10</w:t>
      </w:r>
      <w:r w:rsidRPr="00F62F4C">
        <w:t>.</w:t>
      </w:r>
    </w:p>
    <w:p w14:paraId="49DE9F30" w14:textId="4330D3B7" w:rsidR="00EE3C92" w:rsidRPr="00F62F4C" w:rsidRDefault="00EE3C92" w:rsidP="00051859">
      <w:pPr>
        <w:jc w:val="both"/>
      </w:pPr>
      <w:r w:rsidRPr="00F62F4C">
        <w:t>2.</w:t>
      </w:r>
      <w:r w:rsidRPr="00F62F4C">
        <w:tab/>
        <w:t xml:space="preserve">Automatyczne zakładanie kont nauczycieli akademickich w systemie na podstawie informacji o aktywnych nauczycielach (prowadzących zajęcia) w systemie Uczelnia </w:t>
      </w:r>
      <w:r>
        <w:t>XP/10</w:t>
      </w:r>
      <w:r w:rsidRPr="00F62F4C">
        <w:t>.</w:t>
      </w:r>
    </w:p>
    <w:p w14:paraId="7C8DC55B" w14:textId="2B6F9450" w:rsidR="00EE3C92" w:rsidRPr="00F62F4C" w:rsidRDefault="00EE3C92" w:rsidP="00051859">
      <w:pPr>
        <w:jc w:val="both"/>
      </w:pPr>
      <w:r w:rsidRPr="00F62F4C">
        <w:t>3.</w:t>
      </w:r>
      <w:r w:rsidRPr="00F62F4C">
        <w:tab/>
        <w:t xml:space="preserve">Automatyczne zakładanie sesji zdalnych zajęć w systemie na podstawie harmonogramu zajęć przechowywanego w systemie Uczelnia </w:t>
      </w:r>
      <w:r>
        <w:t>XP/10</w:t>
      </w:r>
      <w:r w:rsidRPr="00F62F4C">
        <w:t xml:space="preserve">. Po założeniu sesji e-learningowej system ma automatycznie przypisać do danej sesji nauczyciela akademickiego (w roli gospodarza spotkania – tzw. hosta) oraz studentów w roli uczestników. Lista zaproszonych osób ma wynikać z zapisów w systemie Uczelnia </w:t>
      </w:r>
      <w:r>
        <w:t>XP/10</w:t>
      </w:r>
      <w:r w:rsidRPr="00F62F4C">
        <w:t xml:space="preserve"> (jaki nauczyciel prowadzi jakie zajęcia z jakimi studentami w podanych w harmonogramie zajęć datach i godzinach).</w:t>
      </w:r>
    </w:p>
    <w:p w14:paraId="65D93ADA" w14:textId="77777777" w:rsidR="00EE3C92" w:rsidRPr="00F62F4C" w:rsidRDefault="00EE3C92" w:rsidP="00051859">
      <w:pPr>
        <w:jc w:val="both"/>
      </w:pPr>
      <w:r w:rsidRPr="00F62F4C">
        <w:t>4.</w:t>
      </w:r>
      <w:r w:rsidRPr="00F62F4C">
        <w:tab/>
        <w:t>Dołączenie do sesji zdalnej przez studenta nie może się wiązać z koniecznością autentykacji (podawania loginu i hasła) – dane (imię i nazwisko) mają być zaszyfrowane w unikalnych linku do sesji przekazywanym dla danego studenta.</w:t>
      </w:r>
    </w:p>
    <w:p w14:paraId="59B3B4B4" w14:textId="77777777" w:rsidR="00EE3C92" w:rsidRPr="00F62F4C" w:rsidRDefault="00EE3C92" w:rsidP="00051859">
      <w:pPr>
        <w:jc w:val="both"/>
      </w:pPr>
      <w:r w:rsidRPr="00F62F4C">
        <w:t>5.</w:t>
      </w:r>
      <w:r w:rsidRPr="00F62F4C">
        <w:tab/>
        <w:t xml:space="preserve">Modyfikacja harmonogramu zajęć lub składu osobowego grup (w systemie Uczelnia </w:t>
      </w:r>
      <w:r>
        <w:t>XP/10</w:t>
      </w:r>
      <w:r w:rsidRPr="00F62F4C">
        <w:t>) ma powodować modyfikacje już założonej sesji e-learningowej w czasie nie dłuższym niż 10 minut od wprowadzenia zmiany. Zmiany mogą dotyczyć zarówno listy studentów jak i dat i godzin zajęć e-learningowych.</w:t>
      </w:r>
    </w:p>
    <w:p w14:paraId="5E2852BA" w14:textId="77777777" w:rsidR="00EE3C92" w:rsidRPr="00F62F4C" w:rsidRDefault="00EE3C92" w:rsidP="00051859">
      <w:pPr>
        <w:jc w:val="both"/>
      </w:pPr>
      <w:r w:rsidRPr="00F62F4C">
        <w:t>6.</w:t>
      </w:r>
      <w:r w:rsidRPr="00F62F4C">
        <w:tab/>
        <w:t>Wprowadzone sesje przypisane do danego użytkownika wraz z ewentualnymi zmianami mają być widoczne po zalogowaniu się (przez nauczyciela lub studenta) na ich indywidualnym koncie w systemie.</w:t>
      </w:r>
    </w:p>
    <w:p w14:paraId="4BFA94A4" w14:textId="7C738940" w:rsidR="00EE3C92" w:rsidRPr="00F62F4C" w:rsidRDefault="00EE3C92" w:rsidP="00051859">
      <w:pPr>
        <w:jc w:val="both"/>
      </w:pPr>
      <w:r w:rsidRPr="00F62F4C">
        <w:t>7.</w:t>
      </w:r>
      <w:r w:rsidRPr="00F62F4C">
        <w:tab/>
        <w:t xml:space="preserve">Automatyczne usuwanie kont studentów w systemie na podstawie informacji o statusie studenta (np. absolwent, skreślony) w systemie Uczelnia </w:t>
      </w:r>
      <w:r>
        <w:t>XP/10</w:t>
      </w:r>
      <w:r w:rsidRPr="00F62F4C">
        <w:t>.</w:t>
      </w:r>
    </w:p>
    <w:p w14:paraId="67254712" w14:textId="05FCC125" w:rsidR="00EE3C92" w:rsidRDefault="00EE3C92" w:rsidP="00051859">
      <w:pPr>
        <w:jc w:val="both"/>
      </w:pPr>
      <w:r w:rsidRPr="00F62F4C">
        <w:lastRenderedPageBreak/>
        <w:t>8.</w:t>
      </w:r>
      <w:r w:rsidRPr="00F62F4C">
        <w:tab/>
        <w:t xml:space="preserve">Automatyczne usuwanie kont nauczycieli akademickich w systemie e-learningu synchronicznego na podstawie informacji o nauczycielach, którzy zaprzestali współpracy z uczelnią na podstawie zapisów w systemie Uczelnia </w:t>
      </w:r>
      <w:r>
        <w:t>XP/10</w:t>
      </w:r>
      <w:r w:rsidRPr="00F62F4C">
        <w:t>.</w:t>
      </w:r>
    </w:p>
    <w:p w14:paraId="4C8A49EF" w14:textId="2A571A8F" w:rsidR="00EE3C92" w:rsidRPr="00F62F4C" w:rsidRDefault="00EE3C92" w:rsidP="00051859">
      <w:pPr>
        <w:jc w:val="both"/>
      </w:pPr>
      <w:r>
        <w:t>9.</w:t>
      </w:r>
      <w:r>
        <w:tab/>
        <w:t>Do zdalnego dołączenia do zajęć hybrydowych mogą zostać dopuszczeni wyłącznie zaproszeni studenci (którzy mają w swoim harmonogramie dany przedmiot).</w:t>
      </w:r>
    </w:p>
    <w:p w14:paraId="1C24622C" w14:textId="77777777" w:rsidR="00EE3C92" w:rsidRDefault="00EE3C92" w:rsidP="00051859">
      <w:pPr>
        <w:jc w:val="both"/>
      </w:pPr>
    </w:p>
    <w:p w14:paraId="3AD6E34A" w14:textId="77777777" w:rsidR="00EE3C92" w:rsidRPr="00F62F4C" w:rsidRDefault="00EE3C92" w:rsidP="00051859">
      <w:pPr>
        <w:jc w:val="both"/>
      </w:pPr>
    </w:p>
    <w:p w14:paraId="102CE935" w14:textId="6A7A7B97" w:rsidR="00EE3C92" w:rsidRPr="00F62F4C" w:rsidRDefault="00EE3C92" w:rsidP="00051859">
      <w:pPr>
        <w:pStyle w:val="Nagwek2"/>
        <w:jc w:val="both"/>
      </w:pPr>
      <w:bookmarkStart w:id="17" w:name="_Toc93668112"/>
      <w:bookmarkStart w:id="18" w:name="_Toc138609190"/>
      <w:r w:rsidRPr="00F62F4C">
        <w:t xml:space="preserve">Integracja </w:t>
      </w:r>
      <w:r w:rsidR="00434F65">
        <w:t>wyposażenie sal hybrydowych (sprzęt)</w:t>
      </w:r>
      <w:r w:rsidRPr="00F62F4C">
        <w:t xml:space="preserve"> – </w:t>
      </w:r>
      <w:r>
        <w:t xml:space="preserve">oprogramowanie (system) do </w:t>
      </w:r>
      <w:bookmarkEnd w:id="17"/>
      <w:r w:rsidR="00434F65" w:rsidRPr="00EE3C92">
        <w:t>prowadzenia zajęć w formule hybrydowej</w:t>
      </w:r>
      <w:bookmarkEnd w:id="18"/>
    </w:p>
    <w:p w14:paraId="25FB580B" w14:textId="77777777" w:rsidR="00EE3C92" w:rsidRDefault="00EE3C92" w:rsidP="00051859">
      <w:pPr>
        <w:jc w:val="both"/>
      </w:pPr>
    </w:p>
    <w:p w14:paraId="366D63E8" w14:textId="77777777" w:rsidR="00EE3C92" w:rsidRPr="00F62F4C" w:rsidRDefault="00EE3C92" w:rsidP="00051859">
      <w:pPr>
        <w:jc w:val="both"/>
      </w:pPr>
      <w:r w:rsidRPr="00F62F4C">
        <w:t>Zamawiający oczekuje oprogramowania następujących funkcji integrujących działanie systemów:</w:t>
      </w:r>
    </w:p>
    <w:p w14:paraId="1D9E80D1" w14:textId="77777777" w:rsidR="00EE3C92" w:rsidRPr="00F62F4C" w:rsidRDefault="00EE3C92" w:rsidP="00051859">
      <w:pPr>
        <w:jc w:val="both"/>
      </w:pPr>
      <w:r w:rsidRPr="00F62F4C">
        <w:t>1.</w:t>
      </w:r>
      <w:r w:rsidRPr="00F62F4C">
        <w:tab/>
        <w:t xml:space="preserve">Automatyczna transmisja zajęć z danej sali wykładowej w systemie w sesji założonej jako zajęcia hybrydowe (można w nich uczestniczyć zarówno face-to-face w sali wykładowej jak i zdalnie za pośrednictwem sesji założonej na </w:t>
      </w:r>
      <w:r>
        <w:t>dostarczonym systemie</w:t>
      </w:r>
      <w:r w:rsidRPr="00F62F4C">
        <w:t>).</w:t>
      </w:r>
    </w:p>
    <w:p w14:paraId="64C09AFB" w14:textId="77777777" w:rsidR="00EE3C92" w:rsidRPr="00F62F4C" w:rsidRDefault="00EE3C92" w:rsidP="00051859">
      <w:pPr>
        <w:jc w:val="both"/>
      </w:pPr>
      <w:r w:rsidRPr="00F62F4C">
        <w:t>2.</w:t>
      </w:r>
      <w:r w:rsidRPr="00F62F4C">
        <w:tab/>
        <w:t xml:space="preserve">Możliwość nieograniczonego nagrywania zajęć hybrydowych (z sali wykładowej) </w:t>
      </w:r>
      <w:r>
        <w:t>w dostarczonym systemie</w:t>
      </w:r>
      <w:r w:rsidRPr="00F62F4C">
        <w:t xml:space="preserve">. Studenci mogą w dowolnej chwili odtworzyć nagrania z wykładów po zalogowaniu </w:t>
      </w:r>
      <w:r>
        <w:t>się do systemu</w:t>
      </w:r>
      <w:r w:rsidRPr="00F62F4C">
        <w:t>.</w:t>
      </w:r>
    </w:p>
    <w:p w14:paraId="4C066CD8" w14:textId="77777777" w:rsidR="00EE3C92" w:rsidRPr="00F62F4C" w:rsidRDefault="00EE3C92" w:rsidP="00051859">
      <w:pPr>
        <w:jc w:val="both"/>
      </w:pPr>
      <w:r w:rsidRPr="00F62F4C">
        <w:t>3.</w:t>
      </w:r>
      <w:r w:rsidRPr="00F62F4C">
        <w:tab/>
        <w:t>Przypisanie zainstalowanych w salach wykładowych urządzeń do wideokonferencji  do obszarów roboczych co pozwoli na automatyczne wykorzystanie tego sprzętu do transmisji sesji w Internecie za pośrednictwem systemu.</w:t>
      </w:r>
    </w:p>
    <w:p w14:paraId="2D8A7642" w14:textId="50A52EB2" w:rsidR="00EE3C92" w:rsidRDefault="00EE3C92" w:rsidP="00051859">
      <w:pPr>
        <w:jc w:val="both"/>
      </w:pPr>
      <w:r w:rsidRPr="00F62F4C">
        <w:t>4.</w:t>
      </w:r>
      <w:r w:rsidRPr="00F62F4C">
        <w:tab/>
        <w:t>Zaimplementowanie funkcjonalności typu „automatyczne śledzenie prowadzącego” przez kamery zintegrowane z systemem. Kamera ma śledzić samoczynnie poruszającego się prowadzącego i kadrować jego osobę (w sposób płynny).</w:t>
      </w:r>
    </w:p>
    <w:p w14:paraId="6BFD5082" w14:textId="70EFC912" w:rsidR="00434F65" w:rsidRDefault="00434F65" w:rsidP="00051859">
      <w:pPr>
        <w:jc w:val="both"/>
      </w:pPr>
      <w:r>
        <w:t>5.</w:t>
      </w:r>
      <w:r>
        <w:tab/>
        <w:t>W salach wykładowych z</w:t>
      </w:r>
      <w:r w:rsidRPr="00F62F4C">
        <w:t xml:space="preserve">aimplementowanie funkcjonalności </w:t>
      </w:r>
      <w:r>
        <w:t xml:space="preserve">polegającej na kadrowaniu osoby mówiącej </w:t>
      </w:r>
      <w:r w:rsidR="00051859">
        <w:t xml:space="preserve">na sali (wśród studentów) </w:t>
      </w:r>
      <w:r>
        <w:t xml:space="preserve">na podstawie oceny siły dźwięku osoby mówiącej (druga kamera skierowana na salę/studentów). </w:t>
      </w:r>
    </w:p>
    <w:p w14:paraId="5F136398" w14:textId="2D034689" w:rsidR="00434F65" w:rsidRDefault="00434F65" w:rsidP="00051859">
      <w:pPr>
        <w:jc w:val="both"/>
      </w:pPr>
      <w:r>
        <w:t xml:space="preserve">6. </w:t>
      </w:r>
      <w:r>
        <w:tab/>
        <w:t>Automatyczne przełączanie źródeł obrazu i dźwięku do transmisji do Internetu.</w:t>
      </w:r>
    </w:p>
    <w:p w14:paraId="71B5BB27" w14:textId="3A98C506" w:rsidR="00B7361E" w:rsidRPr="00F62F4C" w:rsidRDefault="00B7361E" w:rsidP="00051859">
      <w:pPr>
        <w:jc w:val="both"/>
      </w:pPr>
      <w:r>
        <w:t>7.</w:t>
      </w:r>
      <w:r>
        <w:tab/>
        <w:t xml:space="preserve">Dołączenie do zaplanowanych zajęć hybrydowych w danej Sali odbywa się dla wykładowcy poprzez dostęp za pośrednictwem </w:t>
      </w:r>
      <w:proofErr w:type="spellStart"/>
      <w:r>
        <w:t>Panela</w:t>
      </w:r>
      <w:proofErr w:type="spellEnd"/>
      <w:r>
        <w:t xml:space="preserve"> Sterowania a dla studentów uczestniczących zdalnie </w:t>
      </w:r>
      <w:r w:rsidR="00CE4664">
        <w:t>w zajęciach hybrydowych poprzez uczelniany system Wirtualna Uczelnia.</w:t>
      </w:r>
    </w:p>
    <w:p w14:paraId="33E78902" w14:textId="77777777" w:rsidR="00EE3C92" w:rsidRDefault="00EE3C92" w:rsidP="00051859">
      <w:pPr>
        <w:jc w:val="both"/>
      </w:pPr>
    </w:p>
    <w:p w14:paraId="547FF30F" w14:textId="77777777" w:rsidR="00EE3C92" w:rsidRPr="00F62F4C" w:rsidRDefault="00EE3C92" w:rsidP="00051859">
      <w:pPr>
        <w:jc w:val="both"/>
      </w:pPr>
    </w:p>
    <w:p w14:paraId="4B9C5E6A" w14:textId="77777777" w:rsidR="00EE3C92" w:rsidRPr="00F62F4C" w:rsidRDefault="00EE3C92" w:rsidP="00051859">
      <w:pPr>
        <w:pStyle w:val="Nagwek2"/>
        <w:jc w:val="both"/>
      </w:pPr>
      <w:bookmarkStart w:id="19" w:name="_Toc93668113"/>
      <w:bookmarkStart w:id="20" w:name="_Toc138609191"/>
      <w:r w:rsidRPr="00F62F4C">
        <w:lastRenderedPageBreak/>
        <w:t xml:space="preserve">Integracja system </w:t>
      </w:r>
      <w:proofErr w:type="spellStart"/>
      <w:r>
        <w:t>Blackboard</w:t>
      </w:r>
      <w:proofErr w:type="spellEnd"/>
      <w:r>
        <w:t xml:space="preserve"> </w:t>
      </w:r>
      <w:proofErr w:type="spellStart"/>
      <w:r>
        <w:t>Learn</w:t>
      </w:r>
      <w:proofErr w:type="spellEnd"/>
      <w:r w:rsidRPr="00F62F4C">
        <w:t xml:space="preserve"> – </w:t>
      </w:r>
      <w:r>
        <w:t>oprogramowanie (system) do transmisji zajęć do Internetu</w:t>
      </w:r>
      <w:bookmarkEnd w:id="19"/>
      <w:bookmarkEnd w:id="20"/>
    </w:p>
    <w:p w14:paraId="48DEEBCA" w14:textId="77777777" w:rsidR="00EE3C92" w:rsidRDefault="00EE3C92" w:rsidP="00051859">
      <w:pPr>
        <w:jc w:val="both"/>
      </w:pPr>
    </w:p>
    <w:p w14:paraId="2B0871B6" w14:textId="77777777" w:rsidR="00EE3C92" w:rsidRPr="00F62F4C" w:rsidRDefault="00EE3C92" w:rsidP="00051859">
      <w:pPr>
        <w:jc w:val="both"/>
      </w:pPr>
      <w:r w:rsidRPr="00F62F4C">
        <w:t>Zamawiający oczekuje oprogramowania następujących funkcji integrujących działanie systemów:</w:t>
      </w:r>
    </w:p>
    <w:p w14:paraId="7DFF17F9" w14:textId="77777777" w:rsidR="00EE3C92" w:rsidRPr="00F62F4C" w:rsidRDefault="00EE3C92" w:rsidP="00051859">
      <w:pPr>
        <w:jc w:val="both"/>
      </w:pPr>
      <w:r w:rsidRPr="00F62F4C">
        <w:t>1.</w:t>
      </w:r>
      <w:r w:rsidRPr="00F62F4C">
        <w:tab/>
        <w:t xml:space="preserve">System </w:t>
      </w:r>
      <w:proofErr w:type="spellStart"/>
      <w:r>
        <w:t>Blackboard</w:t>
      </w:r>
      <w:proofErr w:type="spellEnd"/>
      <w:r>
        <w:t xml:space="preserve"> </w:t>
      </w:r>
      <w:proofErr w:type="spellStart"/>
      <w:r>
        <w:t>Learn</w:t>
      </w:r>
      <w:proofErr w:type="spellEnd"/>
      <w:r w:rsidRPr="00F62F4C">
        <w:t xml:space="preserve"> ma zostać zintegrowany z </w:t>
      </w:r>
      <w:r w:rsidRPr="00AC0C64">
        <w:t>system</w:t>
      </w:r>
      <w:r>
        <w:t>em</w:t>
      </w:r>
      <w:r w:rsidRPr="00AC0C64">
        <w:t xml:space="preserve"> do transmisji zajęć do Internetu</w:t>
      </w:r>
      <w:r w:rsidRPr="00F62F4C">
        <w:t>.</w:t>
      </w:r>
    </w:p>
    <w:p w14:paraId="3E47A8E3" w14:textId="77777777" w:rsidR="00EE3C92" w:rsidRPr="00F62F4C" w:rsidRDefault="00EE3C92" w:rsidP="00051859">
      <w:pPr>
        <w:jc w:val="both"/>
      </w:pPr>
      <w:r w:rsidRPr="00F62F4C">
        <w:t>2.</w:t>
      </w:r>
      <w:r w:rsidRPr="00F62F4C">
        <w:tab/>
        <w:t xml:space="preserve">W wyniku integracji ma pojawić się możliwość dołączania do </w:t>
      </w:r>
      <w:r>
        <w:t>zdalnych zajęć</w:t>
      </w:r>
      <w:r w:rsidRPr="00F62F4C">
        <w:t xml:space="preserve"> z poziomu systemu </w:t>
      </w:r>
      <w:proofErr w:type="spellStart"/>
      <w:r>
        <w:t>Blackboard</w:t>
      </w:r>
      <w:proofErr w:type="spellEnd"/>
      <w:r>
        <w:t xml:space="preserve"> </w:t>
      </w:r>
      <w:proofErr w:type="spellStart"/>
      <w:r>
        <w:t>Learn</w:t>
      </w:r>
      <w:proofErr w:type="spellEnd"/>
      <w:r w:rsidRPr="00F62F4C">
        <w:t>.</w:t>
      </w:r>
    </w:p>
    <w:p w14:paraId="5E26E900" w14:textId="77777777" w:rsidR="00EE3C92" w:rsidRPr="00F62F4C" w:rsidRDefault="00EE3C92" w:rsidP="00051859">
      <w:pPr>
        <w:jc w:val="both"/>
      </w:pPr>
      <w:r w:rsidRPr="00F62F4C">
        <w:t>3.</w:t>
      </w:r>
      <w:r w:rsidRPr="00F62F4C">
        <w:tab/>
        <w:t xml:space="preserve">Możliwość zakładania przez użytkowników sesji </w:t>
      </w:r>
      <w:r>
        <w:t>zdalnych</w:t>
      </w:r>
      <w:r w:rsidRPr="00F62F4C">
        <w:t xml:space="preserve"> z poziomu systemu </w:t>
      </w:r>
      <w:r>
        <w:t>do transmisji zajęć do Internetu</w:t>
      </w:r>
      <w:r w:rsidRPr="00F62F4C">
        <w:t>.</w:t>
      </w:r>
    </w:p>
    <w:p w14:paraId="15C58B5B" w14:textId="77777777" w:rsidR="00EE3C92" w:rsidRPr="00F62F4C" w:rsidRDefault="00EE3C92" w:rsidP="00051859">
      <w:pPr>
        <w:jc w:val="both"/>
      </w:pPr>
      <w:r w:rsidRPr="00F62F4C">
        <w:t>4.</w:t>
      </w:r>
      <w:r w:rsidRPr="00F62F4C">
        <w:tab/>
        <w:t>Możliwość udostępnienia łączy (linków) do spotkań, które można udostępniać użytkownikom spoza systemu, aby dołączyć do spotkania.</w:t>
      </w:r>
    </w:p>
    <w:p w14:paraId="567FDA2E" w14:textId="77777777" w:rsidR="00EE3C92" w:rsidRPr="00F62F4C" w:rsidRDefault="00EE3C92" w:rsidP="00051859">
      <w:pPr>
        <w:jc w:val="both"/>
      </w:pPr>
      <w:r w:rsidRPr="00F62F4C">
        <w:t>5.</w:t>
      </w:r>
      <w:r w:rsidRPr="00F62F4C">
        <w:tab/>
        <w:t>Możliwość rejestracji nagrań z poszczególnych aktywności w systemie.</w:t>
      </w:r>
    </w:p>
    <w:p w14:paraId="01E1F26D" w14:textId="77777777" w:rsidR="00EE3C92" w:rsidRPr="00F62F4C" w:rsidRDefault="00EE3C92" w:rsidP="00051859">
      <w:pPr>
        <w:jc w:val="both"/>
      </w:pPr>
      <w:r w:rsidRPr="00F62F4C">
        <w:t>6.</w:t>
      </w:r>
      <w:r w:rsidRPr="00F62F4C">
        <w:tab/>
        <w:t>Nauczyciel musi mieć możliwość pobrania listy obecności po zakończeniu zajęć w systemie.</w:t>
      </w:r>
    </w:p>
    <w:p w14:paraId="541DFFA9" w14:textId="77777777" w:rsidR="00EE3C92" w:rsidRDefault="00EE3C92" w:rsidP="00051859">
      <w:pPr>
        <w:jc w:val="both"/>
      </w:pPr>
    </w:p>
    <w:p w14:paraId="1DE5DBDA" w14:textId="77777777" w:rsidR="00EE3C92" w:rsidRDefault="00EE3C92" w:rsidP="00051859">
      <w:pPr>
        <w:jc w:val="both"/>
      </w:pPr>
    </w:p>
    <w:p w14:paraId="27D3B253" w14:textId="77777777" w:rsidR="00EE3C92" w:rsidRPr="00F62F4C" w:rsidRDefault="00EE3C92" w:rsidP="00051859">
      <w:pPr>
        <w:pStyle w:val="Nagwek2"/>
        <w:jc w:val="both"/>
      </w:pPr>
      <w:bookmarkStart w:id="21" w:name="_Toc93668115"/>
      <w:bookmarkStart w:id="22" w:name="_Toc138609192"/>
      <w:r w:rsidRPr="00F62F4C">
        <w:t>Szyna Integracyjna ESB</w:t>
      </w:r>
      <w:bookmarkEnd w:id="21"/>
      <w:bookmarkEnd w:id="22"/>
    </w:p>
    <w:p w14:paraId="7F6CE8D3" w14:textId="77777777" w:rsidR="00EE3C92" w:rsidRPr="00F62F4C" w:rsidRDefault="00EE3C92" w:rsidP="00051859">
      <w:pPr>
        <w:jc w:val="both"/>
      </w:pPr>
      <w:r w:rsidRPr="00F62F4C">
        <w:t>Zamawiający w celu zapewnienia profesjonalnej integracji systemów informatycznych (tych już posiadanych z tymi dostarczanymi jak również pomiędzy sobą w tej samej grupie) wymaga dostarczenia modułu szyny integracyjnej ESB (SI ESB):</w:t>
      </w:r>
    </w:p>
    <w:p w14:paraId="102CDC38" w14:textId="77777777" w:rsidR="00EE3C92" w:rsidRPr="00F62F4C" w:rsidRDefault="00EE3C92" w:rsidP="00051859">
      <w:pPr>
        <w:jc w:val="both"/>
      </w:pPr>
      <w:r w:rsidRPr="00F62F4C">
        <w:t>1.</w:t>
      </w:r>
      <w:r w:rsidRPr="00F62F4C">
        <w:tab/>
        <w:t xml:space="preserve">W ramach Modułu SI ESB muszą być zrealizowane usługi umożliwiające integrację systemów zewnętrznych z modułami uczelnianego systemu informatycznego Uczelnia </w:t>
      </w:r>
      <w:r>
        <w:t>XP</w:t>
      </w:r>
      <w:r w:rsidRPr="00F62F4C">
        <w:t>, wspierającego zarządzanie. Podczas wdrażania usług w module muszą być spełnione wymagania ochrony danych osobowych.</w:t>
      </w:r>
    </w:p>
    <w:p w14:paraId="240903AC" w14:textId="77777777" w:rsidR="00EE3C92" w:rsidRPr="00F62F4C" w:rsidRDefault="00EE3C92" w:rsidP="00051859">
      <w:pPr>
        <w:jc w:val="both"/>
      </w:pPr>
      <w:r w:rsidRPr="00F62F4C">
        <w:t xml:space="preserve">2. </w:t>
      </w:r>
      <w:r w:rsidRPr="00F62F4C">
        <w:tab/>
        <w:t>Moduł SI ESB musi spełniać następujące wymagania:</w:t>
      </w:r>
    </w:p>
    <w:p w14:paraId="08DEA139" w14:textId="77777777" w:rsidR="00EE3C92" w:rsidRPr="00F62F4C" w:rsidRDefault="00EE3C92" w:rsidP="00051859">
      <w:pPr>
        <w:numPr>
          <w:ilvl w:val="3"/>
          <w:numId w:val="126"/>
        </w:numPr>
        <w:jc w:val="both"/>
        <w:rPr>
          <w:lang w:val="x-none"/>
        </w:rPr>
      </w:pPr>
      <w:r w:rsidRPr="00F62F4C">
        <w:rPr>
          <w:lang w:val="x-none"/>
        </w:rPr>
        <w:t>zawiera serwer aplikacji webowych oraz moduł lub moduły aplikacyjne, realizujące wymagania zapisane dla komponentu modułu. Serwer aplikacji webowych musi dostarczać środowisko, w którym uruchamiane są moduły aplikacyjne i usługi wchodzące w skład platformy,</w:t>
      </w:r>
    </w:p>
    <w:p w14:paraId="5FDBC2F9" w14:textId="77777777" w:rsidR="00EE3C92" w:rsidRPr="00F62F4C" w:rsidRDefault="00EE3C92" w:rsidP="00051859">
      <w:pPr>
        <w:numPr>
          <w:ilvl w:val="3"/>
          <w:numId w:val="126"/>
        </w:numPr>
        <w:jc w:val="both"/>
        <w:rPr>
          <w:lang w:val="x-none"/>
        </w:rPr>
      </w:pPr>
      <w:r w:rsidRPr="00F62F4C">
        <w:rPr>
          <w:lang w:val="x-none"/>
        </w:rPr>
        <w:t>jest oparty o serwer aplikacji, posiadający możliwość pracy (odpowiednią wersję) zarówno w systemach Windows, jak i Linux,</w:t>
      </w:r>
    </w:p>
    <w:p w14:paraId="0CD3BE4D" w14:textId="77777777" w:rsidR="00EE3C92" w:rsidRPr="00F62F4C" w:rsidRDefault="00EE3C92" w:rsidP="00051859">
      <w:pPr>
        <w:numPr>
          <w:ilvl w:val="3"/>
          <w:numId w:val="126"/>
        </w:numPr>
        <w:jc w:val="both"/>
        <w:rPr>
          <w:lang w:val="x-none"/>
        </w:rPr>
      </w:pPr>
      <w:r w:rsidRPr="00F62F4C">
        <w:rPr>
          <w:lang w:val="x-none"/>
        </w:rPr>
        <w:t xml:space="preserve">podstawowym mechanizmem komunikacji są usługi sieciowe (Web Services). Minimalnym zestawem standardów dla usług, jest SOAP, XML i http, jako sposób zapisu i przesyłania komunikatów, WSDL i XML </w:t>
      </w:r>
      <w:proofErr w:type="spellStart"/>
      <w:r w:rsidRPr="00F62F4C">
        <w:rPr>
          <w:lang w:val="x-none"/>
        </w:rPr>
        <w:t>Schema</w:t>
      </w:r>
      <w:proofErr w:type="spellEnd"/>
      <w:r w:rsidRPr="00F62F4C">
        <w:rPr>
          <w:lang w:val="x-none"/>
        </w:rPr>
        <w:t>, jako standardy do opisu usługi,</w:t>
      </w:r>
    </w:p>
    <w:p w14:paraId="32383C68" w14:textId="77777777" w:rsidR="00EE3C92" w:rsidRPr="00F62F4C" w:rsidRDefault="00EE3C92" w:rsidP="00051859">
      <w:pPr>
        <w:numPr>
          <w:ilvl w:val="3"/>
          <w:numId w:val="126"/>
        </w:numPr>
        <w:jc w:val="both"/>
        <w:rPr>
          <w:lang w:val="x-none"/>
        </w:rPr>
      </w:pPr>
      <w:r w:rsidRPr="00F62F4C">
        <w:rPr>
          <w:lang w:val="x-none"/>
        </w:rPr>
        <w:lastRenderedPageBreak/>
        <w:t>posiada mechanizmy gwarantujące ochronę oraz poufność danych, komunikacja wszystkimi kanałami musi być bezwzględnie bezpieczna. Jako bezpieczeństwo rozumiemy spełnienie wymogu, aby warstwa komunikacyjna MK zapewniała zachowanie integralności, niezaprzeczalności, poufności i autentyczności komunikacji,</w:t>
      </w:r>
    </w:p>
    <w:p w14:paraId="3272309B" w14:textId="77777777" w:rsidR="00EE3C92" w:rsidRPr="00F62F4C" w:rsidRDefault="00EE3C92" w:rsidP="00051859">
      <w:pPr>
        <w:numPr>
          <w:ilvl w:val="3"/>
          <w:numId w:val="126"/>
        </w:numPr>
        <w:jc w:val="both"/>
        <w:rPr>
          <w:lang w:val="x-none"/>
        </w:rPr>
      </w:pPr>
      <w:r w:rsidRPr="00F62F4C">
        <w:rPr>
          <w:lang w:val="x-none"/>
        </w:rPr>
        <w:t xml:space="preserve">komunikacja realizowana poprzez mechanizmy </w:t>
      </w:r>
      <w:r w:rsidRPr="00F62F4C">
        <w:t>modułu</w:t>
      </w:r>
      <w:r w:rsidRPr="00F62F4C">
        <w:rPr>
          <w:lang w:val="x-none"/>
        </w:rPr>
        <w:t>, musi być szyfrowana w warstwie transportowej przy użyciu protokołu SSL/TLS 3.0</w:t>
      </w:r>
      <w:r w:rsidRPr="00F62F4C">
        <w:t xml:space="preserve"> lub nowszego</w:t>
      </w:r>
      <w:r w:rsidRPr="00F62F4C">
        <w:rPr>
          <w:lang w:val="x-none"/>
        </w:rPr>
        <w:t xml:space="preserve">. Poza zabezpieczeniem warstwy transportowej komunikacji, rozwiązania Modułu muszą zapewniać bezpieczeństwo samych komunikatów. Dodatkowym zabezpieczeniem, gwarantującym integralność wiadomości, musi być zastosowanie podpisu cyfrowego, którym podpisywane muszą być wszystkie elementy wiadomości. Podpis powinien być oparty o X.509 Public </w:t>
      </w:r>
      <w:proofErr w:type="spellStart"/>
      <w:r w:rsidRPr="00F62F4C">
        <w:rPr>
          <w:lang w:val="x-none"/>
        </w:rPr>
        <w:t>Key</w:t>
      </w:r>
      <w:proofErr w:type="spellEnd"/>
      <w:r w:rsidRPr="00F62F4C">
        <w:rPr>
          <w:lang w:val="x-none"/>
        </w:rPr>
        <w:t xml:space="preserve"> </w:t>
      </w:r>
      <w:proofErr w:type="spellStart"/>
      <w:r w:rsidRPr="00F62F4C">
        <w:rPr>
          <w:lang w:val="x-none"/>
        </w:rPr>
        <w:t>Infrastructure</w:t>
      </w:r>
      <w:proofErr w:type="spellEnd"/>
      <w:r w:rsidRPr="00F62F4C">
        <w:rPr>
          <w:lang w:val="x-none"/>
        </w:rPr>
        <w:t xml:space="preserve"> </w:t>
      </w:r>
      <w:proofErr w:type="spellStart"/>
      <w:r w:rsidRPr="00F62F4C">
        <w:rPr>
          <w:lang w:val="x-none"/>
        </w:rPr>
        <w:t>Certificate</w:t>
      </w:r>
      <w:proofErr w:type="spellEnd"/>
      <w:r w:rsidRPr="00F62F4C">
        <w:rPr>
          <w:lang w:val="x-none"/>
        </w:rPr>
        <w:t xml:space="preserve"> (PKI). Podpis komunikatu musi być zgodny ze standardem </w:t>
      </w:r>
      <w:proofErr w:type="spellStart"/>
      <w:r w:rsidRPr="00F62F4C">
        <w:rPr>
          <w:lang w:val="x-none"/>
        </w:rPr>
        <w:t>XMLDsig</w:t>
      </w:r>
      <w:proofErr w:type="spellEnd"/>
      <w:r w:rsidRPr="00F62F4C">
        <w:rPr>
          <w:lang w:val="x-none"/>
        </w:rPr>
        <w:t>,</w:t>
      </w:r>
    </w:p>
    <w:p w14:paraId="61BF8771" w14:textId="77777777" w:rsidR="00EE3C92" w:rsidRPr="00F62F4C" w:rsidRDefault="00EE3C92" w:rsidP="00051859">
      <w:pPr>
        <w:numPr>
          <w:ilvl w:val="3"/>
          <w:numId w:val="126"/>
        </w:numPr>
        <w:jc w:val="both"/>
        <w:rPr>
          <w:lang w:val="x-none"/>
        </w:rPr>
      </w:pPr>
      <w:r w:rsidRPr="00F62F4C">
        <w:rPr>
          <w:lang w:val="x-none"/>
        </w:rPr>
        <w:t>posiada dostęp do mechanizmu definiowania, wdrażania i zarządzania usługami realizującymi komunikację integrowanych systemów,</w:t>
      </w:r>
    </w:p>
    <w:p w14:paraId="0BBBF1CA" w14:textId="77777777" w:rsidR="00EE3C92" w:rsidRPr="00F62F4C" w:rsidRDefault="00EE3C92" w:rsidP="00051859">
      <w:pPr>
        <w:numPr>
          <w:ilvl w:val="3"/>
          <w:numId w:val="126"/>
        </w:numPr>
        <w:jc w:val="both"/>
        <w:rPr>
          <w:lang w:val="x-none"/>
        </w:rPr>
      </w:pPr>
      <w:r w:rsidRPr="00F62F4C">
        <w:rPr>
          <w:lang w:val="x-none"/>
        </w:rPr>
        <w:t xml:space="preserve">zapewnia pełną obsługę języka XML, w którym będą przetwarzane komunikaty. </w:t>
      </w:r>
    </w:p>
    <w:p w14:paraId="44378FE6" w14:textId="77777777" w:rsidR="00EE3C92" w:rsidRPr="00F62F4C" w:rsidRDefault="00EE3C92" w:rsidP="00051859">
      <w:pPr>
        <w:jc w:val="both"/>
      </w:pPr>
      <w:r w:rsidRPr="00F62F4C">
        <w:t xml:space="preserve">3. </w:t>
      </w:r>
      <w:r w:rsidRPr="00F62F4C">
        <w:tab/>
        <w:t>Moduł SI ESB musi wspierać:</w:t>
      </w:r>
    </w:p>
    <w:p w14:paraId="22984944" w14:textId="77777777" w:rsidR="00EE3C92" w:rsidRPr="00F62F4C" w:rsidRDefault="00EE3C92" w:rsidP="00051859">
      <w:pPr>
        <w:jc w:val="both"/>
        <w:rPr>
          <w:lang w:val="x-none"/>
        </w:rPr>
      </w:pPr>
      <w:r w:rsidRPr="00F62F4C">
        <w:rPr>
          <w:lang w:val="x-none"/>
        </w:rPr>
        <w:t xml:space="preserve">tworzenie i </w:t>
      </w:r>
      <w:proofErr w:type="spellStart"/>
      <w:r w:rsidRPr="00F62F4C">
        <w:rPr>
          <w:lang w:val="x-none"/>
        </w:rPr>
        <w:t>parsowanie</w:t>
      </w:r>
      <w:proofErr w:type="spellEnd"/>
      <w:r w:rsidRPr="00F62F4C">
        <w:rPr>
          <w:lang w:val="x-none"/>
        </w:rPr>
        <w:t xml:space="preserve"> komunikatów XML,</w:t>
      </w:r>
    </w:p>
    <w:p w14:paraId="473F7FF5" w14:textId="77777777" w:rsidR="00EE3C92" w:rsidRPr="00F62F4C" w:rsidRDefault="00EE3C92" w:rsidP="00051859">
      <w:pPr>
        <w:jc w:val="both"/>
        <w:rPr>
          <w:lang w:val="x-none"/>
        </w:rPr>
      </w:pPr>
      <w:r w:rsidRPr="00F62F4C">
        <w:rPr>
          <w:lang w:val="x-none"/>
        </w:rPr>
        <w:t xml:space="preserve">walidację komunikatów na podstawie </w:t>
      </w:r>
      <w:proofErr w:type="spellStart"/>
      <w:r w:rsidRPr="00F62F4C">
        <w:rPr>
          <w:lang w:val="x-none"/>
        </w:rPr>
        <w:t>XMLSchema</w:t>
      </w:r>
      <w:proofErr w:type="spellEnd"/>
      <w:r w:rsidRPr="00F62F4C">
        <w:rPr>
          <w:lang w:val="x-none"/>
        </w:rPr>
        <w:t>,</w:t>
      </w:r>
    </w:p>
    <w:p w14:paraId="6A1CB411" w14:textId="77777777" w:rsidR="00EE3C92" w:rsidRPr="00F62F4C" w:rsidRDefault="00EE3C92" w:rsidP="00051859">
      <w:pPr>
        <w:jc w:val="both"/>
        <w:rPr>
          <w:lang w:val="x-none"/>
        </w:rPr>
      </w:pPr>
      <w:r w:rsidRPr="00F62F4C">
        <w:rPr>
          <w:lang w:val="x-none"/>
        </w:rPr>
        <w:t>transformację komunikatów XML na inny XML oraz XML na inny format,</w:t>
      </w:r>
    </w:p>
    <w:p w14:paraId="6A34D6C0" w14:textId="77777777" w:rsidR="00EE3C92" w:rsidRPr="00F62F4C" w:rsidRDefault="00EE3C92" w:rsidP="00051859">
      <w:pPr>
        <w:jc w:val="both"/>
        <w:rPr>
          <w:lang w:val="x-none"/>
        </w:rPr>
      </w:pPr>
      <w:r w:rsidRPr="00F62F4C">
        <w:rPr>
          <w:lang w:val="x-none"/>
        </w:rPr>
        <w:t>poprawną obsługę stron kodowych obsługujących polskie znaki.</w:t>
      </w:r>
    </w:p>
    <w:p w14:paraId="081F7725" w14:textId="77777777" w:rsidR="00EE3C92" w:rsidRPr="00F62F4C" w:rsidRDefault="00EE3C92" w:rsidP="00051859">
      <w:pPr>
        <w:jc w:val="both"/>
        <w:rPr>
          <w:lang w:val="x-none"/>
        </w:rPr>
      </w:pPr>
    </w:p>
    <w:p w14:paraId="3A2A6F6E" w14:textId="77777777" w:rsidR="00EE3C92" w:rsidRPr="00F62F4C" w:rsidRDefault="00EE3C92" w:rsidP="00051859">
      <w:pPr>
        <w:jc w:val="both"/>
      </w:pPr>
      <w:r w:rsidRPr="00F62F4C">
        <w:t xml:space="preserve">4. </w:t>
      </w:r>
      <w:r w:rsidRPr="00F62F4C">
        <w:tab/>
        <w:t>Moduł SI ESB musi zapewniać:</w:t>
      </w:r>
    </w:p>
    <w:p w14:paraId="09019027" w14:textId="77777777" w:rsidR="00EE3C92" w:rsidRPr="00F62F4C" w:rsidRDefault="00EE3C92" w:rsidP="00051859">
      <w:pPr>
        <w:numPr>
          <w:ilvl w:val="0"/>
          <w:numId w:val="128"/>
        </w:numPr>
        <w:jc w:val="both"/>
        <w:rPr>
          <w:lang w:val="x-none"/>
        </w:rPr>
      </w:pPr>
      <w:r w:rsidRPr="00F62F4C">
        <w:rPr>
          <w:lang w:val="x-none"/>
        </w:rPr>
        <w:t xml:space="preserve">zapewnia usługi transformacji komunikatów XML w modelach jeden do wielu i wiele do jednego, co najmniej przy wykorzystaniu języka XSLT 1.0 (XSL </w:t>
      </w:r>
      <w:proofErr w:type="spellStart"/>
      <w:r w:rsidRPr="00F62F4C">
        <w:rPr>
          <w:lang w:val="x-none"/>
        </w:rPr>
        <w:t>Transformations</w:t>
      </w:r>
      <w:proofErr w:type="spellEnd"/>
      <w:r w:rsidRPr="00F62F4C">
        <w:rPr>
          <w:lang w:val="x-none"/>
        </w:rPr>
        <w:t xml:space="preserve">, </w:t>
      </w:r>
      <w:proofErr w:type="spellStart"/>
      <w:r w:rsidRPr="00F62F4C">
        <w:rPr>
          <w:lang w:val="x-none"/>
        </w:rPr>
        <w:t>Extensible</w:t>
      </w:r>
      <w:proofErr w:type="spellEnd"/>
      <w:r w:rsidRPr="00F62F4C">
        <w:rPr>
          <w:lang w:val="x-none"/>
        </w:rPr>
        <w:t xml:space="preserve"> </w:t>
      </w:r>
      <w:proofErr w:type="spellStart"/>
      <w:r w:rsidRPr="00F62F4C">
        <w:rPr>
          <w:lang w:val="x-none"/>
        </w:rPr>
        <w:t>Stylesheet</w:t>
      </w:r>
      <w:proofErr w:type="spellEnd"/>
      <w:r w:rsidRPr="00F62F4C">
        <w:rPr>
          <w:lang w:val="x-none"/>
        </w:rPr>
        <w:t xml:space="preserve"> Language </w:t>
      </w:r>
      <w:proofErr w:type="spellStart"/>
      <w:r w:rsidRPr="00F62F4C">
        <w:rPr>
          <w:lang w:val="x-none"/>
        </w:rPr>
        <w:t>Transformations</w:t>
      </w:r>
      <w:proofErr w:type="spellEnd"/>
      <w:r w:rsidRPr="00F62F4C">
        <w:rPr>
          <w:lang w:val="x-none"/>
        </w:rPr>
        <w:t>),</w:t>
      </w:r>
    </w:p>
    <w:p w14:paraId="1C03DCB2" w14:textId="77777777" w:rsidR="00EE3C92" w:rsidRPr="00F62F4C" w:rsidRDefault="00EE3C92" w:rsidP="00051859">
      <w:pPr>
        <w:jc w:val="both"/>
        <w:rPr>
          <w:lang w:val="x-none"/>
        </w:rPr>
      </w:pPr>
      <w:r w:rsidRPr="00F62F4C">
        <w:rPr>
          <w:lang w:val="x-none"/>
        </w:rPr>
        <w:t>zapewnia obsługę standardów SAML 1.1, SAML 2.0,</w:t>
      </w:r>
    </w:p>
    <w:p w14:paraId="5B3658CD" w14:textId="77777777" w:rsidR="00EE3C92" w:rsidRPr="00F62F4C" w:rsidRDefault="00EE3C92" w:rsidP="00051859">
      <w:pPr>
        <w:jc w:val="both"/>
        <w:rPr>
          <w:lang w:val="x-none"/>
        </w:rPr>
      </w:pPr>
      <w:r w:rsidRPr="00F62F4C">
        <w:rPr>
          <w:lang w:val="x-none"/>
        </w:rPr>
        <w:t>zapewnia przepływ komunikatów i ich elementów,</w:t>
      </w:r>
    </w:p>
    <w:p w14:paraId="4EF99CE5" w14:textId="77777777" w:rsidR="00EE3C92" w:rsidRPr="00F62F4C" w:rsidRDefault="00EE3C92" w:rsidP="00051859">
      <w:pPr>
        <w:jc w:val="both"/>
        <w:rPr>
          <w:lang w:val="x-none"/>
        </w:rPr>
      </w:pPr>
      <w:r w:rsidRPr="00F62F4C">
        <w:rPr>
          <w:lang w:val="x-none"/>
        </w:rPr>
        <w:t>zapewnia routing komunikatów oparty na treści komunikatu,</w:t>
      </w:r>
    </w:p>
    <w:p w14:paraId="5904D0A9" w14:textId="77777777" w:rsidR="00EE3C92" w:rsidRPr="00F62F4C" w:rsidRDefault="00EE3C92" w:rsidP="00051859">
      <w:pPr>
        <w:jc w:val="both"/>
        <w:rPr>
          <w:lang w:val="x-none"/>
        </w:rPr>
      </w:pPr>
      <w:r w:rsidRPr="00F62F4C">
        <w:rPr>
          <w:lang w:val="x-none"/>
        </w:rPr>
        <w:t>zapewnia filtrowanie komunikatów na podstawie ich zawartości,</w:t>
      </w:r>
    </w:p>
    <w:p w14:paraId="28C5CA93" w14:textId="77777777" w:rsidR="00EE3C92" w:rsidRPr="00F62F4C" w:rsidRDefault="00EE3C92" w:rsidP="00051859">
      <w:pPr>
        <w:jc w:val="both"/>
        <w:rPr>
          <w:lang w:val="x-none"/>
        </w:rPr>
      </w:pPr>
      <w:r w:rsidRPr="00F62F4C">
        <w:rPr>
          <w:lang w:val="x-none"/>
        </w:rPr>
        <w:t>zapewnia realizację procesów opartych o model synchroniczny i asynchroniczny. W przypadku komunikacji asynchronicznej, wspólnym protokołem transportowym musi być mechanizm oparty o kolejki (np. JMS),</w:t>
      </w:r>
    </w:p>
    <w:p w14:paraId="46F92173" w14:textId="77777777" w:rsidR="00EE3C92" w:rsidRPr="00F62F4C" w:rsidRDefault="00EE3C92" w:rsidP="00051859">
      <w:pPr>
        <w:jc w:val="both"/>
        <w:rPr>
          <w:lang w:val="x-none"/>
        </w:rPr>
      </w:pPr>
      <w:r w:rsidRPr="00F62F4C">
        <w:rPr>
          <w:lang w:val="x-none"/>
        </w:rPr>
        <w:lastRenderedPageBreak/>
        <w:t>zapewnia obsługę mechanizmu kolejkowania komunikatów,</w:t>
      </w:r>
    </w:p>
    <w:p w14:paraId="5E850D85" w14:textId="77777777" w:rsidR="00EE3C92" w:rsidRPr="00F62F4C" w:rsidRDefault="00EE3C92" w:rsidP="00051859">
      <w:pPr>
        <w:jc w:val="both"/>
        <w:rPr>
          <w:lang w:val="x-none"/>
        </w:rPr>
      </w:pPr>
      <w:r w:rsidRPr="00F62F4C">
        <w:rPr>
          <w:lang w:val="x-none"/>
        </w:rPr>
        <w:t>zapewnia możliwość trwałego przechowywania komunikatów,</w:t>
      </w:r>
    </w:p>
    <w:p w14:paraId="316491DE" w14:textId="77777777" w:rsidR="00EE3C92" w:rsidRPr="00F62F4C" w:rsidRDefault="00EE3C92" w:rsidP="00051859">
      <w:pPr>
        <w:jc w:val="both"/>
        <w:rPr>
          <w:lang w:val="x-none"/>
        </w:rPr>
      </w:pPr>
      <w:r w:rsidRPr="00F62F4C">
        <w:rPr>
          <w:lang w:val="x-none"/>
        </w:rPr>
        <w:t>umożliwia odtworzenie stanu systemu (kolejek komunikatów) sprzed awarii,</w:t>
      </w:r>
    </w:p>
    <w:p w14:paraId="7A3CB05C" w14:textId="77777777" w:rsidR="00EE3C92" w:rsidRPr="00F62F4C" w:rsidRDefault="00EE3C92" w:rsidP="00051859">
      <w:pPr>
        <w:jc w:val="both"/>
        <w:rPr>
          <w:lang w:val="x-none"/>
        </w:rPr>
      </w:pPr>
      <w:r w:rsidRPr="00F62F4C">
        <w:rPr>
          <w:lang w:val="x-none"/>
        </w:rPr>
        <w:t>musi zapewniać integrację aplikacji zbudowanych w różnych technologiach np. JEE, C, .NET,</w:t>
      </w:r>
    </w:p>
    <w:p w14:paraId="0546BAE7" w14:textId="77777777" w:rsidR="00EE3C92" w:rsidRPr="00F62F4C" w:rsidRDefault="00EE3C92" w:rsidP="00051859">
      <w:pPr>
        <w:jc w:val="both"/>
        <w:rPr>
          <w:lang w:val="x-none"/>
        </w:rPr>
      </w:pPr>
      <w:r w:rsidRPr="00F62F4C">
        <w:rPr>
          <w:lang w:val="x-none"/>
        </w:rPr>
        <w:t>musi zapewniać możliwość konfiguracji środowiska i poszczególnych usług. Jako środowisko rozumiemy Infrastrukturę Modułu. W przypadku konieczności integrowania różnych systemów, Moduł musi umożliwiać wykorzystanie mechanizmów takich jak WS-Trust i SAML,</w:t>
      </w:r>
    </w:p>
    <w:p w14:paraId="057CDE9A" w14:textId="77777777" w:rsidR="00EE3C92" w:rsidRPr="00F62F4C" w:rsidRDefault="00EE3C92" w:rsidP="00051859">
      <w:pPr>
        <w:jc w:val="both"/>
        <w:rPr>
          <w:lang w:val="x-none"/>
        </w:rPr>
      </w:pPr>
      <w:r w:rsidRPr="00F62F4C">
        <w:rPr>
          <w:lang w:val="x-none"/>
        </w:rPr>
        <w:t xml:space="preserve">zapewnia monitorowanie stanu działania całego środowiska dotyczącego funkcjonowania modułu oraz poszczególnych usług. </w:t>
      </w:r>
    </w:p>
    <w:p w14:paraId="227473A4" w14:textId="77777777" w:rsidR="00EE3C92" w:rsidRPr="00F62F4C" w:rsidRDefault="00EE3C92" w:rsidP="00051859">
      <w:pPr>
        <w:jc w:val="both"/>
        <w:rPr>
          <w:lang w:val="x-none"/>
        </w:rPr>
      </w:pPr>
      <w:r w:rsidRPr="00F62F4C">
        <w:rPr>
          <w:lang w:val="x-none"/>
        </w:rPr>
        <w:t>zawiera system/narzędzia, służące do monitorowania i analizy przepływu komunikatów. Musi być możliwe śledzenie takich parametrów jak:</w:t>
      </w:r>
    </w:p>
    <w:p w14:paraId="68852F2C" w14:textId="77777777" w:rsidR="00EE3C92" w:rsidRPr="00F62F4C" w:rsidRDefault="00EE3C92" w:rsidP="00051859">
      <w:pPr>
        <w:numPr>
          <w:ilvl w:val="5"/>
          <w:numId w:val="125"/>
        </w:numPr>
        <w:jc w:val="both"/>
        <w:rPr>
          <w:lang w:val="x-none"/>
        </w:rPr>
      </w:pPr>
      <w:r w:rsidRPr="00F62F4C">
        <w:rPr>
          <w:lang w:val="x-none"/>
        </w:rPr>
        <w:t>czas wykonania,</w:t>
      </w:r>
    </w:p>
    <w:p w14:paraId="586F8798" w14:textId="77777777" w:rsidR="00EE3C92" w:rsidRPr="00F62F4C" w:rsidRDefault="00EE3C92" w:rsidP="00051859">
      <w:pPr>
        <w:numPr>
          <w:ilvl w:val="5"/>
          <w:numId w:val="125"/>
        </w:numPr>
        <w:jc w:val="both"/>
        <w:rPr>
          <w:lang w:val="x-none"/>
        </w:rPr>
      </w:pPr>
      <w:r w:rsidRPr="00F62F4C">
        <w:rPr>
          <w:lang w:val="x-none"/>
        </w:rPr>
        <w:t xml:space="preserve">średnia liczba </w:t>
      </w:r>
      <w:proofErr w:type="spellStart"/>
      <w:r w:rsidRPr="00F62F4C">
        <w:rPr>
          <w:lang w:val="x-none"/>
        </w:rPr>
        <w:t>wywołań</w:t>
      </w:r>
      <w:proofErr w:type="spellEnd"/>
      <w:r w:rsidRPr="00F62F4C">
        <w:rPr>
          <w:lang w:val="x-none"/>
        </w:rPr>
        <w:t>,</w:t>
      </w:r>
    </w:p>
    <w:p w14:paraId="49B1BF8A" w14:textId="77777777" w:rsidR="00EE3C92" w:rsidRPr="00F62F4C" w:rsidRDefault="00EE3C92" w:rsidP="00051859">
      <w:pPr>
        <w:numPr>
          <w:ilvl w:val="5"/>
          <w:numId w:val="125"/>
        </w:numPr>
        <w:jc w:val="both"/>
        <w:rPr>
          <w:lang w:val="x-none"/>
        </w:rPr>
      </w:pPr>
      <w:r w:rsidRPr="00F62F4C">
        <w:rPr>
          <w:lang w:val="x-none"/>
        </w:rPr>
        <w:t>liczba błędów ,</w:t>
      </w:r>
    </w:p>
    <w:p w14:paraId="430DEB7F" w14:textId="77777777" w:rsidR="00EE3C92" w:rsidRPr="00F62F4C" w:rsidRDefault="00EE3C92" w:rsidP="00051859">
      <w:pPr>
        <w:numPr>
          <w:ilvl w:val="5"/>
          <w:numId w:val="125"/>
        </w:numPr>
        <w:jc w:val="both"/>
        <w:rPr>
          <w:lang w:val="x-none"/>
        </w:rPr>
      </w:pPr>
      <w:r w:rsidRPr="00F62F4C">
        <w:rPr>
          <w:lang w:val="x-none"/>
        </w:rPr>
        <w:t>liczba ostrzeżeń.</w:t>
      </w:r>
    </w:p>
    <w:p w14:paraId="0810433A" w14:textId="77777777" w:rsidR="00EE3C92" w:rsidRPr="00F62F4C" w:rsidRDefault="00EE3C92" w:rsidP="00051859">
      <w:pPr>
        <w:jc w:val="both"/>
        <w:rPr>
          <w:lang w:val="x-none"/>
        </w:rPr>
      </w:pPr>
    </w:p>
    <w:p w14:paraId="72EFC49C" w14:textId="77777777" w:rsidR="00EE3C92" w:rsidRPr="00F62F4C" w:rsidRDefault="00EE3C92" w:rsidP="00051859">
      <w:pPr>
        <w:jc w:val="both"/>
      </w:pPr>
      <w:r w:rsidRPr="00F62F4C">
        <w:t xml:space="preserve">5. </w:t>
      </w:r>
      <w:r w:rsidRPr="00F62F4C">
        <w:tab/>
        <w:t>Narzędzie do monitorowania musi dostarczać mechanizmy do generowania raportów, dotyczących obszarów zarządzania usługami.</w:t>
      </w:r>
    </w:p>
    <w:p w14:paraId="73568BE1" w14:textId="77777777" w:rsidR="00EE3C92" w:rsidRPr="00F62F4C" w:rsidRDefault="00EE3C92" w:rsidP="00051859">
      <w:pPr>
        <w:jc w:val="both"/>
      </w:pPr>
      <w:r w:rsidRPr="00F62F4C">
        <w:t>6.</w:t>
      </w:r>
      <w:r w:rsidRPr="00F62F4C">
        <w:tab/>
        <w:t>Narzędzie do monitorowania musi posiadać moduł informujący o przekroczeniu progów dla zadanego parametru (np. ilość błędów). Notyfikacja musi być możliwa za pomocą następujących metod:</w:t>
      </w:r>
    </w:p>
    <w:p w14:paraId="5A4136A4" w14:textId="77777777" w:rsidR="00EE3C92" w:rsidRPr="00F62F4C" w:rsidRDefault="00EE3C92" w:rsidP="00051859">
      <w:pPr>
        <w:numPr>
          <w:ilvl w:val="0"/>
          <w:numId w:val="128"/>
        </w:numPr>
        <w:jc w:val="both"/>
        <w:rPr>
          <w:lang w:val="x-none"/>
        </w:rPr>
      </w:pPr>
      <w:r w:rsidRPr="00F62F4C">
        <w:rPr>
          <w:lang w:val="x-none"/>
        </w:rPr>
        <w:t>e-mail,</w:t>
      </w:r>
    </w:p>
    <w:p w14:paraId="12DA0DD1" w14:textId="77777777" w:rsidR="00EE3C92" w:rsidRPr="00F62F4C" w:rsidRDefault="00EE3C92" w:rsidP="00051859">
      <w:pPr>
        <w:numPr>
          <w:ilvl w:val="0"/>
          <w:numId w:val="128"/>
        </w:numPr>
        <w:jc w:val="both"/>
        <w:rPr>
          <w:lang w:val="x-none"/>
        </w:rPr>
      </w:pPr>
      <w:r w:rsidRPr="00F62F4C">
        <w:rPr>
          <w:lang w:val="x-none"/>
        </w:rPr>
        <w:t>JMS.</w:t>
      </w:r>
    </w:p>
    <w:p w14:paraId="5250D567" w14:textId="270384DF" w:rsidR="00EE3C92" w:rsidRDefault="00EE3C92" w:rsidP="00EE3C92"/>
    <w:p w14:paraId="4D0D3002" w14:textId="7808AFCC" w:rsidR="008975B9" w:rsidRDefault="008975B9">
      <w:r>
        <w:br w:type="page"/>
      </w:r>
    </w:p>
    <w:p w14:paraId="12144F75" w14:textId="6322C348" w:rsidR="008975B9" w:rsidRDefault="008975B9" w:rsidP="008975B9">
      <w:pPr>
        <w:pStyle w:val="Nagwek1"/>
      </w:pPr>
      <w:bookmarkStart w:id="23" w:name="_Toc138609193"/>
      <w:r>
        <w:lastRenderedPageBreak/>
        <w:t>Zadanie nr</w:t>
      </w:r>
      <w:r w:rsidRPr="00A4154C">
        <w:t xml:space="preserve"> </w:t>
      </w:r>
      <w:r>
        <w:t>4</w:t>
      </w:r>
      <w:r w:rsidRPr="00A4154C">
        <w:t xml:space="preserve"> – </w:t>
      </w:r>
      <w:r>
        <w:t>Prace montażowe i instalacyjne</w:t>
      </w:r>
      <w:bookmarkEnd w:id="23"/>
    </w:p>
    <w:p w14:paraId="30390469" w14:textId="77777777" w:rsidR="008975B9" w:rsidRPr="00A55A4E" w:rsidRDefault="008975B9" w:rsidP="008975B9"/>
    <w:p w14:paraId="166AFFDF" w14:textId="3ABA4410" w:rsidR="008975B9" w:rsidRPr="00F62F4C" w:rsidRDefault="008975B9" w:rsidP="00051859">
      <w:pPr>
        <w:jc w:val="both"/>
      </w:pPr>
      <w:r w:rsidRPr="00F62F4C">
        <w:t xml:space="preserve">Zamawiający oczekuje </w:t>
      </w:r>
      <w:r w:rsidR="00051859">
        <w:t>montażu, instalacji i konfiguracji dostarczonych urządzeń w salach dydaktycznych wskazanych przez Zamawiającego zlokalizowanych w Rzeszowie oraz Kielnarowej</w:t>
      </w:r>
      <w:r w:rsidRPr="00F62F4C">
        <w:t>.</w:t>
      </w:r>
    </w:p>
    <w:p w14:paraId="004D2F0E" w14:textId="3C466CF8" w:rsidR="008975B9" w:rsidRDefault="008975B9" w:rsidP="00EE3C92">
      <w:pPr>
        <w:rPr>
          <w:b/>
        </w:rPr>
      </w:pPr>
    </w:p>
    <w:p w14:paraId="74CF288D" w14:textId="013A50F3" w:rsidR="00051859" w:rsidRDefault="00233419" w:rsidP="00233419">
      <w:pPr>
        <w:pStyle w:val="Nagwek2"/>
        <w:jc w:val="both"/>
      </w:pPr>
      <w:bookmarkStart w:id="24" w:name="_Toc138609194"/>
      <w:r w:rsidRPr="00233419">
        <w:t>Okablowanie sieci strukturalnej</w:t>
      </w:r>
      <w:bookmarkEnd w:id="24"/>
    </w:p>
    <w:p w14:paraId="354032B4" w14:textId="27CB6391" w:rsidR="00233419" w:rsidRDefault="00233419" w:rsidP="00233419">
      <w:pPr>
        <w:jc w:val="both"/>
      </w:pPr>
      <w:r>
        <w:t>W miejscach instalacji dostarczanych urządzeń należy (jeśli będzie to potrzebne do dołączenia) dociągnąć okablowanie strukturalne w ilościach niezbędnych do prawidłowego dołączenia urządzenia do sieci komputerowej. Elementy okablowania strukturalnego muszą spełniać poniższe wymagania minimalne.</w:t>
      </w:r>
    </w:p>
    <w:p w14:paraId="40B76BE5" w14:textId="77777777" w:rsidR="00233419" w:rsidRPr="00233419" w:rsidRDefault="00233419" w:rsidP="00233419">
      <w:pPr>
        <w:jc w:val="both"/>
      </w:pPr>
    </w:p>
    <w:tbl>
      <w:tblPr>
        <w:tblStyle w:val="Tabela-Siatka"/>
        <w:tblW w:w="0" w:type="auto"/>
        <w:tblLook w:val="04A0" w:firstRow="1" w:lastRow="0" w:firstColumn="1" w:lastColumn="0" w:noHBand="0" w:noVBand="1"/>
      </w:tblPr>
      <w:tblGrid>
        <w:gridCol w:w="9062"/>
      </w:tblGrid>
      <w:tr w:rsidR="00233419" w:rsidRPr="00CA3D82" w14:paraId="46D48DF5" w14:textId="77777777" w:rsidTr="00C1428E">
        <w:tc>
          <w:tcPr>
            <w:tcW w:w="9062" w:type="dxa"/>
          </w:tcPr>
          <w:p w14:paraId="601954BC" w14:textId="663576AB" w:rsidR="00233419" w:rsidRPr="00CA3D82" w:rsidRDefault="00233419" w:rsidP="00C1428E">
            <w:pPr>
              <w:spacing w:after="60" w:line="259" w:lineRule="auto"/>
              <w:rPr>
                <w:b/>
              </w:rPr>
            </w:pPr>
            <w:r w:rsidRPr="00CA3D82">
              <w:rPr>
                <w:b/>
              </w:rPr>
              <w:t>Minimalne wymagania techniczne</w:t>
            </w:r>
            <w:r>
              <w:rPr>
                <w:b/>
              </w:rPr>
              <w:t xml:space="preserve"> okablowania sieci strukturalnej</w:t>
            </w:r>
          </w:p>
        </w:tc>
      </w:tr>
      <w:tr w:rsidR="00233419" w:rsidRPr="00CA3D82" w14:paraId="69F243A4" w14:textId="77777777" w:rsidTr="00C1428E">
        <w:tc>
          <w:tcPr>
            <w:tcW w:w="9062" w:type="dxa"/>
          </w:tcPr>
          <w:p w14:paraId="6356CBCA" w14:textId="77777777" w:rsidR="00233419" w:rsidRDefault="00233419" w:rsidP="00C1428E">
            <w:pPr>
              <w:spacing w:after="60"/>
              <w:rPr>
                <w:bCs/>
              </w:rPr>
            </w:pPr>
          </w:p>
          <w:p w14:paraId="13D4F1C8" w14:textId="77777777" w:rsidR="00233419" w:rsidRPr="0050026A" w:rsidRDefault="00233419" w:rsidP="00C1428E">
            <w:pPr>
              <w:spacing w:after="60"/>
              <w:rPr>
                <w:bCs/>
              </w:rPr>
            </w:pPr>
            <w:r w:rsidRPr="0050026A">
              <w:rPr>
                <w:bCs/>
              </w:rPr>
              <w:t>Szczegółowe wymagania dotyczące modernizacji sieci LAN:</w:t>
            </w:r>
          </w:p>
          <w:p w14:paraId="6B4C409F" w14:textId="77777777" w:rsidR="00233419" w:rsidRPr="0050026A" w:rsidRDefault="00233419" w:rsidP="00C1428E">
            <w:pPr>
              <w:spacing w:after="60"/>
              <w:rPr>
                <w:bCs/>
              </w:rPr>
            </w:pPr>
          </w:p>
          <w:p w14:paraId="67581217" w14:textId="77777777" w:rsidR="00233419" w:rsidRPr="0050026A" w:rsidRDefault="00233419" w:rsidP="00C1428E">
            <w:pPr>
              <w:numPr>
                <w:ilvl w:val="0"/>
                <w:numId w:val="123"/>
              </w:numPr>
              <w:spacing w:after="60"/>
              <w:rPr>
                <w:b/>
                <w:bCs/>
              </w:rPr>
            </w:pPr>
            <w:r w:rsidRPr="0050026A">
              <w:rPr>
                <w:b/>
                <w:bCs/>
              </w:rPr>
              <w:t>ZAKRES PRAC:</w:t>
            </w:r>
          </w:p>
          <w:p w14:paraId="38BADFC9" w14:textId="77777777" w:rsidR="00233419" w:rsidRPr="00CC73F1" w:rsidRDefault="00233419" w:rsidP="00C1428E">
            <w:pPr>
              <w:numPr>
                <w:ilvl w:val="0"/>
                <w:numId w:val="77"/>
              </w:numPr>
              <w:spacing w:after="60"/>
              <w:rPr>
                <w:bCs/>
              </w:rPr>
            </w:pPr>
            <w:r w:rsidRPr="00CC73F1">
              <w:rPr>
                <w:bCs/>
              </w:rPr>
              <w:t xml:space="preserve">Wykonanie okablowania (trasy kablowe, ułożenie okablowania, punkty logiczne) pod sieć Ethernet dla punktów dostępowych kat. 6 U/UTP. Punkty dostępowe sieci komputerowej (w ilości </w:t>
            </w:r>
            <w:r>
              <w:rPr>
                <w:bCs/>
              </w:rPr>
              <w:t>64</w:t>
            </w:r>
            <w:r w:rsidRPr="00CC73F1">
              <w:rPr>
                <w:bCs/>
              </w:rPr>
              <w:t xml:space="preserve">) montowane będą w miejscach wskazanych przez Zamawiającego. Należy założyć, że długość kabla pomiędzy gniazdem a </w:t>
            </w:r>
            <w:proofErr w:type="spellStart"/>
            <w:r w:rsidRPr="00CC73F1">
              <w:rPr>
                <w:bCs/>
              </w:rPr>
              <w:t>patch</w:t>
            </w:r>
            <w:proofErr w:type="spellEnd"/>
            <w:r w:rsidRPr="00CC73F1">
              <w:rPr>
                <w:bCs/>
              </w:rPr>
              <w:t xml:space="preserve"> panelem nie będzie większa niż 90 metrów</w:t>
            </w:r>
          </w:p>
          <w:p w14:paraId="7427FD48" w14:textId="77777777" w:rsidR="00233419" w:rsidRPr="00CC73F1" w:rsidRDefault="00233419" w:rsidP="00C1428E">
            <w:pPr>
              <w:numPr>
                <w:ilvl w:val="0"/>
                <w:numId w:val="77"/>
              </w:numPr>
              <w:spacing w:after="60"/>
              <w:rPr>
                <w:bCs/>
              </w:rPr>
            </w:pPr>
            <w:r w:rsidRPr="00CC73F1">
              <w:rPr>
                <w:bCs/>
              </w:rPr>
              <w:t xml:space="preserve">Zakończenie nowo wykonanego okablowania strukturalnego w </w:t>
            </w:r>
            <w:proofErr w:type="spellStart"/>
            <w:r w:rsidRPr="00CC73F1">
              <w:rPr>
                <w:bCs/>
              </w:rPr>
              <w:t>patchpanelach</w:t>
            </w:r>
            <w:proofErr w:type="spellEnd"/>
            <w:r w:rsidRPr="00CC73F1">
              <w:rPr>
                <w:bCs/>
              </w:rPr>
              <w:t xml:space="preserve"> w szafie teleinformatycznej znajdującej się we wskazanych przez Zamawiającego pomieszczeniach.</w:t>
            </w:r>
          </w:p>
          <w:p w14:paraId="3D2C9623" w14:textId="77777777" w:rsidR="00233419" w:rsidRPr="00CC73F1" w:rsidRDefault="00233419" w:rsidP="00C1428E">
            <w:pPr>
              <w:numPr>
                <w:ilvl w:val="0"/>
                <w:numId w:val="77"/>
              </w:numPr>
              <w:spacing w:after="60"/>
              <w:rPr>
                <w:bCs/>
              </w:rPr>
            </w:pPr>
            <w:r w:rsidRPr="00CC73F1">
              <w:rPr>
                <w:bCs/>
              </w:rPr>
              <w:t>Pomiary statyczne i dynamiczne połączeń miedzianych.</w:t>
            </w:r>
          </w:p>
          <w:p w14:paraId="7288949A" w14:textId="77777777" w:rsidR="00233419" w:rsidRPr="00CC73F1" w:rsidRDefault="00233419" w:rsidP="00C1428E">
            <w:pPr>
              <w:numPr>
                <w:ilvl w:val="0"/>
                <w:numId w:val="77"/>
              </w:numPr>
              <w:spacing w:after="60"/>
              <w:rPr>
                <w:bCs/>
              </w:rPr>
            </w:pPr>
            <w:r w:rsidRPr="00CC73F1">
              <w:rPr>
                <w:bCs/>
              </w:rPr>
              <w:t>Dokumentacja powykonawcza.</w:t>
            </w:r>
          </w:p>
          <w:p w14:paraId="7CB9DA9E" w14:textId="77777777" w:rsidR="00233419" w:rsidRPr="0050026A" w:rsidRDefault="00233419" w:rsidP="00C1428E">
            <w:pPr>
              <w:spacing w:after="60"/>
              <w:rPr>
                <w:bCs/>
              </w:rPr>
            </w:pPr>
          </w:p>
          <w:p w14:paraId="0104D737" w14:textId="77777777" w:rsidR="00233419" w:rsidRPr="0050026A" w:rsidRDefault="00233419" w:rsidP="00C1428E">
            <w:pPr>
              <w:numPr>
                <w:ilvl w:val="0"/>
                <w:numId w:val="123"/>
              </w:numPr>
              <w:spacing w:after="60"/>
              <w:rPr>
                <w:b/>
                <w:bCs/>
              </w:rPr>
            </w:pPr>
            <w:r w:rsidRPr="0050026A">
              <w:rPr>
                <w:b/>
                <w:bCs/>
              </w:rPr>
              <w:t>ZAŁOŻENIA PODSTAWOWE – WYTYCZNE</w:t>
            </w:r>
          </w:p>
          <w:p w14:paraId="31C0F72E" w14:textId="77777777" w:rsidR="00233419" w:rsidRPr="0050026A" w:rsidRDefault="00233419" w:rsidP="00C1428E">
            <w:pPr>
              <w:numPr>
                <w:ilvl w:val="0"/>
                <w:numId w:val="77"/>
              </w:numPr>
              <w:spacing w:after="60"/>
              <w:rPr>
                <w:bCs/>
              </w:rPr>
            </w:pPr>
            <w:r w:rsidRPr="0050026A">
              <w:rPr>
                <w:bCs/>
              </w:rPr>
              <w:t>Wszystkie elementy pasywne składające się na okablowanie strukturalne muszą być oznaczone nazwą lub znakiem firmowym, tego samego producenta okablowania i pochodzić z jednolitej oferty reprezentującej kompletny system w takim zakresie, aby zostały spełnione warunki niezbędne do uzyskania bezpłatnego certyfikatu gwarancyjnego w/w producenta;</w:t>
            </w:r>
          </w:p>
          <w:p w14:paraId="52D75AE8" w14:textId="77777777" w:rsidR="00233419" w:rsidRPr="0050026A" w:rsidRDefault="00233419" w:rsidP="00C1428E">
            <w:pPr>
              <w:numPr>
                <w:ilvl w:val="0"/>
                <w:numId w:val="77"/>
              </w:numPr>
              <w:spacing w:after="60"/>
              <w:rPr>
                <w:bCs/>
              </w:rPr>
            </w:pPr>
            <w:r w:rsidRPr="0050026A">
              <w:rPr>
                <w:bCs/>
              </w:rPr>
              <w:t>Producent okablowania strukturalnego musi legitymować się ważnym certyfikatem systemu zarządzania od minimum 10 lat co gwarantuje Użytkownikowi właściwą obsługę procesów sprzedażowych i utrzymaniowych.</w:t>
            </w:r>
          </w:p>
          <w:p w14:paraId="2AC7484B" w14:textId="77777777" w:rsidR="00233419" w:rsidRPr="0050026A" w:rsidRDefault="00233419" w:rsidP="00C1428E">
            <w:pPr>
              <w:numPr>
                <w:ilvl w:val="0"/>
                <w:numId w:val="77"/>
              </w:numPr>
              <w:spacing w:after="60"/>
              <w:rPr>
                <w:bCs/>
              </w:rPr>
            </w:pPr>
            <w:r w:rsidRPr="0050026A">
              <w:rPr>
                <w:bCs/>
              </w:rPr>
              <w:t>System okablowania strukturalnego zaprojektowano w wersji nieekranowanej ma posiadać wydajność klasy E zgodnie z normami referencyjnymi potwierdzoną przez uznane, niezależne laboratorium (np. 3P, GHMT)</w:t>
            </w:r>
          </w:p>
          <w:p w14:paraId="3A2D247C" w14:textId="77777777" w:rsidR="00233419" w:rsidRPr="0050026A" w:rsidRDefault="00233419" w:rsidP="00C1428E">
            <w:pPr>
              <w:numPr>
                <w:ilvl w:val="0"/>
                <w:numId w:val="77"/>
              </w:numPr>
              <w:spacing w:after="60"/>
              <w:rPr>
                <w:bCs/>
              </w:rPr>
            </w:pPr>
            <w:r w:rsidRPr="0050026A">
              <w:rPr>
                <w:bCs/>
              </w:rPr>
              <w:lastRenderedPageBreak/>
              <w:t>Środowisko, w którym będzie instalowany osprzęt kablowy jest środowiskiem biurowym i zostało ono sklasyfikowane, jako łagodne wg. skali M</w:t>
            </w:r>
            <w:r w:rsidRPr="0050026A">
              <w:rPr>
                <w:bCs/>
                <w:vertAlign w:val="subscript"/>
              </w:rPr>
              <w:t>1</w:t>
            </w:r>
            <w:r w:rsidRPr="0050026A">
              <w:rPr>
                <w:bCs/>
              </w:rPr>
              <w:t>I</w:t>
            </w:r>
            <w:r w:rsidRPr="0050026A">
              <w:rPr>
                <w:bCs/>
                <w:vertAlign w:val="subscript"/>
              </w:rPr>
              <w:t>1</w:t>
            </w:r>
            <w:r w:rsidRPr="0050026A">
              <w:rPr>
                <w:bCs/>
              </w:rPr>
              <w:t>C</w:t>
            </w:r>
            <w:r w:rsidRPr="0050026A">
              <w:rPr>
                <w:bCs/>
                <w:vertAlign w:val="subscript"/>
              </w:rPr>
              <w:t>1</w:t>
            </w:r>
            <w:r w:rsidRPr="0050026A">
              <w:rPr>
                <w:bCs/>
              </w:rPr>
              <w:t>E</w:t>
            </w:r>
            <w:r w:rsidRPr="0050026A">
              <w:rPr>
                <w:bCs/>
                <w:vertAlign w:val="subscript"/>
              </w:rPr>
              <w:t>1</w:t>
            </w:r>
          </w:p>
          <w:p w14:paraId="70DD8E92" w14:textId="77777777" w:rsidR="00233419" w:rsidRPr="0050026A" w:rsidRDefault="00233419" w:rsidP="00C1428E">
            <w:pPr>
              <w:numPr>
                <w:ilvl w:val="0"/>
                <w:numId w:val="77"/>
              </w:numPr>
              <w:spacing w:after="60"/>
              <w:rPr>
                <w:bCs/>
              </w:rPr>
            </w:pPr>
            <w:r w:rsidRPr="0050026A">
              <w:rPr>
                <w:bCs/>
              </w:rPr>
              <w:t>Podsystem okablowania poziomego w zakresie łączy miedzianych zrealizowany zostanie w oparciu o nieekranowany kabel Kategorii 6 w wersji ekranowania: U/UTP. W celu zagwarantowania niezbędnych marginesów pracy ze względu na długi okres użytkowania sieci kabel musi być przebadany w pasmie do 500 MHz. Osłona zewnętrzna musi być typu LSZH. Ze względu na gabaryty duktów przyjętych w projekcie dopuszcza się kable o średnicach zewnętrznych max. 5,4mm W celach identyfikacyjnych wymaga się aby powłoka zewnętrzna kabla była w kolorze niebieskim.</w:t>
            </w:r>
          </w:p>
          <w:p w14:paraId="7EB37BF5" w14:textId="77777777" w:rsidR="00233419" w:rsidRPr="0050026A" w:rsidRDefault="00233419" w:rsidP="00C1428E">
            <w:pPr>
              <w:numPr>
                <w:ilvl w:val="0"/>
                <w:numId w:val="77"/>
              </w:numPr>
              <w:spacing w:after="60"/>
              <w:rPr>
                <w:bCs/>
              </w:rPr>
            </w:pPr>
            <w:r w:rsidRPr="0050026A">
              <w:rPr>
                <w:bCs/>
              </w:rPr>
              <w:t>Konfiguracja oraz rozmieszczenie gniazd końcowych przedstawiona została na rysunkach dołączonych do projektu;</w:t>
            </w:r>
          </w:p>
          <w:p w14:paraId="46A76F33" w14:textId="77777777" w:rsidR="00233419" w:rsidRPr="0050026A" w:rsidRDefault="00233419" w:rsidP="00C1428E">
            <w:pPr>
              <w:numPr>
                <w:ilvl w:val="0"/>
                <w:numId w:val="77"/>
              </w:numPr>
              <w:spacing w:after="60"/>
              <w:rPr>
                <w:bCs/>
              </w:rPr>
            </w:pPr>
            <w:r w:rsidRPr="0050026A">
              <w:rPr>
                <w:bCs/>
              </w:rPr>
              <w:t>Okablowanie ma być zrealizowane w oparciu o nieekranowany moduł gniazda RJ45 Kat. 6</w:t>
            </w:r>
          </w:p>
          <w:p w14:paraId="2061C17C" w14:textId="77777777" w:rsidR="00233419" w:rsidRPr="0050026A" w:rsidRDefault="00233419" w:rsidP="00C1428E">
            <w:pPr>
              <w:numPr>
                <w:ilvl w:val="0"/>
                <w:numId w:val="77"/>
              </w:numPr>
              <w:spacing w:after="60"/>
              <w:rPr>
                <w:bCs/>
              </w:rPr>
            </w:pPr>
            <w:r w:rsidRPr="0050026A">
              <w:rPr>
                <w:bCs/>
              </w:rPr>
              <w:t>Zgodnie z wymaganiami norm każdy 4 – parowy kabel ma być trwale zakończony na ekranowanym module RJ45 umieszczonym w gnieździe od strony użytkownika oraz na panelu krosowym w szafie;</w:t>
            </w:r>
          </w:p>
          <w:p w14:paraId="6148703C" w14:textId="77777777" w:rsidR="00233419" w:rsidRPr="0050026A" w:rsidRDefault="00233419" w:rsidP="00C1428E">
            <w:pPr>
              <w:numPr>
                <w:ilvl w:val="0"/>
                <w:numId w:val="77"/>
              </w:numPr>
              <w:spacing w:after="60"/>
              <w:rPr>
                <w:bCs/>
              </w:rPr>
            </w:pPr>
            <w:r w:rsidRPr="0050026A">
              <w:rPr>
                <w:bCs/>
              </w:rPr>
              <w:t>Panele krosowe 24 portowe w Głównych Punktach Dystrybucyjnych mają mieć wysokość 1U. Panele muszą być wyposażone w półkę kablową oraz posiadać dedykowane miejsce na przypięcie uziemienia.</w:t>
            </w:r>
          </w:p>
          <w:p w14:paraId="3306A4DC" w14:textId="77777777" w:rsidR="00233419" w:rsidRPr="0050026A" w:rsidRDefault="00233419" w:rsidP="00C1428E">
            <w:pPr>
              <w:numPr>
                <w:ilvl w:val="0"/>
                <w:numId w:val="77"/>
              </w:numPr>
              <w:spacing w:after="60"/>
              <w:rPr>
                <w:bCs/>
              </w:rPr>
            </w:pPr>
            <w:r w:rsidRPr="0050026A">
              <w:rPr>
                <w:bCs/>
              </w:rPr>
              <w:t>Moduł przyłączeniowy powinien charakteryzować się następującymi cechami:</w:t>
            </w:r>
          </w:p>
          <w:p w14:paraId="20EF5774" w14:textId="77777777" w:rsidR="00233419" w:rsidRPr="0050026A" w:rsidRDefault="00233419" w:rsidP="00C1428E">
            <w:pPr>
              <w:numPr>
                <w:ilvl w:val="1"/>
                <w:numId w:val="77"/>
              </w:numPr>
              <w:spacing w:after="60"/>
              <w:rPr>
                <w:bCs/>
              </w:rPr>
            </w:pPr>
            <w:r w:rsidRPr="0050026A">
              <w:rPr>
                <w:bCs/>
              </w:rPr>
              <w:t xml:space="preserve">Konstrukcja zapewniająca możliwość jednoczesnego </w:t>
            </w:r>
            <w:proofErr w:type="spellStart"/>
            <w:r w:rsidRPr="0050026A">
              <w:rPr>
                <w:bCs/>
              </w:rPr>
              <w:t>zaterminowania</w:t>
            </w:r>
            <w:proofErr w:type="spellEnd"/>
            <w:r w:rsidRPr="0050026A">
              <w:rPr>
                <w:bCs/>
              </w:rPr>
              <w:t xml:space="preserve"> wszystkich żył (konstrukcja bez narzędziowa, z możliwością zastosowania dedykowanego narzędzia terminującego), styki pokryte warstwą złota, szczęki IDC pokryte warstwą srebra.</w:t>
            </w:r>
          </w:p>
          <w:p w14:paraId="18FAB437" w14:textId="77777777" w:rsidR="00233419" w:rsidRPr="0050026A" w:rsidRDefault="00233419" w:rsidP="00C1428E">
            <w:pPr>
              <w:numPr>
                <w:ilvl w:val="1"/>
                <w:numId w:val="77"/>
              </w:numPr>
              <w:spacing w:after="60"/>
              <w:rPr>
                <w:bCs/>
              </w:rPr>
            </w:pPr>
            <w:r w:rsidRPr="0050026A">
              <w:rPr>
                <w:bCs/>
              </w:rPr>
              <w:t>Front modułu musi być wyposażony w elastyczną, demontowaną przesłonę przeciw kurzową. Zastosowane przesłony powinny być dostępne w kilku różnych kolorach co pozwoli na wprowadzenie systemu identyfikacji gniazd wraz z kodowaniem na kablach przyłączeniowych.</w:t>
            </w:r>
          </w:p>
          <w:p w14:paraId="64E068DC" w14:textId="77777777" w:rsidR="00233419" w:rsidRPr="0050026A" w:rsidRDefault="00233419" w:rsidP="00C1428E">
            <w:pPr>
              <w:numPr>
                <w:ilvl w:val="1"/>
                <w:numId w:val="77"/>
              </w:numPr>
              <w:spacing w:after="60"/>
              <w:rPr>
                <w:bCs/>
              </w:rPr>
            </w:pPr>
            <w:r w:rsidRPr="0050026A">
              <w:rPr>
                <w:bCs/>
              </w:rPr>
              <w:t>Kontakt szczęk IDC z żyłą przewodu powinna być ustawiona pod kątem 45 stopni co wydatnie poprawia parametry transmisyjne toru. Moduł musi posiadać wyraźne oznaczenie producenta, serii, kategorii, oraz schematu rozszycia w sekwencji T568A oraz T568B.</w:t>
            </w:r>
          </w:p>
          <w:p w14:paraId="1023B9AF" w14:textId="77777777" w:rsidR="00233419" w:rsidRPr="0050026A" w:rsidRDefault="00233419" w:rsidP="00C1428E">
            <w:pPr>
              <w:numPr>
                <w:ilvl w:val="0"/>
                <w:numId w:val="77"/>
              </w:numPr>
              <w:spacing w:after="60"/>
              <w:rPr>
                <w:bCs/>
              </w:rPr>
            </w:pPr>
            <w:r w:rsidRPr="0050026A">
              <w:rPr>
                <w:bCs/>
              </w:rPr>
              <w:t>W celu zagwarantowania jak najwyższych marginesów pracy i zapasów parametrów transmisyjnych nie dopuszcza się rozwiązań złożonych z elementów różnych producentów, (tj. kabla, gniazd, kabli krosowych, itp.).</w:t>
            </w:r>
          </w:p>
          <w:p w14:paraId="4597286B" w14:textId="77777777" w:rsidR="00233419" w:rsidRPr="0050026A" w:rsidRDefault="00233419" w:rsidP="00C1428E">
            <w:pPr>
              <w:spacing w:after="60"/>
              <w:rPr>
                <w:bCs/>
              </w:rPr>
            </w:pPr>
          </w:p>
          <w:p w14:paraId="52F67367" w14:textId="77777777" w:rsidR="00233419" w:rsidRPr="0050026A" w:rsidRDefault="00233419" w:rsidP="00C1428E">
            <w:pPr>
              <w:numPr>
                <w:ilvl w:val="0"/>
                <w:numId w:val="123"/>
              </w:numPr>
              <w:spacing w:after="60"/>
              <w:rPr>
                <w:b/>
                <w:bCs/>
              </w:rPr>
            </w:pPr>
            <w:r w:rsidRPr="0050026A">
              <w:rPr>
                <w:b/>
                <w:bCs/>
              </w:rPr>
              <w:t>KABLE I PRZEWODY:</w:t>
            </w:r>
          </w:p>
          <w:p w14:paraId="53B60AC9" w14:textId="77777777" w:rsidR="00233419" w:rsidRPr="0050026A" w:rsidRDefault="00233419" w:rsidP="00C1428E">
            <w:pPr>
              <w:spacing w:after="60"/>
              <w:rPr>
                <w:bCs/>
              </w:rPr>
            </w:pPr>
            <w:r w:rsidRPr="0050026A">
              <w:rPr>
                <w:bCs/>
              </w:rPr>
              <w:t xml:space="preserve">Okablowanie poziome ma być prowadzone nieekranowanym kablem typu: U/UTP o paśmie przenoszenia przewyższającym obowiązujące normy, min. 500 MHz w osłonie LSZH (powłoka wytwarzająca mało dymu, </w:t>
            </w:r>
            <w:proofErr w:type="spellStart"/>
            <w:r w:rsidRPr="0050026A">
              <w:rPr>
                <w:bCs/>
              </w:rPr>
              <w:t>bezhalogenowa</w:t>
            </w:r>
            <w:proofErr w:type="spellEnd"/>
            <w:r w:rsidRPr="0050026A">
              <w:rPr>
                <w:bCs/>
              </w:rPr>
              <w:t>) o średnicy żyły: 23AWG (0,574mm), maksymalnej średnicy zewnętrznej 5,4 mm, koloru niebieskiego.</w:t>
            </w:r>
          </w:p>
          <w:p w14:paraId="09C8AF18" w14:textId="77777777" w:rsidR="00233419" w:rsidRPr="0050026A" w:rsidRDefault="00233419" w:rsidP="00C1428E">
            <w:pPr>
              <w:spacing w:after="60"/>
              <w:rPr>
                <w:bCs/>
              </w:rPr>
            </w:pPr>
          </w:p>
          <w:p w14:paraId="72F1D8AC" w14:textId="77777777" w:rsidR="00233419" w:rsidRPr="0050026A" w:rsidRDefault="00233419" w:rsidP="00C1428E">
            <w:pPr>
              <w:spacing w:after="60"/>
              <w:rPr>
                <w:bCs/>
              </w:rPr>
            </w:pPr>
            <w:r w:rsidRPr="0050026A">
              <w:rPr>
                <w:bCs/>
              </w:rPr>
              <w:t xml:space="preserve">Dostarczone </w:t>
            </w:r>
            <w:proofErr w:type="spellStart"/>
            <w:r w:rsidRPr="0050026A">
              <w:rPr>
                <w:bCs/>
              </w:rPr>
              <w:t>patchcordy</w:t>
            </w:r>
            <w:proofErr w:type="spellEnd"/>
            <w:r w:rsidRPr="0050026A">
              <w:rPr>
                <w:bCs/>
              </w:rPr>
              <w:t xml:space="preserve"> powinny być wykonane techniką zaciskania, pochodzić od tego samego producenta co całość okablowania strukturalnego i oznaczone logo producenta na wtykach. W </w:t>
            </w:r>
            <w:r w:rsidRPr="0050026A">
              <w:rPr>
                <w:bCs/>
              </w:rPr>
              <w:lastRenderedPageBreak/>
              <w:t xml:space="preserve">celu osiągnięcia najlepszych parametrów nie dopuszcza się rozwiązań zalewanych. W celu ułatwienia zarządzania połączeniami warstwy fizycznej </w:t>
            </w:r>
            <w:proofErr w:type="spellStart"/>
            <w:r w:rsidRPr="0050026A">
              <w:rPr>
                <w:bCs/>
              </w:rPr>
              <w:t>patchcordy</w:t>
            </w:r>
            <w:proofErr w:type="spellEnd"/>
            <w:r w:rsidRPr="0050026A">
              <w:rPr>
                <w:bCs/>
              </w:rPr>
              <w:t xml:space="preserve"> powinny mieć możliwość wykonania w różnych wariantach kolorystycznych.</w:t>
            </w:r>
          </w:p>
          <w:p w14:paraId="43123E16" w14:textId="77777777" w:rsidR="00233419" w:rsidRPr="0050026A" w:rsidRDefault="00233419" w:rsidP="00C1428E">
            <w:pPr>
              <w:spacing w:after="60"/>
              <w:rPr>
                <w:b/>
                <w:bCs/>
              </w:rPr>
            </w:pPr>
          </w:p>
          <w:p w14:paraId="2DE4B8B8" w14:textId="77777777" w:rsidR="00233419" w:rsidRPr="0050026A" w:rsidRDefault="00233419" w:rsidP="00C1428E">
            <w:pPr>
              <w:spacing w:after="60"/>
              <w:rPr>
                <w:bCs/>
                <w:i/>
              </w:rPr>
            </w:pPr>
            <w:r w:rsidRPr="0050026A">
              <w:rPr>
                <w:bCs/>
                <w:i/>
              </w:rPr>
              <w:t>Wymagane właściwości dla kabla miedzianego segmentu okablowania poziomego:</w:t>
            </w:r>
          </w:p>
          <w:p w14:paraId="3A8F45CF" w14:textId="77777777" w:rsidR="00233419" w:rsidRPr="0050026A" w:rsidRDefault="00233419" w:rsidP="00C1428E">
            <w:pPr>
              <w:spacing w:after="60"/>
              <w:rPr>
                <w:bCs/>
              </w:rPr>
            </w:pPr>
            <w:r w:rsidRPr="0050026A">
              <w:rPr>
                <w:bCs/>
              </w:rPr>
              <w:t>Kategoria zgodnie z ISO11801 ed.2.2. (lub równoważny): 6</w:t>
            </w:r>
          </w:p>
          <w:p w14:paraId="2575DD4F" w14:textId="77777777" w:rsidR="00233419" w:rsidRPr="0050026A" w:rsidRDefault="00233419" w:rsidP="00C1428E">
            <w:pPr>
              <w:spacing w:after="60"/>
              <w:rPr>
                <w:bCs/>
              </w:rPr>
            </w:pPr>
            <w:r w:rsidRPr="0050026A">
              <w:rPr>
                <w:bCs/>
              </w:rPr>
              <w:t>Klasyfikacja ogniowa: LSZH - IEC 60332-1; IEC 60754-2; IEC 61034</w:t>
            </w:r>
          </w:p>
          <w:p w14:paraId="35B7E1A3" w14:textId="77777777" w:rsidR="00233419" w:rsidRPr="0050026A" w:rsidRDefault="00233419" w:rsidP="00C1428E">
            <w:pPr>
              <w:spacing w:after="60"/>
              <w:rPr>
                <w:bCs/>
              </w:rPr>
            </w:pPr>
            <w:r w:rsidRPr="0050026A">
              <w:rPr>
                <w:bCs/>
              </w:rPr>
              <w:t>Ekranowanie: U/UTP</w:t>
            </w:r>
          </w:p>
          <w:p w14:paraId="6A57FE0F" w14:textId="77777777" w:rsidR="00233419" w:rsidRPr="0050026A" w:rsidRDefault="00233419" w:rsidP="00C1428E">
            <w:pPr>
              <w:spacing w:after="60"/>
              <w:rPr>
                <w:bCs/>
              </w:rPr>
            </w:pPr>
            <w:r w:rsidRPr="0050026A">
              <w:rPr>
                <w:bCs/>
              </w:rPr>
              <w:t>Klasa separacji: B</w:t>
            </w:r>
          </w:p>
          <w:p w14:paraId="4CBA691A" w14:textId="77777777" w:rsidR="00233419" w:rsidRPr="0050026A" w:rsidRDefault="00233419" w:rsidP="00C1428E">
            <w:pPr>
              <w:spacing w:after="60"/>
              <w:rPr>
                <w:bCs/>
              </w:rPr>
            </w:pPr>
            <w:r w:rsidRPr="0050026A">
              <w:rPr>
                <w:bCs/>
              </w:rPr>
              <w:t>Zakres częstotliwości [MHz]: 500</w:t>
            </w:r>
          </w:p>
          <w:p w14:paraId="265EFA9D" w14:textId="77777777" w:rsidR="00233419" w:rsidRPr="0050026A" w:rsidRDefault="00233419" w:rsidP="00C1428E">
            <w:pPr>
              <w:spacing w:after="60"/>
              <w:rPr>
                <w:bCs/>
              </w:rPr>
            </w:pPr>
            <w:r w:rsidRPr="0050026A">
              <w:rPr>
                <w:bCs/>
              </w:rPr>
              <w:t>ø żył [AWG]: 23</w:t>
            </w:r>
          </w:p>
          <w:p w14:paraId="24C12FA7" w14:textId="77777777" w:rsidR="00233419" w:rsidRPr="0050026A" w:rsidRDefault="00233419" w:rsidP="00C1428E">
            <w:pPr>
              <w:spacing w:after="60"/>
              <w:rPr>
                <w:bCs/>
              </w:rPr>
            </w:pPr>
            <w:r w:rsidRPr="0050026A">
              <w:rPr>
                <w:bCs/>
              </w:rPr>
              <w:t>Max ø zewnętrzna kabla mm]: 5,4</w:t>
            </w:r>
          </w:p>
          <w:p w14:paraId="224DF29C" w14:textId="77777777" w:rsidR="00233419" w:rsidRPr="0050026A" w:rsidRDefault="00233419" w:rsidP="00C1428E">
            <w:pPr>
              <w:spacing w:after="60"/>
              <w:rPr>
                <w:bCs/>
              </w:rPr>
            </w:pPr>
            <w:r w:rsidRPr="0050026A">
              <w:rPr>
                <w:bCs/>
              </w:rPr>
              <w:t>Min promień gięcia instalacja [mm]: 45</w:t>
            </w:r>
          </w:p>
          <w:p w14:paraId="23611574" w14:textId="77777777" w:rsidR="00233419" w:rsidRPr="0050026A" w:rsidRDefault="00233419" w:rsidP="00C1428E">
            <w:pPr>
              <w:spacing w:after="60"/>
              <w:rPr>
                <w:bCs/>
              </w:rPr>
            </w:pPr>
            <w:r w:rsidRPr="0050026A">
              <w:rPr>
                <w:bCs/>
              </w:rPr>
              <w:t>Min</w:t>
            </w:r>
            <w:r w:rsidRPr="0050026A">
              <w:rPr>
                <w:bCs/>
              </w:rPr>
              <w:tab/>
              <w:t>promień</w:t>
            </w:r>
            <w:r w:rsidRPr="0050026A">
              <w:rPr>
                <w:bCs/>
              </w:rPr>
              <w:tab/>
              <w:t>gięcia</w:t>
            </w:r>
            <w:r w:rsidRPr="0050026A">
              <w:rPr>
                <w:bCs/>
              </w:rPr>
              <w:tab/>
              <w:t>użytkowanie [mm]: 25</w:t>
            </w:r>
          </w:p>
          <w:p w14:paraId="5E80C141" w14:textId="77777777" w:rsidR="00233419" w:rsidRPr="00E44B6C" w:rsidRDefault="00233419" w:rsidP="00C1428E">
            <w:pPr>
              <w:spacing w:after="60"/>
              <w:rPr>
                <w:bCs/>
                <w:lang w:val="en-US"/>
              </w:rPr>
            </w:pPr>
            <w:r w:rsidRPr="00E44B6C">
              <w:rPr>
                <w:bCs/>
                <w:lang w:val="en-US"/>
              </w:rPr>
              <w:t xml:space="preserve">Max </w:t>
            </w:r>
            <w:proofErr w:type="spellStart"/>
            <w:r w:rsidRPr="00E44B6C">
              <w:rPr>
                <w:bCs/>
                <w:lang w:val="en-US"/>
              </w:rPr>
              <w:t>Waga</w:t>
            </w:r>
            <w:proofErr w:type="spellEnd"/>
            <w:r w:rsidRPr="00E44B6C">
              <w:rPr>
                <w:bCs/>
                <w:lang w:val="en-US"/>
              </w:rPr>
              <w:t xml:space="preserve"> [kg/km]: 35,7</w:t>
            </w:r>
          </w:p>
          <w:p w14:paraId="0C82CAB6" w14:textId="77777777" w:rsidR="00233419" w:rsidRPr="00E44B6C" w:rsidRDefault="00233419" w:rsidP="00C1428E">
            <w:pPr>
              <w:spacing w:after="60"/>
              <w:rPr>
                <w:bCs/>
                <w:lang w:val="en-US"/>
              </w:rPr>
            </w:pPr>
            <w:r w:rsidRPr="00E44B6C">
              <w:rPr>
                <w:bCs/>
                <w:lang w:val="en-US"/>
              </w:rPr>
              <w:t>NVP: 68</w:t>
            </w:r>
          </w:p>
          <w:p w14:paraId="10A75168" w14:textId="77777777" w:rsidR="00233419" w:rsidRPr="00E44B6C" w:rsidRDefault="00233419" w:rsidP="00C1428E">
            <w:pPr>
              <w:spacing w:after="60"/>
              <w:rPr>
                <w:bCs/>
                <w:lang w:val="en-US"/>
              </w:rPr>
            </w:pPr>
          </w:p>
          <w:p w14:paraId="7DEAB97A" w14:textId="77777777" w:rsidR="00233419" w:rsidRPr="0050026A" w:rsidRDefault="00233419" w:rsidP="00C1428E">
            <w:pPr>
              <w:spacing w:after="60"/>
              <w:rPr>
                <w:bCs/>
                <w:i/>
              </w:rPr>
            </w:pPr>
            <w:r w:rsidRPr="0050026A">
              <w:rPr>
                <w:bCs/>
                <w:i/>
              </w:rPr>
              <w:t>Wymagane właściwości dla kabli przyłączeniowych:</w:t>
            </w:r>
          </w:p>
          <w:p w14:paraId="30DA6E17" w14:textId="77777777" w:rsidR="00233419" w:rsidRPr="0050026A" w:rsidRDefault="00233419" w:rsidP="00C1428E">
            <w:pPr>
              <w:spacing w:after="60"/>
              <w:rPr>
                <w:bCs/>
              </w:rPr>
            </w:pPr>
            <w:r w:rsidRPr="0050026A">
              <w:rPr>
                <w:bCs/>
              </w:rPr>
              <w:t>Kategoria zgodnie z ISO11801 ed.2.2. (lub równoważny): 6</w:t>
            </w:r>
          </w:p>
          <w:p w14:paraId="46BE2A11" w14:textId="77777777" w:rsidR="00233419" w:rsidRPr="0050026A" w:rsidRDefault="00233419" w:rsidP="00C1428E">
            <w:pPr>
              <w:spacing w:after="60"/>
              <w:rPr>
                <w:bCs/>
              </w:rPr>
            </w:pPr>
            <w:r w:rsidRPr="0050026A">
              <w:rPr>
                <w:bCs/>
              </w:rPr>
              <w:t>Klasyfikacja ogniowa: LSZH - IEC 60332-1; IEC 60754-2; IEC 61034</w:t>
            </w:r>
          </w:p>
          <w:p w14:paraId="0860B37C" w14:textId="77777777" w:rsidR="00233419" w:rsidRPr="0050026A" w:rsidRDefault="00233419" w:rsidP="00C1428E">
            <w:pPr>
              <w:spacing w:after="60"/>
              <w:rPr>
                <w:bCs/>
                <w:lang w:val="en-US"/>
              </w:rPr>
            </w:pPr>
            <w:proofErr w:type="spellStart"/>
            <w:r w:rsidRPr="0050026A">
              <w:rPr>
                <w:bCs/>
                <w:lang w:val="en-US"/>
              </w:rPr>
              <w:t>Ekranowanie</w:t>
            </w:r>
            <w:proofErr w:type="spellEnd"/>
            <w:r w:rsidRPr="0050026A">
              <w:rPr>
                <w:bCs/>
                <w:lang w:val="en-US"/>
              </w:rPr>
              <w:t>: U/UTP</w:t>
            </w:r>
          </w:p>
          <w:p w14:paraId="00D23F58" w14:textId="77777777" w:rsidR="00233419" w:rsidRPr="0050026A" w:rsidRDefault="00233419" w:rsidP="00C1428E">
            <w:pPr>
              <w:spacing w:after="60"/>
              <w:rPr>
                <w:bCs/>
                <w:lang w:val="en-US"/>
              </w:rPr>
            </w:pPr>
          </w:p>
          <w:p w14:paraId="1CD4B54A" w14:textId="77777777" w:rsidR="00233419" w:rsidRPr="0050026A" w:rsidRDefault="00233419" w:rsidP="00C1428E">
            <w:pPr>
              <w:numPr>
                <w:ilvl w:val="0"/>
                <w:numId w:val="123"/>
              </w:numPr>
              <w:spacing w:after="60"/>
              <w:rPr>
                <w:b/>
                <w:bCs/>
              </w:rPr>
            </w:pPr>
            <w:r w:rsidRPr="0050026A">
              <w:rPr>
                <w:b/>
                <w:bCs/>
              </w:rPr>
              <w:t>ELEMENTY TERMINOWANIA KABLI:</w:t>
            </w:r>
          </w:p>
          <w:p w14:paraId="273B92B4" w14:textId="77777777" w:rsidR="00233419" w:rsidRPr="0050026A" w:rsidRDefault="00233419" w:rsidP="00C1428E">
            <w:pPr>
              <w:spacing w:after="60"/>
              <w:rPr>
                <w:b/>
                <w:bCs/>
              </w:rPr>
            </w:pPr>
          </w:p>
          <w:p w14:paraId="3377D8EC" w14:textId="77777777" w:rsidR="00233419" w:rsidRPr="0050026A" w:rsidRDefault="00233419" w:rsidP="00C1428E">
            <w:pPr>
              <w:spacing w:after="60"/>
              <w:rPr>
                <w:bCs/>
              </w:rPr>
            </w:pPr>
            <w:r w:rsidRPr="0050026A">
              <w:rPr>
                <w:b/>
                <w:bCs/>
              </w:rPr>
              <w:t xml:space="preserve">Moduły przyłączeniowe </w:t>
            </w:r>
            <w:r w:rsidRPr="0050026A">
              <w:rPr>
                <w:bCs/>
              </w:rPr>
              <w:t>stanowią kluczowy element zapewniający poprawna transmisje danych. Moduł przyłączeniowy musi charakteryzować się następującymi własnościami:</w:t>
            </w:r>
          </w:p>
          <w:p w14:paraId="17C9A98B" w14:textId="77777777" w:rsidR="00233419" w:rsidRPr="0050026A" w:rsidRDefault="00233419" w:rsidP="00C1428E">
            <w:pPr>
              <w:numPr>
                <w:ilvl w:val="0"/>
                <w:numId w:val="77"/>
              </w:numPr>
              <w:spacing w:after="60"/>
              <w:rPr>
                <w:bCs/>
              </w:rPr>
            </w:pPr>
            <w:r w:rsidRPr="0050026A">
              <w:rPr>
                <w:bCs/>
              </w:rPr>
              <w:t xml:space="preserve">Sposób </w:t>
            </w:r>
            <w:proofErr w:type="spellStart"/>
            <w:r w:rsidRPr="0050026A">
              <w:rPr>
                <w:bCs/>
              </w:rPr>
              <w:t>terminacji</w:t>
            </w:r>
            <w:proofErr w:type="spellEnd"/>
            <w:r w:rsidRPr="0050026A">
              <w:rPr>
                <w:bCs/>
              </w:rPr>
              <w:t xml:space="preserve"> żył kabla w module musi być wykonany za pomocą technologii IDC, jako powszechnie uznaną za najbardziej niezawodną metodę </w:t>
            </w:r>
            <w:proofErr w:type="spellStart"/>
            <w:r w:rsidRPr="0050026A">
              <w:rPr>
                <w:bCs/>
              </w:rPr>
              <w:t>terminacyjną</w:t>
            </w:r>
            <w:proofErr w:type="spellEnd"/>
            <w:r w:rsidRPr="0050026A">
              <w:rPr>
                <w:bCs/>
              </w:rPr>
              <w:t>.</w:t>
            </w:r>
          </w:p>
          <w:p w14:paraId="2E7A067C" w14:textId="77777777" w:rsidR="00233419" w:rsidRPr="0050026A" w:rsidRDefault="00233419" w:rsidP="00C1428E">
            <w:pPr>
              <w:numPr>
                <w:ilvl w:val="0"/>
                <w:numId w:val="77"/>
              </w:numPr>
              <w:spacing w:after="60"/>
              <w:rPr>
                <w:bCs/>
              </w:rPr>
            </w:pPr>
            <w:r w:rsidRPr="0050026A">
              <w:rPr>
                <w:bCs/>
              </w:rPr>
              <w:t xml:space="preserve">Moduł musi posiadać uchylną osłonę </w:t>
            </w:r>
            <w:proofErr w:type="spellStart"/>
            <w:r w:rsidRPr="0050026A">
              <w:rPr>
                <w:bCs/>
              </w:rPr>
              <w:t>przeciwkurzową</w:t>
            </w:r>
            <w:proofErr w:type="spellEnd"/>
            <w:r w:rsidRPr="0050026A">
              <w:rPr>
                <w:bCs/>
              </w:rPr>
              <w:t xml:space="preserve"> w różnych kolorach tak aby uzyskać również funkcjonalność kodowania kolorem za pomocą jednego elementu.</w:t>
            </w:r>
          </w:p>
          <w:p w14:paraId="1A57A219" w14:textId="77777777" w:rsidR="00233419" w:rsidRPr="0050026A" w:rsidRDefault="00233419" w:rsidP="00C1428E">
            <w:pPr>
              <w:numPr>
                <w:ilvl w:val="0"/>
                <w:numId w:val="77"/>
              </w:numPr>
              <w:spacing w:after="60"/>
              <w:rPr>
                <w:bCs/>
              </w:rPr>
            </w:pPr>
            <w:r w:rsidRPr="0050026A">
              <w:rPr>
                <w:bCs/>
              </w:rPr>
              <w:t xml:space="preserve">Metoda </w:t>
            </w:r>
            <w:proofErr w:type="spellStart"/>
            <w:r w:rsidRPr="0050026A">
              <w:rPr>
                <w:bCs/>
              </w:rPr>
              <w:t>terminacji</w:t>
            </w:r>
            <w:proofErr w:type="spellEnd"/>
            <w:r w:rsidRPr="0050026A">
              <w:rPr>
                <w:bCs/>
              </w:rPr>
              <w:t xml:space="preserve"> kabla instalacyjnego w module musi gwarantować niezależność jakości uzyskanego kontaktu od stanu i jakości samego narzędzia terminującego</w:t>
            </w:r>
          </w:p>
          <w:p w14:paraId="2EF24926" w14:textId="77777777" w:rsidR="00233419" w:rsidRPr="0050026A" w:rsidRDefault="00233419" w:rsidP="00C1428E">
            <w:pPr>
              <w:numPr>
                <w:ilvl w:val="0"/>
                <w:numId w:val="77"/>
              </w:numPr>
              <w:spacing w:after="60"/>
              <w:rPr>
                <w:bCs/>
              </w:rPr>
            </w:pPr>
            <w:r w:rsidRPr="0050026A">
              <w:rPr>
                <w:bCs/>
              </w:rPr>
              <w:t>Moduł musi zapewniać ochronę strefy kontaktu poprzez przytwierdzenie kabla instalacyjnego do obudowy modułu.</w:t>
            </w:r>
          </w:p>
          <w:p w14:paraId="1FED1182" w14:textId="77777777" w:rsidR="00233419" w:rsidRPr="0050026A" w:rsidRDefault="00233419" w:rsidP="00C1428E">
            <w:pPr>
              <w:spacing w:after="60"/>
              <w:rPr>
                <w:bCs/>
              </w:rPr>
            </w:pPr>
          </w:p>
          <w:p w14:paraId="64C56A20" w14:textId="77777777" w:rsidR="00233419" w:rsidRPr="0050026A" w:rsidRDefault="00233419" w:rsidP="00C1428E">
            <w:pPr>
              <w:spacing w:after="60"/>
              <w:rPr>
                <w:bCs/>
              </w:rPr>
            </w:pPr>
            <w:r w:rsidRPr="0050026A">
              <w:rPr>
                <w:bCs/>
              </w:rPr>
              <w:t>Pozostałe wymagane właściwości modułu przedstawiamy poniżej.</w:t>
            </w:r>
          </w:p>
          <w:p w14:paraId="0485312C" w14:textId="77777777" w:rsidR="00233419" w:rsidRPr="0050026A" w:rsidRDefault="00233419" w:rsidP="00C1428E">
            <w:pPr>
              <w:spacing w:after="60"/>
              <w:rPr>
                <w:bCs/>
              </w:rPr>
            </w:pPr>
          </w:p>
          <w:p w14:paraId="04BC1132" w14:textId="77777777" w:rsidR="00233419" w:rsidRPr="0050026A" w:rsidRDefault="00233419" w:rsidP="00C1428E">
            <w:pPr>
              <w:spacing w:after="60"/>
              <w:rPr>
                <w:bCs/>
                <w:i/>
              </w:rPr>
            </w:pPr>
            <w:r w:rsidRPr="0050026A">
              <w:rPr>
                <w:bCs/>
                <w:i/>
              </w:rPr>
              <w:t>Wymagane właściwości dla modułu przyłączeniowego:</w:t>
            </w:r>
          </w:p>
          <w:p w14:paraId="3DEC6516" w14:textId="77777777" w:rsidR="00233419" w:rsidRPr="0050026A" w:rsidRDefault="00233419" w:rsidP="00C1428E">
            <w:pPr>
              <w:spacing w:after="60"/>
              <w:rPr>
                <w:bCs/>
              </w:rPr>
            </w:pPr>
            <w:r w:rsidRPr="0050026A">
              <w:rPr>
                <w:bCs/>
              </w:rPr>
              <w:t>Kategoria zgodnie z ISO11801 ed.2.2.(lub równoważny): 6</w:t>
            </w:r>
          </w:p>
          <w:p w14:paraId="30EEC021" w14:textId="77777777" w:rsidR="00233419" w:rsidRPr="0050026A" w:rsidRDefault="00233419" w:rsidP="00C1428E">
            <w:pPr>
              <w:spacing w:after="60"/>
              <w:rPr>
                <w:bCs/>
              </w:rPr>
            </w:pPr>
            <w:r w:rsidRPr="0050026A">
              <w:rPr>
                <w:bCs/>
              </w:rPr>
              <w:lastRenderedPageBreak/>
              <w:t>Zakres ø żył kabla [AWG]: 26-22</w:t>
            </w:r>
          </w:p>
          <w:p w14:paraId="524D823C" w14:textId="77777777" w:rsidR="00233419" w:rsidRPr="0050026A" w:rsidRDefault="00233419" w:rsidP="00C1428E">
            <w:pPr>
              <w:spacing w:after="60"/>
              <w:rPr>
                <w:bCs/>
              </w:rPr>
            </w:pPr>
            <w:r w:rsidRPr="0050026A">
              <w:rPr>
                <w:bCs/>
              </w:rPr>
              <w:t>Min ilość cykli połączeniowych: 750</w:t>
            </w:r>
          </w:p>
          <w:p w14:paraId="028A263F" w14:textId="77777777" w:rsidR="00233419" w:rsidRPr="0050026A" w:rsidRDefault="00233419" w:rsidP="00C1428E">
            <w:pPr>
              <w:spacing w:after="60"/>
              <w:rPr>
                <w:bCs/>
              </w:rPr>
            </w:pPr>
            <w:r w:rsidRPr="0050026A">
              <w:rPr>
                <w:bCs/>
              </w:rPr>
              <w:t>Schematy rozszycia kabla: TIA 568A/B</w:t>
            </w:r>
          </w:p>
          <w:p w14:paraId="08E9E853" w14:textId="77777777" w:rsidR="00233419" w:rsidRPr="0050026A" w:rsidRDefault="00233419" w:rsidP="00C1428E">
            <w:pPr>
              <w:spacing w:after="60"/>
              <w:rPr>
                <w:bCs/>
              </w:rPr>
            </w:pPr>
            <w:r w:rsidRPr="0050026A">
              <w:rPr>
                <w:bCs/>
              </w:rPr>
              <w:t>Trwałość IDC: &gt;200 cykli łączeniowych</w:t>
            </w:r>
          </w:p>
          <w:p w14:paraId="10827CCB" w14:textId="77777777" w:rsidR="00233419" w:rsidRPr="0050026A" w:rsidRDefault="00233419" w:rsidP="00C1428E">
            <w:pPr>
              <w:spacing w:after="60"/>
              <w:rPr>
                <w:bCs/>
              </w:rPr>
            </w:pPr>
            <w:r w:rsidRPr="0050026A">
              <w:rPr>
                <w:bCs/>
              </w:rPr>
              <w:t>Niepalność obudowy: UL94V-0</w:t>
            </w:r>
          </w:p>
          <w:p w14:paraId="78FA2A89" w14:textId="77777777" w:rsidR="00233419" w:rsidRPr="0050026A" w:rsidRDefault="00233419" w:rsidP="00C1428E">
            <w:pPr>
              <w:spacing w:after="60"/>
              <w:rPr>
                <w:bCs/>
              </w:rPr>
            </w:pPr>
          </w:p>
          <w:p w14:paraId="303EC092" w14:textId="77777777" w:rsidR="00233419" w:rsidRPr="0050026A" w:rsidRDefault="00233419" w:rsidP="00C1428E">
            <w:pPr>
              <w:spacing w:after="60"/>
              <w:rPr>
                <w:bCs/>
              </w:rPr>
            </w:pPr>
            <w:r w:rsidRPr="0050026A">
              <w:rPr>
                <w:bCs/>
              </w:rPr>
              <w:t>Zgodnie z wymaganiami norm każdy 4-parowy kabel ma być trwale zakończony na nieekranowanym module RJ-45 umieszczonym w gnieździe od strony użytkownika oraz na panelu krosowym w szafie.</w:t>
            </w:r>
          </w:p>
          <w:p w14:paraId="726E6765" w14:textId="77777777" w:rsidR="00233419" w:rsidRPr="0050026A" w:rsidRDefault="00233419" w:rsidP="00C1428E">
            <w:pPr>
              <w:spacing w:after="60"/>
              <w:rPr>
                <w:bCs/>
              </w:rPr>
            </w:pPr>
          </w:p>
          <w:p w14:paraId="10817D0A" w14:textId="77777777" w:rsidR="00233419" w:rsidRPr="0050026A" w:rsidRDefault="00233419" w:rsidP="00C1428E">
            <w:pPr>
              <w:spacing w:after="60"/>
              <w:rPr>
                <w:bCs/>
              </w:rPr>
            </w:pPr>
            <w:r w:rsidRPr="0050026A">
              <w:rPr>
                <w:bCs/>
              </w:rPr>
              <w:t xml:space="preserve">Wyspecyfikowane powyżej kable miedziane należy właściwie wprowadzić i </w:t>
            </w:r>
            <w:proofErr w:type="spellStart"/>
            <w:r w:rsidRPr="0050026A">
              <w:rPr>
                <w:bCs/>
              </w:rPr>
              <w:t>zaterminować</w:t>
            </w:r>
            <w:proofErr w:type="spellEnd"/>
            <w:r w:rsidRPr="0050026A">
              <w:rPr>
                <w:bCs/>
              </w:rPr>
              <w:t xml:space="preserve"> w panelach krosowych. Panele muszą charakteryzować się szeregiem własności funkcjonalnych oraz użytkowych pozwalających na sprawne, wygodne i oszczędne użytkowanie systemu okablowania przez cały okres jego eksploatacji:</w:t>
            </w:r>
          </w:p>
          <w:p w14:paraId="52A6991C" w14:textId="77777777" w:rsidR="00233419" w:rsidRPr="0050026A" w:rsidRDefault="00233419" w:rsidP="00C1428E">
            <w:pPr>
              <w:spacing w:after="60"/>
              <w:rPr>
                <w:bCs/>
              </w:rPr>
            </w:pPr>
          </w:p>
          <w:p w14:paraId="5C4CB504" w14:textId="77777777" w:rsidR="00233419" w:rsidRPr="0050026A" w:rsidRDefault="00233419" w:rsidP="00C1428E">
            <w:pPr>
              <w:spacing w:after="60"/>
              <w:rPr>
                <w:bCs/>
              </w:rPr>
            </w:pPr>
            <w:r w:rsidRPr="0050026A">
              <w:rPr>
                <w:b/>
                <w:bCs/>
              </w:rPr>
              <w:t>Panel krosowy</w:t>
            </w:r>
            <w:r w:rsidRPr="0050026A">
              <w:rPr>
                <w:bCs/>
              </w:rPr>
              <w:t>:</w:t>
            </w:r>
          </w:p>
          <w:p w14:paraId="05C93F3C" w14:textId="77777777" w:rsidR="00233419" w:rsidRPr="0050026A" w:rsidRDefault="00233419" w:rsidP="00C1428E">
            <w:pPr>
              <w:numPr>
                <w:ilvl w:val="0"/>
                <w:numId w:val="77"/>
              </w:numPr>
              <w:spacing w:after="60"/>
              <w:rPr>
                <w:bCs/>
              </w:rPr>
            </w:pPr>
            <w:r w:rsidRPr="0050026A">
              <w:rPr>
                <w:bCs/>
              </w:rPr>
              <w:t>Panel musi zajmować 1U miejsca w szafie 19”</w:t>
            </w:r>
          </w:p>
          <w:p w14:paraId="148BA00A" w14:textId="77777777" w:rsidR="00233419" w:rsidRPr="0050026A" w:rsidRDefault="00233419" w:rsidP="00C1428E">
            <w:pPr>
              <w:numPr>
                <w:ilvl w:val="0"/>
                <w:numId w:val="77"/>
              </w:numPr>
              <w:spacing w:after="60"/>
              <w:rPr>
                <w:bCs/>
              </w:rPr>
            </w:pPr>
            <w:r w:rsidRPr="0050026A">
              <w:rPr>
                <w:bCs/>
              </w:rPr>
              <w:t>Zagęszczenie portów musi zapewniać obsługę min 24 portów w 1U</w:t>
            </w:r>
          </w:p>
          <w:p w14:paraId="4B875ECC" w14:textId="77777777" w:rsidR="00233419" w:rsidRPr="0050026A" w:rsidRDefault="00233419" w:rsidP="00C1428E">
            <w:pPr>
              <w:numPr>
                <w:ilvl w:val="0"/>
                <w:numId w:val="77"/>
              </w:numPr>
              <w:spacing w:after="60"/>
              <w:rPr>
                <w:bCs/>
              </w:rPr>
            </w:pPr>
            <w:r w:rsidRPr="0050026A">
              <w:rPr>
                <w:bCs/>
              </w:rPr>
              <w:t>Panel musi mieć budowę modularną pozwalającą uzyskać elastyczność w jego wyposażaniu o skalowalności od 1 do 24 portów</w:t>
            </w:r>
          </w:p>
          <w:p w14:paraId="234C96AC" w14:textId="77777777" w:rsidR="00233419" w:rsidRPr="0050026A" w:rsidRDefault="00233419" w:rsidP="00C1428E">
            <w:pPr>
              <w:numPr>
                <w:ilvl w:val="0"/>
                <w:numId w:val="77"/>
              </w:numPr>
              <w:spacing w:after="60"/>
              <w:rPr>
                <w:bCs/>
              </w:rPr>
            </w:pPr>
            <w:r w:rsidRPr="0050026A">
              <w:rPr>
                <w:bCs/>
              </w:rPr>
              <w:t>Panel krosowy musi posiadać zintegrowaną półkę kablową umożliwiającą przytwierdzenie wprowadzonego kabla za pomocą opaski zaciskowej lub taśmy typu rzep, co zabezpiecza moduły przyłączeniowe przed nieprężeniami pochodzącymi od kabla.</w:t>
            </w:r>
          </w:p>
          <w:p w14:paraId="4C3D00CD" w14:textId="77777777" w:rsidR="00233419" w:rsidRPr="0050026A" w:rsidRDefault="00233419" w:rsidP="00C1428E">
            <w:pPr>
              <w:numPr>
                <w:ilvl w:val="0"/>
                <w:numId w:val="77"/>
              </w:numPr>
              <w:spacing w:after="60"/>
              <w:rPr>
                <w:bCs/>
              </w:rPr>
            </w:pPr>
            <w:r w:rsidRPr="0050026A">
              <w:rPr>
                <w:bCs/>
              </w:rPr>
              <w:t>System w skład którego wchodzi panel musi umożliwiać kodowanie kolorem co poprawia walory administracyjne rozwiązania</w:t>
            </w:r>
          </w:p>
          <w:p w14:paraId="5B549AC7" w14:textId="77777777" w:rsidR="00233419" w:rsidRPr="0050026A" w:rsidRDefault="00233419" w:rsidP="00C1428E">
            <w:pPr>
              <w:numPr>
                <w:ilvl w:val="0"/>
                <w:numId w:val="77"/>
              </w:numPr>
              <w:spacing w:after="60"/>
              <w:rPr>
                <w:bCs/>
              </w:rPr>
            </w:pPr>
            <w:r w:rsidRPr="0050026A">
              <w:rPr>
                <w:bCs/>
              </w:rPr>
              <w:t>Dodatkowo każdy port musi być ponumerowany</w:t>
            </w:r>
          </w:p>
          <w:p w14:paraId="57C2AA1F" w14:textId="77777777" w:rsidR="00233419" w:rsidRPr="0050026A" w:rsidRDefault="00233419" w:rsidP="00C1428E">
            <w:pPr>
              <w:spacing w:after="60"/>
              <w:rPr>
                <w:bCs/>
              </w:rPr>
            </w:pPr>
          </w:p>
          <w:p w14:paraId="62053B54" w14:textId="77777777" w:rsidR="00233419" w:rsidRPr="0050026A" w:rsidRDefault="00233419" w:rsidP="00C1428E">
            <w:pPr>
              <w:spacing w:after="60"/>
              <w:rPr>
                <w:bCs/>
              </w:rPr>
            </w:pPr>
            <w:r w:rsidRPr="0050026A">
              <w:rPr>
                <w:b/>
                <w:bCs/>
              </w:rPr>
              <w:t xml:space="preserve">Gniazda Abonenckie </w:t>
            </w:r>
            <w:r w:rsidRPr="0050026A">
              <w:rPr>
                <w:bCs/>
              </w:rPr>
              <w:t xml:space="preserve">(PL) zaprojektowano w standardzie instalacyjnym </w:t>
            </w:r>
            <w:proofErr w:type="spellStart"/>
            <w:r w:rsidRPr="0050026A">
              <w:rPr>
                <w:bCs/>
              </w:rPr>
              <w:t>Mosaic</w:t>
            </w:r>
            <w:proofErr w:type="spellEnd"/>
            <w:r w:rsidRPr="0050026A">
              <w:rPr>
                <w:bCs/>
              </w:rPr>
              <w:t xml:space="preserve"> 45x45 /w wykonaniu podtynkowym. Poszczególne </w:t>
            </w:r>
            <w:proofErr w:type="spellStart"/>
            <w:r w:rsidRPr="0050026A">
              <w:rPr>
                <w:bCs/>
              </w:rPr>
              <w:t>PEL’e</w:t>
            </w:r>
            <w:proofErr w:type="spellEnd"/>
            <w:r w:rsidRPr="0050026A">
              <w:rPr>
                <w:bCs/>
              </w:rPr>
              <w:t xml:space="preserve"> muszą zawierać pojedynczy moduł zasilania oraz 2/4 porty miedziane RJ45 o wydajności zgodnej z wydajnością projektowanego systemu.</w:t>
            </w:r>
          </w:p>
          <w:p w14:paraId="7DC1FE12" w14:textId="77777777" w:rsidR="00233419" w:rsidRPr="0050026A" w:rsidRDefault="00233419" w:rsidP="00C1428E">
            <w:pPr>
              <w:spacing w:after="60"/>
              <w:rPr>
                <w:bCs/>
              </w:rPr>
            </w:pPr>
            <w:r w:rsidRPr="0050026A">
              <w:rPr>
                <w:bCs/>
              </w:rPr>
              <w:t>Płyta czołowa PEL dla adapterów miedzianych musi być płytą prostą co ułatwia użytkowanie gniazd.</w:t>
            </w:r>
          </w:p>
          <w:p w14:paraId="163D02B6" w14:textId="77777777" w:rsidR="00233419" w:rsidRPr="0050026A" w:rsidRDefault="00233419" w:rsidP="00C1428E">
            <w:pPr>
              <w:spacing w:after="60"/>
              <w:rPr>
                <w:bCs/>
              </w:rPr>
            </w:pPr>
            <w:r w:rsidRPr="0050026A">
              <w:rPr>
                <w:bCs/>
              </w:rPr>
              <w:t>Gniazda muszą być wyposażone w widoczne pola opisowe zabezpieczone mechanicznie przed przypadkowym uszkodzeniem/zdarciem.</w:t>
            </w:r>
          </w:p>
          <w:p w14:paraId="3D9DB17F" w14:textId="77777777" w:rsidR="00233419" w:rsidRPr="0050026A" w:rsidRDefault="00233419" w:rsidP="00C1428E">
            <w:pPr>
              <w:spacing w:after="60"/>
              <w:rPr>
                <w:bCs/>
              </w:rPr>
            </w:pPr>
          </w:p>
          <w:p w14:paraId="65AF2382" w14:textId="77777777" w:rsidR="00233419" w:rsidRPr="0050026A" w:rsidRDefault="00233419" w:rsidP="00C1428E">
            <w:pPr>
              <w:spacing w:after="60"/>
              <w:rPr>
                <w:bCs/>
              </w:rPr>
            </w:pPr>
            <w:r w:rsidRPr="0050026A">
              <w:rPr>
                <w:bCs/>
              </w:rPr>
              <w:t xml:space="preserve">Moduł RJ-45 typu </w:t>
            </w:r>
            <w:proofErr w:type="spellStart"/>
            <w:r w:rsidRPr="0050026A">
              <w:rPr>
                <w:bCs/>
              </w:rPr>
              <w:t>keystone</w:t>
            </w:r>
            <w:proofErr w:type="spellEnd"/>
            <w:r w:rsidRPr="0050026A">
              <w:rPr>
                <w:bCs/>
              </w:rPr>
              <w:t xml:space="preserve"> powinien charakteryzować się następującymi cechami:</w:t>
            </w:r>
          </w:p>
          <w:p w14:paraId="0AF23248" w14:textId="77777777" w:rsidR="00233419" w:rsidRPr="0050026A" w:rsidRDefault="00233419" w:rsidP="00C1428E">
            <w:pPr>
              <w:spacing w:after="60"/>
              <w:rPr>
                <w:bCs/>
              </w:rPr>
            </w:pPr>
          </w:p>
          <w:p w14:paraId="087FB7E5" w14:textId="77777777" w:rsidR="00233419" w:rsidRPr="0050026A" w:rsidRDefault="00233419" w:rsidP="00C1428E">
            <w:pPr>
              <w:spacing w:after="60"/>
              <w:rPr>
                <w:bCs/>
              </w:rPr>
            </w:pPr>
            <w:r w:rsidRPr="0050026A">
              <w:rPr>
                <w:bCs/>
              </w:rPr>
              <w:t xml:space="preserve">Konstrukcja zapewniająca możliwość jednoczesnego </w:t>
            </w:r>
            <w:proofErr w:type="spellStart"/>
            <w:r w:rsidRPr="0050026A">
              <w:rPr>
                <w:bCs/>
              </w:rPr>
              <w:t>zaterminowania</w:t>
            </w:r>
            <w:proofErr w:type="spellEnd"/>
            <w:r w:rsidRPr="0050026A">
              <w:rPr>
                <w:bCs/>
              </w:rPr>
              <w:t xml:space="preserve"> wszystkich żył (konstrukcja </w:t>
            </w:r>
            <w:proofErr w:type="spellStart"/>
            <w:r w:rsidRPr="0050026A">
              <w:rPr>
                <w:bCs/>
              </w:rPr>
              <w:t>beznarzędziowa</w:t>
            </w:r>
            <w:proofErr w:type="spellEnd"/>
            <w:r w:rsidRPr="0050026A">
              <w:rPr>
                <w:bCs/>
              </w:rPr>
              <w:t xml:space="preserve">, narzędzie terminujące), separator par na wejściu do modułu </w:t>
            </w:r>
            <w:proofErr w:type="spellStart"/>
            <w:r w:rsidRPr="0050026A">
              <w:rPr>
                <w:bCs/>
              </w:rPr>
              <w:t>krosowniczego</w:t>
            </w:r>
            <w:proofErr w:type="spellEnd"/>
            <w:r w:rsidRPr="0050026A">
              <w:rPr>
                <w:bCs/>
              </w:rPr>
              <w:t xml:space="preserve">, styki pokryte warstwą złota, szczęki IDC pokryte warstwą srebra, kontakt szczęk IDC z żyłą przewodu </w:t>
            </w:r>
            <w:r w:rsidRPr="0050026A">
              <w:rPr>
                <w:bCs/>
              </w:rPr>
              <w:lastRenderedPageBreak/>
              <w:t>powinna być ustawiona pod kątem 45 stopni, wykonane z materiałów niepalnych UL 94V-0, wyraźne oznaczenie producenta, serii, kategorii oraz schematu rozszycia w sekwencji T568A/B. W celu ułatwienia zarządzania połączeniami – moduły powinny mieć możliwość identyfikacji za pomocą wymiennych, kolorowych przesłon przeciwkurczowych.</w:t>
            </w:r>
          </w:p>
          <w:p w14:paraId="26BE8776" w14:textId="77777777" w:rsidR="00233419" w:rsidRPr="0050026A" w:rsidRDefault="00233419" w:rsidP="00C1428E">
            <w:pPr>
              <w:spacing w:after="60"/>
              <w:rPr>
                <w:bCs/>
              </w:rPr>
            </w:pPr>
          </w:p>
          <w:p w14:paraId="765F8757" w14:textId="77777777" w:rsidR="00233419" w:rsidRPr="0050026A" w:rsidRDefault="00233419" w:rsidP="00C1428E">
            <w:pPr>
              <w:spacing w:after="60"/>
              <w:rPr>
                <w:bCs/>
              </w:rPr>
            </w:pPr>
            <w:r w:rsidRPr="0050026A">
              <w:rPr>
                <w:bCs/>
              </w:rPr>
              <w:t xml:space="preserve">Moduły </w:t>
            </w:r>
            <w:proofErr w:type="spellStart"/>
            <w:r w:rsidRPr="0050026A">
              <w:rPr>
                <w:bCs/>
              </w:rPr>
              <w:t>krosownicze</w:t>
            </w:r>
            <w:proofErr w:type="spellEnd"/>
            <w:r w:rsidRPr="0050026A">
              <w:rPr>
                <w:bCs/>
              </w:rPr>
              <w:t xml:space="preserve"> muszą posiadać potwierdzenie zgodności z normami okablowania strukturalnego, uwzględniające również metodę klasyfikacji komponentów De-</w:t>
            </w:r>
            <w:proofErr w:type="spellStart"/>
            <w:r w:rsidRPr="0050026A">
              <w:rPr>
                <w:bCs/>
              </w:rPr>
              <w:t>embedded</w:t>
            </w:r>
            <w:proofErr w:type="spellEnd"/>
            <w:r w:rsidRPr="0050026A">
              <w:rPr>
                <w:bCs/>
              </w:rPr>
              <w:t xml:space="preserve"> oraz Re- </w:t>
            </w:r>
            <w:proofErr w:type="spellStart"/>
            <w:r w:rsidRPr="0050026A">
              <w:rPr>
                <w:bCs/>
              </w:rPr>
              <w:t>embedded</w:t>
            </w:r>
            <w:proofErr w:type="spellEnd"/>
            <w:r w:rsidRPr="0050026A">
              <w:rPr>
                <w:bCs/>
              </w:rPr>
              <w:t>.</w:t>
            </w:r>
          </w:p>
          <w:p w14:paraId="49D80DC4" w14:textId="77777777" w:rsidR="00233419" w:rsidRPr="0050026A" w:rsidRDefault="00233419" w:rsidP="00C1428E">
            <w:pPr>
              <w:numPr>
                <w:ilvl w:val="0"/>
                <w:numId w:val="77"/>
              </w:numPr>
              <w:spacing w:after="60"/>
              <w:rPr>
                <w:bCs/>
              </w:rPr>
            </w:pPr>
            <w:r w:rsidRPr="0050026A">
              <w:rPr>
                <w:bCs/>
              </w:rPr>
              <w:t xml:space="preserve">Gniazda (moduły) RJ-45 oraz panele </w:t>
            </w:r>
            <w:proofErr w:type="spellStart"/>
            <w:r w:rsidRPr="0050026A">
              <w:rPr>
                <w:bCs/>
              </w:rPr>
              <w:t>krosujące</w:t>
            </w:r>
            <w:proofErr w:type="spellEnd"/>
            <w:r w:rsidRPr="0050026A">
              <w:rPr>
                <w:bCs/>
              </w:rPr>
              <w:t xml:space="preserve"> powinny spełniać wymogi urządzeń instalowanych wewnątrz budynków w pomieszczeniach nie narażonych na wpływ zewnętrznych warunków atmosferycznych.</w:t>
            </w:r>
          </w:p>
          <w:p w14:paraId="0094E71B" w14:textId="77777777" w:rsidR="00233419" w:rsidRPr="0050026A" w:rsidRDefault="00233419" w:rsidP="00C1428E">
            <w:pPr>
              <w:numPr>
                <w:ilvl w:val="0"/>
                <w:numId w:val="77"/>
              </w:numPr>
              <w:spacing w:after="60"/>
              <w:rPr>
                <w:bCs/>
              </w:rPr>
            </w:pPr>
            <w:r w:rsidRPr="0050026A">
              <w:rPr>
                <w:bCs/>
              </w:rPr>
              <w:t>Osprzęt sieci strukturalnej (gniazda, panele montażowe, moduły RJ-45, sznury połączeniowe i przyłączeniowe) powinny być kompatybilne z innymi systemami okablowania strukturalnego.</w:t>
            </w:r>
          </w:p>
          <w:p w14:paraId="6B72B48C" w14:textId="77777777" w:rsidR="00233419" w:rsidRPr="0050026A" w:rsidRDefault="00233419" w:rsidP="00C1428E">
            <w:pPr>
              <w:spacing w:after="60"/>
              <w:rPr>
                <w:bCs/>
              </w:rPr>
            </w:pPr>
          </w:p>
          <w:p w14:paraId="2A85527A" w14:textId="77777777" w:rsidR="00233419" w:rsidRPr="0050026A" w:rsidRDefault="00233419" w:rsidP="00C1428E">
            <w:pPr>
              <w:numPr>
                <w:ilvl w:val="0"/>
                <w:numId w:val="123"/>
              </w:numPr>
              <w:spacing w:after="60"/>
              <w:rPr>
                <w:b/>
                <w:bCs/>
              </w:rPr>
            </w:pPr>
            <w:r w:rsidRPr="0050026A">
              <w:rPr>
                <w:b/>
                <w:bCs/>
              </w:rPr>
              <w:t>WYMAGANIA DOTYCZĄCE SYSTEMU OKABLOWANIA STRUKTURALNEGO – PUNKT LOGICZNY (PL):</w:t>
            </w:r>
          </w:p>
          <w:p w14:paraId="57B9DBD3" w14:textId="77777777" w:rsidR="00233419" w:rsidRPr="0050026A" w:rsidRDefault="00233419" w:rsidP="00C1428E">
            <w:pPr>
              <w:numPr>
                <w:ilvl w:val="0"/>
                <w:numId w:val="77"/>
              </w:numPr>
              <w:spacing w:after="60"/>
              <w:rPr>
                <w:bCs/>
              </w:rPr>
            </w:pPr>
            <w:r w:rsidRPr="0050026A">
              <w:rPr>
                <w:bCs/>
              </w:rPr>
              <w:t>Minimalne wymagania wydajności elementów / systemu okablowania strukturalnego:</w:t>
            </w:r>
          </w:p>
          <w:p w14:paraId="10330EC3" w14:textId="77777777" w:rsidR="00233419" w:rsidRPr="0050026A" w:rsidRDefault="00233419" w:rsidP="00C1428E">
            <w:pPr>
              <w:numPr>
                <w:ilvl w:val="1"/>
                <w:numId w:val="77"/>
              </w:numPr>
              <w:spacing w:after="60"/>
              <w:rPr>
                <w:bCs/>
              </w:rPr>
            </w:pPr>
            <w:r w:rsidRPr="0050026A">
              <w:rPr>
                <w:bCs/>
              </w:rPr>
              <w:t>System okablowania ma posiadać wydajność klasy E potwierdzoną przez niezależne laboratorium.</w:t>
            </w:r>
          </w:p>
          <w:p w14:paraId="11CA11E7" w14:textId="77777777" w:rsidR="00233419" w:rsidRPr="0050026A" w:rsidRDefault="00233419" w:rsidP="00C1428E">
            <w:pPr>
              <w:numPr>
                <w:ilvl w:val="1"/>
                <w:numId w:val="77"/>
              </w:numPr>
              <w:spacing w:after="60"/>
              <w:rPr>
                <w:bCs/>
              </w:rPr>
            </w:pPr>
            <w:r w:rsidRPr="0050026A">
              <w:rPr>
                <w:bCs/>
              </w:rPr>
              <w:t>Kategoria 6 - U/UTP oraz RJ-45 jako interfejs końcowy dla połączeń na skrętce miedzianej 4 parowej.</w:t>
            </w:r>
          </w:p>
          <w:p w14:paraId="101D9433" w14:textId="77777777" w:rsidR="00233419" w:rsidRPr="0050026A" w:rsidRDefault="00233419" w:rsidP="00C1428E">
            <w:pPr>
              <w:numPr>
                <w:ilvl w:val="1"/>
                <w:numId w:val="77"/>
              </w:numPr>
              <w:spacing w:after="60"/>
              <w:rPr>
                <w:bCs/>
              </w:rPr>
            </w:pPr>
            <w:r w:rsidRPr="0050026A">
              <w:rPr>
                <w:bCs/>
              </w:rPr>
              <w:t xml:space="preserve">Kable nieekranowane, wyprowadzone (od tyłu) z </w:t>
            </w:r>
            <w:proofErr w:type="spellStart"/>
            <w:r w:rsidRPr="0050026A">
              <w:rPr>
                <w:bCs/>
              </w:rPr>
              <w:t>panela</w:t>
            </w:r>
            <w:proofErr w:type="spellEnd"/>
            <w:r w:rsidRPr="0050026A">
              <w:rPr>
                <w:bCs/>
              </w:rPr>
              <w:t xml:space="preserve"> rozdzielczego (</w:t>
            </w:r>
            <w:proofErr w:type="spellStart"/>
            <w:r w:rsidRPr="0050026A">
              <w:rPr>
                <w:bCs/>
              </w:rPr>
              <w:t>patchpanel</w:t>
            </w:r>
            <w:proofErr w:type="spellEnd"/>
            <w:r w:rsidRPr="0050026A">
              <w:rPr>
                <w:bCs/>
              </w:rPr>
              <w:t>) do istniejącej szafy teleinformatycznej 42 U.</w:t>
            </w:r>
          </w:p>
          <w:p w14:paraId="59CB34BA" w14:textId="77777777" w:rsidR="00233419" w:rsidRPr="0050026A" w:rsidRDefault="00233419" w:rsidP="00C1428E">
            <w:pPr>
              <w:numPr>
                <w:ilvl w:val="0"/>
                <w:numId w:val="77"/>
              </w:numPr>
              <w:spacing w:after="60"/>
              <w:rPr>
                <w:bCs/>
              </w:rPr>
            </w:pPr>
            <w:r w:rsidRPr="0050026A">
              <w:rPr>
                <w:bCs/>
              </w:rPr>
              <w:t>Do każdego punktu dostępowego należy doprowadzić oddzielny kabel 4 parowy.</w:t>
            </w:r>
          </w:p>
          <w:p w14:paraId="63B2B95B" w14:textId="77777777" w:rsidR="00233419" w:rsidRPr="0050026A" w:rsidRDefault="00233419" w:rsidP="00C1428E">
            <w:pPr>
              <w:numPr>
                <w:ilvl w:val="0"/>
                <w:numId w:val="77"/>
              </w:numPr>
              <w:spacing w:after="60"/>
              <w:rPr>
                <w:bCs/>
              </w:rPr>
            </w:pPr>
            <w:r w:rsidRPr="0050026A">
              <w:rPr>
                <w:bCs/>
              </w:rPr>
              <w:t>Na odcinku od punktu dystrybucyjnego do gniazdka nie można wykonywać łączy.</w:t>
            </w:r>
          </w:p>
          <w:p w14:paraId="5A7DC694" w14:textId="77777777" w:rsidR="00233419" w:rsidRPr="0050026A" w:rsidRDefault="00233419" w:rsidP="00C1428E">
            <w:pPr>
              <w:numPr>
                <w:ilvl w:val="0"/>
                <w:numId w:val="77"/>
              </w:numPr>
              <w:spacing w:after="60"/>
              <w:rPr>
                <w:bCs/>
              </w:rPr>
            </w:pPr>
            <w:r w:rsidRPr="0050026A">
              <w:rPr>
                <w:bCs/>
              </w:rPr>
              <w:t>Maksymalna długość kabla instalacyjnego (tzw. łącza stałego) nie może przekroczyć 90 m.</w:t>
            </w:r>
          </w:p>
          <w:p w14:paraId="2637F289" w14:textId="77777777" w:rsidR="00233419" w:rsidRPr="0050026A" w:rsidRDefault="00233419" w:rsidP="00C1428E">
            <w:pPr>
              <w:numPr>
                <w:ilvl w:val="0"/>
                <w:numId w:val="77"/>
              </w:numPr>
              <w:spacing w:after="60"/>
              <w:rPr>
                <w:bCs/>
              </w:rPr>
            </w:pPr>
            <w:r w:rsidRPr="0050026A">
              <w:rPr>
                <w:bCs/>
              </w:rPr>
              <w:t>Kable należy układać wzdłuż ścian budynku, w przestrzeni sufitu podwieszanego lub korytach kablowych.</w:t>
            </w:r>
          </w:p>
          <w:p w14:paraId="4B603248" w14:textId="77777777" w:rsidR="00233419" w:rsidRPr="0050026A" w:rsidRDefault="00233419" w:rsidP="00C1428E">
            <w:pPr>
              <w:numPr>
                <w:ilvl w:val="0"/>
                <w:numId w:val="77"/>
              </w:numPr>
              <w:spacing w:after="60"/>
              <w:rPr>
                <w:bCs/>
              </w:rPr>
            </w:pPr>
            <w:r w:rsidRPr="0050026A">
              <w:rPr>
                <w:bCs/>
              </w:rPr>
              <w:t>PL – punkt logiczny = 1 gniazdo z interfejsem RJ-45.</w:t>
            </w:r>
          </w:p>
          <w:p w14:paraId="4475DD0E" w14:textId="77777777" w:rsidR="00233419" w:rsidRPr="0050026A" w:rsidRDefault="00233419" w:rsidP="00C1428E">
            <w:pPr>
              <w:numPr>
                <w:ilvl w:val="0"/>
                <w:numId w:val="77"/>
              </w:numPr>
              <w:spacing w:after="60"/>
              <w:rPr>
                <w:bCs/>
              </w:rPr>
            </w:pPr>
            <w:r w:rsidRPr="0050026A">
              <w:rPr>
                <w:bCs/>
              </w:rPr>
              <w:t xml:space="preserve">Klasa zestawionych kanałów transmisyjnych oraz łącz stałych od </w:t>
            </w:r>
            <w:proofErr w:type="spellStart"/>
            <w:r w:rsidRPr="0050026A">
              <w:rPr>
                <w:bCs/>
              </w:rPr>
              <w:t>patchpanela</w:t>
            </w:r>
            <w:proofErr w:type="spellEnd"/>
            <w:r w:rsidRPr="0050026A">
              <w:rPr>
                <w:bCs/>
              </w:rPr>
              <w:t xml:space="preserve"> do PL – min. E z gwarantowanym pasmem przenoszenia min. 500 MHz.</w:t>
            </w:r>
          </w:p>
          <w:p w14:paraId="78AE4750" w14:textId="77777777" w:rsidR="00233419" w:rsidRPr="0050026A" w:rsidRDefault="00233419" w:rsidP="00C1428E">
            <w:pPr>
              <w:spacing w:after="60"/>
              <w:rPr>
                <w:bCs/>
              </w:rPr>
            </w:pPr>
          </w:p>
          <w:p w14:paraId="50F2B11C" w14:textId="77777777" w:rsidR="00233419" w:rsidRPr="0050026A" w:rsidRDefault="00233419" w:rsidP="00C1428E">
            <w:pPr>
              <w:numPr>
                <w:ilvl w:val="0"/>
                <w:numId w:val="123"/>
              </w:numPr>
              <w:spacing w:after="60"/>
              <w:rPr>
                <w:b/>
                <w:bCs/>
              </w:rPr>
            </w:pPr>
            <w:r w:rsidRPr="0050026A">
              <w:rPr>
                <w:b/>
                <w:bCs/>
              </w:rPr>
              <w:t>TESTOWANIE</w:t>
            </w:r>
          </w:p>
          <w:p w14:paraId="0981727D" w14:textId="77777777" w:rsidR="00233419" w:rsidRPr="0050026A" w:rsidRDefault="00233419" w:rsidP="00C1428E">
            <w:pPr>
              <w:spacing w:after="60"/>
              <w:rPr>
                <w:bCs/>
              </w:rPr>
            </w:pPr>
            <w:r w:rsidRPr="0050026A">
              <w:rPr>
                <w:bCs/>
              </w:rPr>
              <w:t>Pomiary należy wykonać zgodnie z wymaganiami producenta okablowania strukturalnego oraz norm referencyjnych w szczególności:</w:t>
            </w:r>
          </w:p>
          <w:p w14:paraId="4611EDCA" w14:textId="77777777" w:rsidR="00233419" w:rsidRPr="0050026A" w:rsidRDefault="00233419" w:rsidP="00C1428E">
            <w:pPr>
              <w:numPr>
                <w:ilvl w:val="0"/>
                <w:numId w:val="77"/>
              </w:numPr>
              <w:spacing w:after="60"/>
              <w:rPr>
                <w:bCs/>
              </w:rPr>
            </w:pPr>
            <w:r w:rsidRPr="0050026A">
              <w:rPr>
                <w:bCs/>
              </w:rPr>
              <w:t xml:space="preserve">EN 50346:2002/A1:2007/A2:2009 Information Technology - </w:t>
            </w:r>
            <w:proofErr w:type="spellStart"/>
            <w:r w:rsidRPr="0050026A">
              <w:rPr>
                <w:bCs/>
              </w:rPr>
              <w:t>Cabling</w:t>
            </w:r>
            <w:proofErr w:type="spellEnd"/>
            <w:r w:rsidRPr="0050026A">
              <w:rPr>
                <w:bCs/>
              </w:rPr>
              <w:t xml:space="preserve"> system </w:t>
            </w:r>
            <w:proofErr w:type="spellStart"/>
            <w:r w:rsidRPr="0050026A">
              <w:rPr>
                <w:bCs/>
              </w:rPr>
              <w:t>installation</w:t>
            </w:r>
            <w:proofErr w:type="spellEnd"/>
            <w:r w:rsidRPr="0050026A">
              <w:rPr>
                <w:bCs/>
              </w:rPr>
              <w:t xml:space="preserve"> - </w:t>
            </w:r>
            <w:proofErr w:type="spellStart"/>
            <w:r w:rsidRPr="0050026A">
              <w:rPr>
                <w:bCs/>
              </w:rPr>
              <w:t>Testing</w:t>
            </w:r>
            <w:proofErr w:type="spellEnd"/>
            <w:r w:rsidRPr="0050026A">
              <w:rPr>
                <w:bCs/>
              </w:rPr>
              <w:t xml:space="preserve"> of </w:t>
            </w:r>
            <w:proofErr w:type="spellStart"/>
            <w:r w:rsidRPr="0050026A">
              <w:rPr>
                <w:bCs/>
              </w:rPr>
              <w:t>installed</w:t>
            </w:r>
            <w:proofErr w:type="spellEnd"/>
            <w:r w:rsidRPr="0050026A">
              <w:rPr>
                <w:bCs/>
              </w:rPr>
              <w:t xml:space="preserve"> </w:t>
            </w:r>
            <w:proofErr w:type="spellStart"/>
            <w:r w:rsidRPr="0050026A">
              <w:rPr>
                <w:bCs/>
              </w:rPr>
              <w:t>cabling</w:t>
            </w:r>
            <w:proofErr w:type="spellEnd"/>
            <w:r w:rsidRPr="0050026A">
              <w:rPr>
                <w:bCs/>
              </w:rPr>
              <w:t>, wraz z jej polskim odpowiednikiem: PN-EN 50346:2004/A1:202009/A2:2010 Technika informatyczna - Instalacja okablowania - Badanie zainstalowanego okablowania</w:t>
            </w:r>
          </w:p>
          <w:p w14:paraId="38DC4A0E" w14:textId="77777777" w:rsidR="00233419" w:rsidRPr="0050026A" w:rsidRDefault="00233419" w:rsidP="00C1428E">
            <w:pPr>
              <w:numPr>
                <w:ilvl w:val="0"/>
                <w:numId w:val="77"/>
              </w:numPr>
              <w:spacing w:after="60"/>
              <w:rPr>
                <w:bCs/>
              </w:rPr>
            </w:pPr>
            <w:r w:rsidRPr="0050026A">
              <w:rPr>
                <w:bCs/>
              </w:rPr>
              <w:lastRenderedPageBreak/>
              <w:t xml:space="preserve">EN 61935-1:2009 </w:t>
            </w:r>
            <w:proofErr w:type="spellStart"/>
            <w:r w:rsidRPr="0050026A">
              <w:rPr>
                <w:bCs/>
              </w:rPr>
              <w:t>Specification</w:t>
            </w:r>
            <w:proofErr w:type="spellEnd"/>
            <w:r w:rsidRPr="0050026A">
              <w:rPr>
                <w:bCs/>
              </w:rPr>
              <w:t xml:space="preserve"> for the </w:t>
            </w:r>
            <w:proofErr w:type="spellStart"/>
            <w:r w:rsidRPr="0050026A">
              <w:rPr>
                <w:bCs/>
              </w:rPr>
              <w:t>testing</w:t>
            </w:r>
            <w:proofErr w:type="spellEnd"/>
            <w:r w:rsidRPr="0050026A">
              <w:rPr>
                <w:bCs/>
              </w:rPr>
              <w:t xml:space="preserve"> of </w:t>
            </w:r>
            <w:proofErr w:type="spellStart"/>
            <w:r w:rsidRPr="0050026A">
              <w:rPr>
                <w:bCs/>
              </w:rPr>
              <w:t>balanced</w:t>
            </w:r>
            <w:proofErr w:type="spellEnd"/>
            <w:r w:rsidRPr="0050026A">
              <w:rPr>
                <w:bCs/>
              </w:rPr>
              <w:t xml:space="preserve"> and </w:t>
            </w:r>
            <w:proofErr w:type="spellStart"/>
            <w:r w:rsidRPr="0050026A">
              <w:rPr>
                <w:bCs/>
              </w:rPr>
              <w:t>coaxial</w:t>
            </w:r>
            <w:proofErr w:type="spellEnd"/>
            <w:r w:rsidRPr="0050026A">
              <w:rPr>
                <w:bCs/>
              </w:rPr>
              <w:t xml:space="preserve"> </w:t>
            </w:r>
            <w:proofErr w:type="spellStart"/>
            <w:r w:rsidRPr="0050026A">
              <w:rPr>
                <w:bCs/>
              </w:rPr>
              <w:t>information</w:t>
            </w:r>
            <w:proofErr w:type="spellEnd"/>
            <w:r w:rsidRPr="0050026A">
              <w:rPr>
                <w:bCs/>
              </w:rPr>
              <w:t xml:space="preserve"> </w:t>
            </w:r>
            <w:proofErr w:type="spellStart"/>
            <w:r w:rsidRPr="0050026A">
              <w:rPr>
                <w:bCs/>
              </w:rPr>
              <w:t>technology</w:t>
            </w:r>
            <w:proofErr w:type="spellEnd"/>
            <w:r w:rsidRPr="0050026A">
              <w:rPr>
                <w:bCs/>
              </w:rPr>
              <w:t xml:space="preserve"> </w:t>
            </w:r>
            <w:proofErr w:type="spellStart"/>
            <w:r w:rsidRPr="0050026A">
              <w:rPr>
                <w:bCs/>
              </w:rPr>
              <w:t>cabling</w:t>
            </w:r>
            <w:proofErr w:type="spellEnd"/>
            <w:r w:rsidRPr="0050026A">
              <w:rPr>
                <w:bCs/>
              </w:rPr>
              <w:t xml:space="preserve"> - Part 1: </w:t>
            </w:r>
            <w:proofErr w:type="spellStart"/>
            <w:r w:rsidRPr="0050026A">
              <w:rPr>
                <w:bCs/>
              </w:rPr>
              <w:t>Installed</w:t>
            </w:r>
            <w:proofErr w:type="spellEnd"/>
            <w:r w:rsidRPr="0050026A">
              <w:rPr>
                <w:bCs/>
              </w:rPr>
              <w:t xml:space="preserve"> </w:t>
            </w:r>
            <w:proofErr w:type="spellStart"/>
            <w:r w:rsidRPr="0050026A">
              <w:rPr>
                <w:bCs/>
              </w:rPr>
              <w:t>balanced</w:t>
            </w:r>
            <w:proofErr w:type="spellEnd"/>
            <w:r w:rsidRPr="0050026A">
              <w:rPr>
                <w:bCs/>
              </w:rPr>
              <w:t xml:space="preserve"> </w:t>
            </w:r>
            <w:proofErr w:type="spellStart"/>
            <w:r w:rsidRPr="0050026A">
              <w:rPr>
                <w:bCs/>
              </w:rPr>
              <w:t>cabling</w:t>
            </w:r>
            <w:proofErr w:type="spellEnd"/>
            <w:r w:rsidRPr="0050026A">
              <w:rPr>
                <w:bCs/>
              </w:rPr>
              <w:t xml:space="preserve"> as </w:t>
            </w:r>
            <w:proofErr w:type="spellStart"/>
            <w:r w:rsidRPr="0050026A">
              <w:rPr>
                <w:bCs/>
              </w:rPr>
              <w:t>specified</w:t>
            </w:r>
            <w:proofErr w:type="spellEnd"/>
            <w:r w:rsidRPr="0050026A">
              <w:rPr>
                <w:bCs/>
              </w:rPr>
              <w:t xml:space="preserve"> in ISO/IEC 11801 and </w:t>
            </w:r>
            <w:proofErr w:type="spellStart"/>
            <w:r w:rsidRPr="0050026A">
              <w:rPr>
                <w:bCs/>
              </w:rPr>
              <w:t>related</w:t>
            </w:r>
            <w:proofErr w:type="spellEnd"/>
            <w:r w:rsidRPr="0050026A">
              <w:rPr>
                <w:bCs/>
              </w:rPr>
              <w:t xml:space="preserve"> </w:t>
            </w:r>
            <w:proofErr w:type="spellStart"/>
            <w:r w:rsidRPr="0050026A">
              <w:rPr>
                <w:bCs/>
              </w:rPr>
              <w:t>standards</w:t>
            </w:r>
            <w:proofErr w:type="spellEnd"/>
            <w:r w:rsidRPr="0050026A">
              <w:rPr>
                <w:bCs/>
              </w:rPr>
              <w:t>, wraz z jej polskim odpowiednikiem: PN-EN 61935-1:2010E Wymagania dotyczące sprawdzania symetrycznych i współosiowych kablowych linii telekomunikacyjnych -- Część 1: Okablowanie z symetrycznych kabli telekomunikacyjnych zgodne z serią norm EN 50173</w:t>
            </w:r>
          </w:p>
          <w:p w14:paraId="7611D599" w14:textId="77777777" w:rsidR="00233419" w:rsidRPr="0050026A" w:rsidRDefault="00233419" w:rsidP="00C1428E">
            <w:pPr>
              <w:numPr>
                <w:ilvl w:val="0"/>
                <w:numId w:val="77"/>
              </w:numPr>
              <w:spacing w:after="60"/>
              <w:rPr>
                <w:bCs/>
              </w:rPr>
            </w:pPr>
            <w:r w:rsidRPr="0050026A">
              <w:rPr>
                <w:bCs/>
              </w:rPr>
              <w:t xml:space="preserve">ISO/IEC 14763-3:2006/A1:2009 Information </w:t>
            </w:r>
            <w:proofErr w:type="spellStart"/>
            <w:r w:rsidRPr="0050026A">
              <w:rPr>
                <w:bCs/>
              </w:rPr>
              <w:t>technology</w:t>
            </w:r>
            <w:proofErr w:type="spellEnd"/>
            <w:r w:rsidRPr="0050026A">
              <w:rPr>
                <w:bCs/>
              </w:rPr>
              <w:t xml:space="preserve"> –</w:t>
            </w:r>
            <w:proofErr w:type="spellStart"/>
            <w:r w:rsidRPr="0050026A">
              <w:rPr>
                <w:bCs/>
              </w:rPr>
              <w:t>Implementation</w:t>
            </w:r>
            <w:proofErr w:type="spellEnd"/>
            <w:r w:rsidRPr="0050026A">
              <w:rPr>
                <w:bCs/>
              </w:rPr>
              <w:t xml:space="preserve"> and </w:t>
            </w:r>
            <w:proofErr w:type="spellStart"/>
            <w:r w:rsidRPr="0050026A">
              <w:rPr>
                <w:bCs/>
              </w:rPr>
              <w:t>operation</w:t>
            </w:r>
            <w:proofErr w:type="spellEnd"/>
            <w:r w:rsidRPr="0050026A">
              <w:rPr>
                <w:bCs/>
              </w:rPr>
              <w:t xml:space="preserve"> of </w:t>
            </w:r>
            <w:proofErr w:type="spellStart"/>
            <w:r w:rsidRPr="0050026A">
              <w:rPr>
                <w:bCs/>
              </w:rPr>
              <w:t>customer</w:t>
            </w:r>
            <w:proofErr w:type="spellEnd"/>
            <w:r w:rsidRPr="0050026A">
              <w:rPr>
                <w:bCs/>
              </w:rPr>
              <w:t xml:space="preserve"> </w:t>
            </w:r>
            <w:proofErr w:type="spellStart"/>
            <w:r w:rsidRPr="0050026A">
              <w:rPr>
                <w:bCs/>
              </w:rPr>
              <w:t>premises</w:t>
            </w:r>
            <w:proofErr w:type="spellEnd"/>
            <w:r w:rsidRPr="0050026A">
              <w:rPr>
                <w:bCs/>
              </w:rPr>
              <w:t xml:space="preserve"> </w:t>
            </w:r>
            <w:proofErr w:type="spellStart"/>
            <w:r w:rsidRPr="0050026A">
              <w:rPr>
                <w:bCs/>
              </w:rPr>
              <w:t>cabling</w:t>
            </w:r>
            <w:proofErr w:type="spellEnd"/>
            <w:r w:rsidRPr="0050026A">
              <w:rPr>
                <w:bCs/>
              </w:rPr>
              <w:t xml:space="preserve"> – Part 3: </w:t>
            </w:r>
            <w:proofErr w:type="spellStart"/>
            <w:r w:rsidRPr="0050026A">
              <w:rPr>
                <w:bCs/>
              </w:rPr>
              <w:t>Testing</w:t>
            </w:r>
            <w:proofErr w:type="spellEnd"/>
            <w:r w:rsidRPr="0050026A">
              <w:rPr>
                <w:bCs/>
              </w:rPr>
              <w:t xml:space="preserve"> of </w:t>
            </w:r>
            <w:proofErr w:type="spellStart"/>
            <w:r w:rsidRPr="0050026A">
              <w:rPr>
                <w:bCs/>
              </w:rPr>
              <w:t>optical</w:t>
            </w:r>
            <w:proofErr w:type="spellEnd"/>
            <w:r w:rsidRPr="0050026A">
              <w:rPr>
                <w:bCs/>
              </w:rPr>
              <w:t xml:space="preserve"> </w:t>
            </w:r>
            <w:proofErr w:type="spellStart"/>
            <w:r w:rsidRPr="0050026A">
              <w:rPr>
                <w:bCs/>
              </w:rPr>
              <w:t>fibre</w:t>
            </w:r>
            <w:proofErr w:type="spellEnd"/>
            <w:r w:rsidRPr="0050026A">
              <w:rPr>
                <w:bCs/>
              </w:rPr>
              <w:t xml:space="preserve"> </w:t>
            </w:r>
            <w:proofErr w:type="spellStart"/>
            <w:r w:rsidRPr="0050026A">
              <w:rPr>
                <w:bCs/>
              </w:rPr>
              <w:t>cabling</w:t>
            </w:r>
            <w:proofErr w:type="spellEnd"/>
            <w:r w:rsidRPr="0050026A">
              <w:rPr>
                <w:bCs/>
              </w:rPr>
              <w:t>, wraz z jej polskim odpowiednikiem: PN-ISO/IEC 14763-3:2009/A1:2010P Technika informatyczna - Implementacja i obsługa okablowania w zabudowaniach użytkowych - Część 3: Testowanie okablowania światłowodowego</w:t>
            </w:r>
          </w:p>
          <w:p w14:paraId="253C389C" w14:textId="77777777" w:rsidR="00233419" w:rsidRPr="0050026A" w:rsidRDefault="00233419" w:rsidP="00C1428E">
            <w:pPr>
              <w:spacing w:after="60"/>
              <w:rPr>
                <w:bCs/>
              </w:rPr>
            </w:pPr>
          </w:p>
          <w:p w14:paraId="12546D0D" w14:textId="77777777" w:rsidR="00233419" w:rsidRPr="0050026A" w:rsidRDefault="00233419" w:rsidP="00C1428E">
            <w:pPr>
              <w:spacing w:after="60"/>
              <w:rPr>
                <w:bCs/>
              </w:rPr>
            </w:pPr>
            <w:r w:rsidRPr="0050026A">
              <w:rPr>
                <w:bCs/>
              </w:rPr>
              <w:t>Zamawiający w odniesieniu do powyższych norm dopuszcza rozwiązania równoważne zgodne z poniższym opisem.</w:t>
            </w:r>
          </w:p>
          <w:p w14:paraId="4BE83DED" w14:textId="77777777" w:rsidR="00233419" w:rsidRPr="0050026A" w:rsidRDefault="00233419" w:rsidP="00C1428E">
            <w:pPr>
              <w:spacing w:after="60"/>
              <w:rPr>
                <w:bCs/>
              </w:rPr>
            </w:pPr>
          </w:p>
          <w:p w14:paraId="279C7B66" w14:textId="77777777" w:rsidR="00233419" w:rsidRPr="0050026A" w:rsidRDefault="00233419" w:rsidP="00C1428E">
            <w:pPr>
              <w:spacing w:after="60"/>
              <w:rPr>
                <w:bCs/>
              </w:rPr>
            </w:pPr>
            <w:r w:rsidRPr="0050026A">
              <w:rPr>
                <w:bCs/>
              </w:rPr>
              <w:t>Mierniki użyte w procesie pomiarowym muszą uzyskać aprobatę producenta systemu okablowania</w:t>
            </w:r>
          </w:p>
          <w:p w14:paraId="3936CAC7" w14:textId="77777777" w:rsidR="00233419" w:rsidRPr="0050026A" w:rsidRDefault="00233419" w:rsidP="00C1428E">
            <w:pPr>
              <w:numPr>
                <w:ilvl w:val="0"/>
                <w:numId w:val="77"/>
              </w:numPr>
              <w:spacing w:after="60"/>
              <w:rPr>
                <w:bCs/>
              </w:rPr>
            </w:pPr>
            <w:r w:rsidRPr="0050026A">
              <w:rPr>
                <w:bCs/>
              </w:rPr>
              <w:t>Testowanie statyczne powinno zostać wykonane testerem, który umożliwia sprawdzenie następujących cech poszczególnych odcinków kabli miedzianych:</w:t>
            </w:r>
          </w:p>
          <w:p w14:paraId="060DFC27" w14:textId="77777777" w:rsidR="00233419" w:rsidRPr="0050026A" w:rsidRDefault="00233419" w:rsidP="00C1428E">
            <w:pPr>
              <w:numPr>
                <w:ilvl w:val="1"/>
                <w:numId w:val="77"/>
              </w:numPr>
              <w:spacing w:after="60"/>
              <w:rPr>
                <w:bCs/>
              </w:rPr>
            </w:pPr>
            <w:r w:rsidRPr="0050026A">
              <w:rPr>
                <w:bCs/>
              </w:rPr>
              <w:t>zamiana przewodów w parze,</w:t>
            </w:r>
          </w:p>
          <w:p w14:paraId="618F1F0F" w14:textId="77777777" w:rsidR="00233419" w:rsidRPr="0050026A" w:rsidRDefault="00233419" w:rsidP="00C1428E">
            <w:pPr>
              <w:numPr>
                <w:ilvl w:val="1"/>
                <w:numId w:val="77"/>
              </w:numPr>
              <w:spacing w:after="60"/>
              <w:rPr>
                <w:bCs/>
              </w:rPr>
            </w:pPr>
            <w:r w:rsidRPr="0050026A">
              <w:rPr>
                <w:bCs/>
              </w:rPr>
              <w:t>zamiana przewodów pomiędzy parami,</w:t>
            </w:r>
          </w:p>
          <w:p w14:paraId="4AA779CF" w14:textId="77777777" w:rsidR="00233419" w:rsidRPr="0050026A" w:rsidRDefault="00233419" w:rsidP="00C1428E">
            <w:pPr>
              <w:numPr>
                <w:ilvl w:val="1"/>
                <w:numId w:val="77"/>
              </w:numPr>
              <w:spacing w:after="60"/>
              <w:rPr>
                <w:bCs/>
              </w:rPr>
            </w:pPr>
            <w:r w:rsidRPr="0050026A">
              <w:rPr>
                <w:bCs/>
              </w:rPr>
              <w:t>zwarcie w parze,</w:t>
            </w:r>
          </w:p>
          <w:p w14:paraId="15F8E19A" w14:textId="77777777" w:rsidR="00233419" w:rsidRPr="0050026A" w:rsidRDefault="00233419" w:rsidP="00C1428E">
            <w:pPr>
              <w:numPr>
                <w:ilvl w:val="1"/>
                <w:numId w:val="77"/>
              </w:numPr>
              <w:spacing w:after="60"/>
              <w:rPr>
                <w:bCs/>
              </w:rPr>
            </w:pPr>
            <w:r w:rsidRPr="0050026A">
              <w:rPr>
                <w:bCs/>
              </w:rPr>
              <w:t>zwarcie między parami,</w:t>
            </w:r>
          </w:p>
          <w:p w14:paraId="07F39DE7" w14:textId="77777777" w:rsidR="00233419" w:rsidRPr="0050026A" w:rsidRDefault="00233419" w:rsidP="00C1428E">
            <w:pPr>
              <w:numPr>
                <w:ilvl w:val="1"/>
                <w:numId w:val="77"/>
              </w:numPr>
              <w:spacing w:after="60"/>
              <w:rPr>
                <w:bCs/>
              </w:rPr>
            </w:pPr>
            <w:r w:rsidRPr="0050026A">
              <w:rPr>
                <w:bCs/>
              </w:rPr>
              <w:t>zwarcie do folii ekranującej,</w:t>
            </w:r>
          </w:p>
          <w:p w14:paraId="27FD48F0" w14:textId="77777777" w:rsidR="00233419" w:rsidRPr="0050026A" w:rsidRDefault="00233419" w:rsidP="00C1428E">
            <w:pPr>
              <w:numPr>
                <w:ilvl w:val="1"/>
                <w:numId w:val="77"/>
              </w:numPr>
              <w:spacing w:after="60"/>
              <w:rPr>
                <w:bCs/>
              </w:rPr>
            </w:pPr>
            <w:r w:rsidRPr="0050026A">
              <w:rPr>
                <w:bCs/>
              </w:rPr>
              <w:t>brak połączenia.</w:t>
            </w:r>
          </w:p>
          <w:p w14:paraId="3AE3E47F" w14:textId="77777777" w:rsidR="00233419" w:rsidRPr="0050026A" w:rsidRDefault="00233419" w:rsidP="00C1428E">
            <w:pPr>
              <w:numPr>
                <w:ilvl w:val="0"/>
                <w:numId w:val="77"/>
              </w:numPr>
              <w:spacing w:after="60"/>
              <w:rPr>
                <w:bCs/>
              </w:rPr>
            </w:pPr>
            <w:r w:rsidRPr="0050026A">
              <w:rPr>
                <w:bCs/>
              </w:rPr>
              <w:t>Pomiary dynamiczne powinny zostać wykonane dla następujących parametrów linii:</w:t>
            </w:r>
          </w:p>
          <w:p w14:paraId="53C1B6A6" w14:textId="77777777" w:rsidR="00233419" w:rsidRPr="0050026A" w:rsidRDefault="00233419" w:rsidP="00C1428E">
            <w:pPr>
              <w:numPr>
                <w:ilvl w:val="1"/>
                <w:numId w:val="77"/>
              </w:numPr>
              <w:spacing w:after="60"/>
              <w:rPr>
                <w:bCs/>
              </w:rPr>
            </w:pPr>
            <w:r w:rsidRPr="0050026A">
              <w:rPr>
                <w:bCs/>
              </w:rPr>
              <w:t>mapa połączeń, ciągłość przewodów (</w:t>
            </w:r>
            <w:proofErr w:type="spellStart"/>
            <w:r w:rsidRPr="0050026A">
              <w:rPr>
                <w:bCs/>
              </w:rPr>
              <w:t>wire</w:t>
            </w:r>
            <w:proofErr w:type="spellEnd"/>
            <w:r w:rsidRPr="0050026A">
              <w:rPr>
                <w:bCs/>
              </w:rPr>
              <w:t xml:space="preserve"> map, </w:t>
            </w:r>
            <w:proofErr w:type="spellStart"/>
            <w:r w:rsidRPr="0050026A">
              <w:rPr>
                <w:bCs/>
              </w:rPr>
              <w:t>continuity</w:t>
            </w:r>
            <w:proofErr w:type="spellEnd"/>
            <w:r w:rsidRPr="0050026A">
              <w:rPr>
                <w:bCs/>
              </w:rPr>
              <w:t xml:space="preserve"> of </w:t>
            </w:r>
            <w:proofErr w:type="spellStart"/>
            <w:r w:rsidRPr="0050026A">
              <w:rPr>
                <w:bCs/>
              </w:rPr>
              <w:t>conductors</w:t>
            </w:r>
            <w:proofErr w:type="spellEnd"/>
            <w:r w:rsidRPr="0050026A">
              <w:rPr>
                <w:bCs/>
              </w:rPr>
              <w:t>),</w:t>
            </w:r>
          </w:p>
          <w:p w14:paraId="4988E854" w14:textId="77777777" w:rsidR="00233419" w:rsidRPr="0050026A" w:rsidRDefault="00233419" w:rsidP="00C1428E">
            <w:pPr>
              <w:numPr>
                <w:ilvl w:val="1"/>
                <w:numId w:val="77"/>
              </w:numPr>
              <w:spacing w:after="60"/>
              <w:rPr>
                <w:bCs/>
              </w:rPr>
            </w:pPr>
            <w:r w:rsidRPr="0050026A">
              <w:rPr>
                <w:bCs/>
              </w:rPr>
              <w:t>długość (</w:t>
            </w:r>
            <w:proofErr w:type="spellStart"/>
            <w:r w:rsidRPr="0050026A">
              <w:rPr>
                <w:bCs/>
              </w:rPr>
              <w:t>Length</w:t>
            </w:r>
            <w:proofErr w:type="spellEnd"/>
            <w:r w:rsidRPr="0050026A">
              <w:rPr>
                <w:bCs/>
              </w:rPr>
              <w:t>),</w:t>
            </w:r>
          </w:p>
          <w:p w14:paraId="2445B92E" w14:textId="77777777" w:rsidR="00233419" w:rsidRPr="0050026A" w:rsidRDefault="00233419" w:rsidP="00C1428E">
            <w:pPr>
              <w:numPr>
                <w:ilvl w:val="1"/>
                <w:numId w:val="77"/>
              </w:numPr>
              <w:spacing w:after="60"/>
              <w:rPr>
                <w:bCs/>
              </w:rPr>
            </w:pPr>
            <w:r w:rsidRPr="0050026A">
              <w:rPr>
                <w:bCs/>
              </w:rPr>
              <w:t xml:space="preserve">rezystancja ( DC </w:t>
            </w:r>
            <w:proofErr w:type="spellStart"/>
            <w:r w:rsidRPr="0050026A">
              <w:rPr>
                <w:bCs/>
              </w:rPr>
              <w:t>Loop</w:t>
            </w:r>
            <w:proofErr w:type="spellEnd"/>
            <w:r w:rsidRPr="0050026A">
              <w:rPr>
                <w:bCs/>
              </w:rPr>
              <w:t xml:space="preserve"> </w:t>
            </w:r>
            <w:proofErr w:type="spellStart"/>
            <w:r w:rsidRPr="0050026A">
              <w:rPr>
                <w:bCs/>
              </w:rPr>
              <w:t>Resistance</w:t>
            </w:r>
            <w:proofErr w:type="spellEnd"/>
            <w:r w:rsidRPr="0050026A">
              <w:rPr>
                <w:bCs/>
              </w:rPr>
              <w:t>),</w:t>
            </w:r>
          </w:p>
          <w:p w14:paraId="21DDEB4F" w14:textId="77777777" w:rsidR="00233419" w:rsidRPr="0050026A" w:rsidRDefault="00233419" w:rsidP="00C1428E">
            <w:pPr>
              <w:numPr>
                <w:ilvl w:val="1"/>
                <w:numId w:val="77"/>
              </w:numPr>
              <w:spacing w:after="60"/>
              <w:rPr>
                <w:bCs/>
              </w:rPr>
            </w:pPr>
            <w:r w:rsidRPr="0050026A">
              <w:rPr>
                <w:bCs/>
              </w:rPr>
              <w:t>opóźnienie propagacji (</w:t>
            </w:r>
            <w:proofErr w:type="spellStart"/>
            <w:r w:rsidRPr="0050026A">
              <w:rPr>
                <w:bCs/>
              </w:rPr>
              <w:t>Propagation</w:t>
            </w:r>
            <w:proofErr w:type="spellEnd"/>
            <w:r w:rsidRPr="0050026A">
              <w:rPr>
                <w:bCs/>
              </w:rPr>
              <w:t xml:space="preserve"> </w:t>
            </w:r>
            <w:proofErr w:type="spellStart"/>
            <w:r w:rsidRPr="0050026A">
              <w:rPr>
                <w:bCs/>
              </w:rPr>
              <w:t>Delay</w:t>
            </w:r>
            <w:proofErr w:type="spellEnd"/>
            <w:r w:rsidRPr="0050026A">
              <w:rPr>
                <w:bCs/>
              </w:rPr>
              <w:t>),</w:t>
            </w:r>
          </w:p>
          <w:p w14:paraId="5999081E" w14:textId="77777777" w:rsidR="00233419" w:rsidRPr="0050026A" w:rsidRDefault="00233419" w:rsidP="00C1428E">
            <w:pPr>
              <w:numPr>
                <w:ilvl w:val="1"/>
                <w:numId w:val="77"/>
              </w:numPr>
              <w:spacing w:after="60"/>
              <w:rPr>
                <w:bCs/>
              </w:rPr>
            </w:pPr>
            <w:r w:rsidRPr="0050026A">
              <w:rPr>
                <w:bCs/>
              </w:rPr>
              <w:t>skośne opóźnienie propagacji (</w:t>
            </w:r>
            <w:proofErr w:type="spellStart"/>
            <w:r w:rsidRPr="0050026A">
              <w:rPr>
                <w:bCs/>
              </w:rPr>
              <w:t>Delay</w:t>
            </w:r>
            <w:proofErr w:type="spellEnd"/>
            <w:r w:rsidRPr="0050026A">
              <w:rPr>
                <w:bCs/>
              </w:rPr>
              <w:t xml:space="preserve"> </w:t>
            </w:r>
            <w:proofErr w:type="spellStart"/>
            <w:r w:rsidRPr="0050026A">
              <w:rPr>
                <w:bCs/>
              </w:rPr>
              <w:t>Skew</w:t>
            </w:r>
            <w:proofErr w:type="spellEnd"/>
            <w:r w:rsidRPr="0050026A">
              <w:rPr>
                <w:bCs/>
              </w:rPr>
              <w:t>),</w:t>
            </w:r>
          </w:p>
          <w:p w14:paraId="5ED95F9B" w14:textId="77777777" w:rsidR="00233419" w:rsidRPr="0050026A" w:rsidRDefault="00233419" w:rsidP="00C1428E">
            <w:pPr>
              <w:numPr>
                <w:ilvl w:val="1"/>
                <w:numId w:val="77"/>
              </w:numPr>
              <w:spacing w:after="60"/>
              <w:rPr>
                <w:bCs/>
              </w:rPr>
            </w:pPr>
            <w:r w:rsidRPr="0050026A">
              <w:rPr>
                <w:bCs/>
              </w:rPr>
              <w:t xml:space="preserve">osłabienie sygnału częścią odbitą (Return </w:t>
            </w:r>
            <w:proofErr w:type="spellStart"/>
            <w:r w:rsidRPr="0050026A">
              <w:rPr>
                <w:bCs/>
              </w:rPr>
              <w:t>Loss</w:t>
            </w:r>
            <w:proofErr w:type="spellEnd"/>
            <w:r w:rsidRPr="0050026A">
              <w:rPr>
                <w:bCs/>
              </w:rPr>
              <w:t>),</w:t>
            </w:r>
          </w:p>
          <w:p w14:paraId="5435AF0D" w14:textId="77777777" w:rsidR="00233419" w:rsidRPr="0050026A" w:rsidRDefault="00233419" w:rsidP="00C1428E">
            <w:pPr>
              <w:numPr>
                <w:ilvl w:val="1"/>
                <w:numId w:val="77"/>
              </w:numPr>
              <w:spacing w:after="60"/>
              <w:rPr>
                <w:bCs/>
              </w:rPr>
            </w:pPr>
            <w:r w:rsidRPr="0050026A">
              <w:rPr>
                <w:bCs/>
              </w:rPr>
              <w:t>tłumienność (</w:t>
            </w:r>
            <w:proofErr w:type="spellStart"/>
            <w:r w:rsidRPr="0050026A">
              <w:rPr>
                <w:bCs/>
              </w:rPr>
              <w:t>Attenuation</w:t>
            </w:r>
            <w:proofErr w:type="spellEnd"/>
            <w:r w:rsidRPr="0050026A">
              <w:rPr>
                <w:bCs/>
              </w:rPr>
              <w:t>),</w:t>
            </w:r>
          </w:p>
          <w:p w14:paraId="2A895539" w14:textId="77777777" w:rsidR="00233419" w:rsidRPr="0050026A" w:rsidRDefault="00233419" w:rsidP="00C1428E">
            <w:pPr>
              <w:numPr>
                <w:ilvl w:val="1"/>
                <w:numId w:val="77"/>
              </w:numPr>
              <w:spacing w:after="60"/>
              <w:rPr>
                <w:bCs/>
              </w:rPr>
            </w:pPr>
            <w:r w:rsidRPr="0050026A">
              <w:rPr>
                <w:bCs/>
              </w:rPr>
              <w:t>przesłuch para-para na tym samym końcu kabla (</w:t>
            </w:r>
            <w:proofErr w:type="spellStart"/>
            <w:r w:rsidRPr="0050026A">
              <w:rPr>
                <w:bCs/>
              </w:rPr>
              <w:t>Near</w:t>
            </w:r>
            <w:proofErr w:type="spellEnd"/>
            <w:r w:rsidRPr="0050026A">
              <w:rPr>
                <w:bCs/>
              </w:rPr>
              <w:t xml:space="preserve"> End </w:t>
            </w:r>
            <w:proofErr w:type="spellStart"/>
            <w:r w:rsidRPr="0050026A">
              <w:rPr>
                <w:bCs/>
              </w:rPr>
              <w:t>Crosstalk</w:t>
            </w:r>
            <w:proofErr w:type="spellEnd"/>
            <w:r w:rsidRPr="0050026A">
              <w:rPr>
                <w:bCs/>
              </w:rPr>
              <w:t xml:space="preserve"> - NEXT),</w:t>
            </w:r>
          </w:p>
          <w:p w14:paraId="71973AD4" w14:textId="77777777" w:rsidR="00233419" w:rsidRPr="0050026A" w:rsidRDefault="00233419" w:rsidP="00C1428E">
            <w:pPr>
              <w:numPr>
                <w:ilvl w:val="1"/>
                <w:numId w:val="77"/>
              </w:numPr>
              <w:spacing w:after="60"/>
              <w:rPr>
                <w:bCs/>
              </w:rPr>
            </w:pPr>
            <w:r w:rsidRPr="0050026A">
              <w:rPr>
                <w:bCs/>
              </w:rPr>
              <w:t>stosunek tłumienności do przesłuchu (</w:t>
            </w:r>
            <w:proofErr w:type="spellStart"/>
            <w:r w:rsidRPr="0050026A">
              <w:rPr>
                <w:bCs/>
              </w:rPr>
              <w:t>Attenuation</w:t>
            </w:r>
            <w:proofErr w:type="spellEnd"/>
            <w:r w:rsidRPr="0050026A">
              <w:rPr>
                <w:bCs/>
              </w:rPr>
              <w:t xml:space="preserve"> to </w:t>
            </w:r>
            <w:proofErr w:type="spellStart"/>
            <w:r w:rsidRPr="0050026A">
              <w:rPr>
                <w:bCs/>
              </w:rPr>
              <w:t>Crosstalk</w:t>
            </w:r>
            <w:proofErr w:type="spellEnd"/>
            <w:r w:rsidRPr="0050026A">
              <w:rPr>
                <w:bCs/>
              </w:rPr>
              <w:t xml:space="preserve"> Ratio - ACR),</w:t>
            </w:r>
          </w:p>
          <w:p w14:paraId="51B8D006" w14:textId="77777777" w:rsidR="00233419" w:rsidRPr="0050026A" w:rsidRDefault="00233419" w:rsidP="00C1428E">
            <w:pPr>
              <w:numPr>
                <w:ilvl w:val="1"/>
                <w:numId w:val="77"/>
              </w:numPr>
              <w:spacing w:after="60"/>
              <w:rPr>
                <w:bCs/>
              </w:rPr>
            </w:pPr>
            <w:r w:rsidRPr="0050026A">
              <w:rPr>
                <w:bCs/>
              </w:rPr>
              <w:t>suma przesłuchów para-pozostałe 3 pary (Power Sum NEXT - PSNEXT),</w:t>
            </w:r>
          </w:p>
          <w:p w14:paraId="3A115D82" w14:textId="77777777" w:rsidR="00233419" w:rsidRPr="0050026A" w:rsidRDefault="00233419" w:rsidP="00C1428E">
            <w:pPr>
              <w:numPr>
                <w:ilvl w:val="1"/>
                <w:numId w:val="77"/>
              </w:numPr>
              <w:spacing w:after="60"/>
              <w:rPr>
                <w:bCs/>
              </w:rPr>
            </w:pPr>
            <w:r w:rsidRPr="0050026A">
              <w:rPr>
                <w:bCs/>
              </w:rPr>
              <w:t>równoważony przesłuch para-para na przeciwległych końcach kabla (</w:t>
            </w:r>
            <w:proofErr w:type="spellStart"/>
            <w:r w:rsidRPr="0050026A">
              <w:rPr>
                <w:bCs/>
              </w:rPr>
              <w:t>Equal</w:t>
            </w:r>
            <w:proofErr w:type="spellEnd"/>
            <w:r w:rsidRPr="0050026A">
              <w:rPr>
                <w:bCs/>
              </w:rPr>
              <w:t xml:space="preserve"> Level Far End </w:t>
            </w:r>
            <w:proofErr w:type="spellStart"/>
            <w:r w:rsidRPr="0050026A">
              <w:rPr>
                <w:bCs/>
              </w:rPr>
              <w:t>Crosstalk</w:t>
            </w:r>
            <w:proofErr w:type="spellEnd"/>
            <w:r w:rsidRPr="0050026A">
              <w:rPr>
                <w:bCs/>
              </w:rPr>
              <w:t xml:space="preserve"> – ELFEXT),</w:t>
            </w:r>
          </w:p>
          <w:p w14:paraId="473D0A36" w14:textId="77777777" w:rsidR="00233419" w:rsidRPr="0050026A" w:rsidRDefault="00233419" w:rsidP="00C1428E">
            <w:pPr>
              <w:numPr>
                <w:ilvl w:val="1"/>
                <w:numId w:val="77"/>
              </w:numPr>
              <w:spacing w:after="60"/>
              <w:rPr>
                <w:bCs/>
              </w:rPr>
            </w:pPr>
            <w:r w:rsidRPr="0050026A">
              <w:rPr>
                <w:bCs/>
              </w:rPr>
              <w:t xml:space="preserve">suma równoważonych przesłuchów para-pozostałe 3 pary na przeciwległych końcach kabla (Power Sum </w:t>
            </w:r>
            <w:proofErr w:type="spellStart"/>
            <w:r w:rsidRPr="0050026A">
              <w:rPr>
                <w:bCs/>
              </w:rPr>
              <w:t>Equal</w:t>
            </w:r>
            <w:proofErr w:type="spellEnd"/>
            <w:r w:rsidRPr="0050026A">
              <w:rPr>
                <w:bCs/>
              </w:rPr>
              <w:t xml:space="preserve"> Level Far End </w:t>
            </w:r>
            <w:proofErr w:type="spellStart"/>
            <w:r w:rsidRPr="0050026A">
              <w:rPr>
                <w:bCs/>
              </w:rPr>
              <w:t>Crosstalk</w:t>
            </w:r>
            <w:proofErr w:type="spellEnd"/>
            <w:r w:rsidRPr="0050026A">
              <w:rPr>
                <w:bCs/>
              </w:rPr>
              <w:t xml:space="preserve"> – PSELFEXT),</w:t>
            </w:r>
          </w:p>
          <w:p w14:paraId="0BBD861F" w14:textId="77777777" w:rsidR="00233419" w:rsidRPr="0050026A" w:rsidRDefault="00233419" w:rsidP="00C1428E">
            <w:pPr>
              <w:numPr>
                <w:ilvl w:val="1"/>
                <w:numId w:val="77"/>
              </w:numPr>
              <w:spacing w:after="60"/>
              <w:rPr>
                <w:bCs/>
              </w:rPr>
            </w:pPr>
            <w:r w:rsidRPr="0050026A">
              <w:rPr>
                <w:bCs/>
              </w:rPr>
              <w:t>stosunek tłumienności do sumy przesłuchów (Power Sum ACR – PSACR).</w:t>
            </w:r>
          </w:p>
          <w:p w14:paraId="00CF1833" w14:textId="77777777" w:rsidR="00233419" w:rsidRPr="0050026A" w:rsidRDefault="00233419" w:rsidP="00C1428E">
            <w:pPr>
              <w:numPr>
                <w:ilvl w:val="0"/>
                <w:numId w:val="77"/>
              </w:numPr>
              <w:spacing w:after="60"/>
              <w:rPr>
                <w:bCs/>
              </w:rPr>
            </w:pPr>
            <w:r w:rsidRPr="0050026A">
              <w:rPr>
                <w:bCs/>
              </w:rPr>
              <w:lastRenderedPageBreak/>
              <w:t>Wyniki pomiarów dynamicznych wykonane miernikiem okablowania powinny zostać zamieszczone w formie wydruków w dokumentacji powykonawczej.</w:t>
            </w:r>
          </w:p>
          <w:p w14:paraId="23E01433" w14:textId="77777777" w:rsidR="00233419" w:rsidRPr="0050026A" w:rsidRDefault="00233419" w:rsidP="00C1428E">
            <w:pPr>
              <w:spacing w:after="60"/>
              <w:rPr>
                <w:bCs/>
              </w:rPr>
            </w:pPr>
          </w:p>
          <w:p w14:paraId="6673C0CB" w14:textId="77777777" w:rsidR="00233419" w:rsidRPr="0050026A" w:rsidRDefault="00233419" w:rsidP="00C1428E">
            <w:pPr>
              <w:numPr>
                <w:ilvl w:val="0"/>
                <w:numId w:val="123"/>
              </w:numPr>
              <w:spacing w:after="60"/>
              <w:rPr>
                <w:b/>
                <w:bCs/>
              </w:rPr>
            </w:pPr>
            <w:r w:rsidRPr="0050026A">
              <w:rPr>
                <w:b/>
                <w:bCs/>
              </w:rPr>
              <w:t>DEMONTAŻ   I   UTYLIZACJA</w:t>
            </w:r>
            <w:r w:rsidRPr="0050026A">
              <w:rPr>
                <w:b/>
                <w:bCs/>
              </w:rPr>
              <w:tab/>
              <w:t>DOTYCHCZASOWEGO</w:t>
            </w:r>
            <w:r w:rsidRPr="0050026A">
              <w:rPr>
                <w:b/>
                <w:bCs/>
              </w:rPr>
              <w:tab/>
              <w:t>OKABLOWANIA</w:t>
            </w:r>
            <w:r w:rsidRPr="0050026A">
              <w:rPr>
                <w:b/>
                <w:bCs/>
              </w:rPr>
              <w:tab/>
              <w:t>WRAZ Z PUNKTAMI DYSTRYBUCYJNYMI:</w:t>
            </w:r>
          </w:p>
          <w:p w14:paraId="01B8100B" w14:textId="77777777" w:rsidR="00233419" w:rsidRPr="0050026A" w:rsidRDefault="00233419" w:rsidP="00C1428E">
            <w:pPr>
              <w:numPr>
                <w:ilvl w:val="0"/>
                <w:numId w:val="77"/>
              </w:numPr>
              <w:spacing w:after="60"/>
              <w:rPr>
                <w:bCs/>
              </w:rPr>
            </w:pPr>
            <w:r w:rsidRPr="0050026A">
              <w:rPr>
                <w:bCs/>
              </w:rPr>
              <w:t>Jeżeli zaistnieje taka potrzeba Wykonawca za zgodą i akceptacją Zamawiającego zobowiązuje się do zdemontowania i utylizacji istniejącego (starego) okablowania strukturalnego oraz elektrycznego.</w:t>
            </w:r>
          </w:p>
          <w:p w14:paraId="0D4C1B2A" w14:textId="77777777" w:rsidR="00233419" w:rsidRPr="0050026A" w:rsidRDefault="00233419" w:rsidP="00C1428E">
            <w:pPr>
              <w:numPr>
                <w:ilvl w:val="0"/>
                <w:numId w:val="77"/>
              </w:numPr>
              <w:spacing w:after="60"/>
              <w:rPr>
                <w:bCs/>
              </w:rPr>
            </w:pPr>
            <w:r w:rsidRPr="0050026A">
              <w:rPr>
                <w:bCs/>
              </w:rPr>
              <w:t>Miejsca po demontażu powinny zostać naprawione i zamalowane farbą w kolorze uzgodnionym z Zamawiającym.</w:t>
            </w:r>
          </w:p>
          <w:p w14:paraId="3BBAD155" w14:textId="77777777" w:rsidR="00233419" w:rsidRPr="0050026A" w:rsidRDefault="00233419" w:rsidP="00C1428E">
            <w:pPr>
              <w:spacing w:after="60"/>
              <w:rPr>
                <w:bCs/>
              </w:rPr>
            </w:pPr>
          </w:p>
          <w:p w14:paraId="08FD87C2" w14:textId="77777777" w:rsidR="00233419" w:rsidRPr="0050026A" w:rsidRDefault="00233419" w:rsidP="00C1428E">
            <w:pPr>
              <w:numPr>
                <w:ilvl w:val="0"/>
                <w:numId w:val="123"/>
              </w:numPr>
              <w:spacing w:after="60"/>
              <w:rPr>
                <w:b/>
                <w:bCs/>
              </w:rPr>
            </w:pPr>
            <w:r w:rsidRPr="0050026A">
              <w:rPr>
                <w:b/>
                <w:bCs/>
              </w:rPr>
              <w:t>TERMIN REALIZACJI:</w:t>
            </w:r>
          </w:p>
          <w:p w14:paraId="014DD886" w14:textId="77777777" w:rsidR="00233419" w:rsidRPr="0050026A" w:rsidRDefault="00233419" w:rsidP="00C1428E">
            <w:pPr>
              <w:numPr>
                <w:ilvl w:val="0"/>
                <w:numId w:val="77"/>
              </w:numPr>
              <w:spacing w:after="60"/>
              <w:rPr>
                <w:bCs/>
              </w:rPr>
            </w:pPr>
            <w:r w:rsidRPr="0050026A">
              <w:rPr>
                <w:bCs/>
              </w:rPr>
              <w:t>Powyższe czynności należy wykonać w okresie realizacji Zamówienia, po wcześniejszym uzgodnieniu harmonogramu wdrożenia z Zamawiającym poza godzinami pracy Ośrodka.</w:t>
            </w:r>
          </w:p>
          <w:p w14:paraId="22784541" w14:textId="77777777" w:rsidR="00233419" w:rsidRPr="0050026A" w:rsidRDefault="00233419" w:rsidP="00C1428E">
            <w:pPr>
              <w:numPr>
                <w:ilvl w:val="0"/>
                <w:numId w:val="77"/>
              </w:numPr>
              <w:spacing w:after="60"/>
              <w:rPr>
                <w:bCs/>
              </w:rPr>
            </w:pPr>
            <w:r w:rsidRPr="0050026A">
              <w:rPr>
                <w:bCs/>
              </w:rPr>
              <w:t>Wykonawca jest zobowiązany do zapewnienia wsparcia technicznego w miejscu instalacji w pierwszym   dniu   roboczym    następującym    po    pracach    wdrożeniowo-instalacyjnych w godzinach od 8.00 do 16.00.</w:t>
            </w:r>
          </w:p>
          <w:p w14:paraId="7B058768" w14:textId="77777777" w:rsidR="00233419" w:rsidRPr="0050026A" w:rsidRDefault="00233419" w:rsidP="00C1428E">
            <w:pPr>
              <w:numPr>
                <w:ilvl w:val="0"/>
                <w:numId w:val="77"/>
              </w:numPr>
              <w:spacing w:after="60"/>
              <w:rPr>
                <w:bCs/>
              </w:rPr>
            </w:pPr>
            <w:r w:rsidRPr="0050026A">
              <w:rPr>
                <w:bCs/>
              </w:rPr>
              <w:t xml:space="preserve">Zamawiający wymaga, aby do oferty dołączyć karty katalogowe głównych elementów systemu np.: wykorzystywane okablowanie, </w:t>
            </w:r>
            <w:proofErr w:type="spellStart"/>
            <w:r w:rsidRPr="0050026A">
              <w:rPr>
                <w:bCs/>
              </w:rPr>
              <w:t>patchpanele</w:t>
            </w:r>
            <w:proofErr w:type="spellEnd"/>
            <w:r w:rsidRPr="0050026A">
              <w:rPr>
                <w:bCs/>
              </w:rPr>
              <w:t>, gniazda RJ.</w:t>
            </w:r>
          </w:p>
          <w:p w14:paraId="1E28A059" w14:textId="77777777" w:rsidR="00233419" w:rsidRPr="0050026A" w:rsidRDefault="00233419" w:rsidP="00C1428E">
            <w:pPr>
              <w:spacing w:after="60"/>
              <w:rPr>
                <w:bCs/>
              </w:rPr>
            </w:pPr>
          </w:p>
          <w:p w14:paraId="179C466F" w14:textId="77777777" w:rsidR="00233419" w:rsidRPr="0050026A" w:rsidRDefault="00233419" w:rsidP="00C1428E">
            <w:pPr>
              <w:numPr>
                <w:ilvl w:val="0"/>
                <w:numId w:val="123"/>
              </w:numPr>
              <w:spacing w:after="60"/>
              <w:rPr>
                <w:b/>
                <w:bCs/>
              </w:rPr>
            </w:pPr>
            <w:r w:rsidRPr="0050026A">
              <w:rPr>
                <w:b/>
                <w:bCs/>
              </w:rPr>
              <w:t>GWARANCJA</w:t>
            </w:r>
          </w:p>
          <w:p w14:paraId="6146CA78" w14:textId="77777777" w:rsidR="00233419" w:rsidRPr="00CC73F1" w:rsidRDefault="00233419" w:rsidP="00C1428E">
            <w:pPr>
              <w:spacing w:after="60"/>
              <w:rPr>
                <w:bCs/>
              </w:rPr>
            </w:pPr>
            <w:r w:rsidRPr="00CC73F1">
              <w:rPr>
                <w:bCs/>
              </w:rPr>
              <w:t>Całość rozwiązania ma być objęta jednolitą, spójną min 25-letnią gwarancją systemową producenta, obejmującą całą część transmisyjną wraz z kablami krosowymi i innymi elementami dodatkowymi. Gwarancja ma być udzielona przez producenta bezpośrednio klientowi końcowemu.</w:t>
            </w:r>
          </w:p>
          <w:p w14:paraId="73D235A2" w14:textId="77777777" w:rsidR="00233419" w:rsidRPr="00CC73F1" w:rsidRDefault="00233419" w:rsidP="00C1428E">
            <w:pPr>
              <w:spacing w:after="60"/>
              <w:rPr>
                <w:bCs/>
              </w:rPr>
            </w:pPr>
            <w:r w:rsidRPr="00CC73F1">
              <w:rPr>
                <w:bCs/>
              </w:rPr>
              <w:t>25-letnia gwarancja systemowa ma być bezpłatną usługą serwisową oferowaną użytkownikowi końcowemu (inwestorowi) przez producenta okablowania. Musi obejmować ona swoim zakresem całość systemu okablowania od głównego punktu dystrybucyjnego do gniazda użytkownika i zawierać, podsystem okablowania szkieletowego i poziomego.</w:t>
            </w:r>
          </w:p>
          <w:p w14:paraId="62607219" w14:textId="77777777" w:rsidR="00233419" w:rsidRPr="0050026A" w:rsidRDefault="00233419" w:rsidP="00C1428E">
            <w:pPr>
              <w:spacing w:after="60"/>
              <w:rPr>
                <w:bCs/>
              </w:rPr>
            </w:pPr>
            <w:r w:rsidRPr="00CC73F1">
              <w:rPr>
                <w:bCs/>
              </w:rPr>
              <w:t>W celu uzyskania tego rodzaju gwarancji cały system musi być zainstalowany przez firmę instalacyjną posiadającą odpowiedni status uprawniający do udzielenia gwarancji producenta. Wniosek o udzielenie gwarancji składany przez firmę instalacyjną do producenta ma zawierać: listę zainstalowanych elementów systemu, wyciąg z dokumentacji powykonawczej podpisany przez projektanta oraz instalatora, wyniki pomiarów dynamicznych typu Permanent Link wszystkich torów transmisyjnych według norm ISO/IEC 11801 ed. 2.2 lub EN 50173-1 (lub równoważnych).</w:t>
            </w:r>
          </w:p>
          <w:p w14:paraId="290618CD" w14:textId="77777777" w:rsidR="00233419" w:rsidRPr="00CA3D82" w:rsidRDefault="00233419" w:rsidP="00C1428E">
            <w:pPr>
              <w:spacing w:after="60"/>
            </w:pPr>
          </w:p>
        </w:tc>
      </w:tr>
    </w:tbl>
    <w:p w14:paraId="6CCE9F29" w14:textId="0FBF16D0" w:rsidR="00233419" w:rsidRDefault="00233419" w:rsidP="00EE3C92">
      <w:pPr>
        <w:rPr>
          <w:b/>
        </w:rPr>
      </w:pPr>
    </w:p>
    <w:p w14:paraId="30DAE701" w14:textId="77777777" w:rsidR="004D3688" w:rsidRDefault="004D3688" w:rsidP="00EE3C92">
      <w:pPr>
        <w:rPr>
          <w:b/>
        </w:rPr>
      </w:pPr>
    </w:p>
    <w:p w14:paraId="10E19494" w14:textId="4D2AE529" w:rsidR="00233419" w:rsidRDefault="00233419" w:rsidP="00233419">
      <w:pPr>
        <w:pStyle w:val="Nagwek2"/>
        <w:jc w:val="both"/>
      </w:pPr>
      <w:bookmarkStart w:id="25" w:name="_Toc138609195"/>
      <w:r>
        <w:lastRenderedPageBreak/>
        <w:t>Zasilanie elektryczne</w:t>
      </w:r>
      <w:bookmarkEnd w:id="25"/>
    </w:p>
    <w:p w14:paraId="390D9E59" w14:textId="6E5DC892" w:rsidR="00233419" w:rsidRDefault="00233419" w:rsidP="00233419">
      <w:pPr>
        <w:jc w:val="both"/>
      </w:pPr>
      <w:r>
        <w:t xml:space="preserve">W miejscach instalacji dostarczanych urządzeń należy (jeśli będzie to potrzebne) dociągnąć zasilanie elektryczne w ilościach niezbędnych do prawidłowego dołączenia urządzenia do sieci komputerowej. </w:t>
      </w:r>
      <w:r w:rsidR="004D3688">
        <w:t>Zasilanie elektryczne ma spełniać poniższe wymagania minimalne:</w:t>
      </w:r>
      <w:r>
        <w:t>.</w:t>
      </w:r>
    </w:p>
    <w:p w14:paraId="1EE4784F" w14:textId="77777777" w:rsidR="00824181" w:rsidRDefault="00824181" w:rsidP="00233419">
      <w:pPr>
        <w:jc w:val="both"/>
      </w:pPr>
    </w:p>
    <w:tbl>
      <w:tblPr>
        <w:tblStyle w:val="Tabela-Siatka"/>
        <w:tblW w:w="0" w:type="auto"/>
        <w:tblLook w:val="04A0" w:firstRow="1" w:lastRow="0" w:firstColumn="1" w:lastColumn="0" w:noHBand="0" w:noVBand="1"/>
      </w:tblPr>
      <w:tblGrid>
        <w:gridCol w:w="9062"/>
      </w:tblGrid>
      <w:tr w:rsidR="00824181" w14:paraId="5C1B6F57" w14:textId="77777777" w:rsidTr="00824181">
        <w:tc>
          <w:tcPr>
            <w:tcW w:w="9062" w:type="dxa"/>
          </w:tcPr>
          <w:p w14:paraId="110DDE72" w14:textId="77777777" w:rsidR="00824181" w:rsidRDefault="00824181" w:rsidP="00233419">
            <w:pPr>
              <w:jc w:val="both"/>
            </w:pPr>
          </w:p>
        </w:tc>
      </w:tr>
      <w:tr w:rsidR="00824181" w14:paraId="2DFF6D3C" w14:textId="77777777" w:rsidTr="00824181">
        <w:tc>
          <w:tcPr>
            <w:tcW w:w="9062" w:type="dxa"/>
          </w:tcPr>
          <w:p w14:paraId="1E09B425" w14:textId="77777777" w:rsidR="00824181" w:rsidRPr="00824181" w:rsidRDefault="00824181" w:rsidP="00824181">
            <w:pPr>
              <w:jc w:val="both"/>
              <w:rPr>
                <w:i/>
              </w:rPr>
            </w:pPr>
            <w:r w:rsidRPr="00824181">
              <w:rPr>
                <w:i/>
              </w:rPr>
              <w:t>Główne trasy koryt kablowych</w:t>
            </w:r>
          </w:p>
          <w:p w14:paraId="3649AC36" w14:textId="47515E75" w:rsidR="00824181" w:rsidRDefault="00824181" w:rsidP="00824181">
            <w:pPr>
              <w:jc w:val="both"/>
            </w:pPr>
            <w:r>
              <w:t>Dla rozprowadzenia wszystkich kabli i przewodów wewnętrznych linii zasilających i obwodów odbiorczych instalacji elektrycznych oraz oświetleniowych w pomieszczeniach, zostaną wykonane odpowiednie trasy kablowe. Przewiduje się zainstalowanie:</w:t>
            </w:r>
          </w:p>
          <w:p w14:paraId="4360582D" w14:textId="4245A45B" w:rsidR="00824181" w:rsidRDefault="00824181" w:rsidP="00824181">
            <w:pPr>
              <w:jc w:val="both"/>
            </w:pPr>
            <w:r>
              <w:t>•</w:t>
            </w:r>
            <w:r>
              <w:tab/>
              <w:t>koryt kablowych ze stali ocynkowanej o wysokościach 60mm w przestrzeni podstropowej,</w:t>
            </w:r>
          </w:p>
          <w:p w14:paraId="622397E7" w14:textId="77777777" w:rsidR="00824181" w:rsidRDefault="00824181" w:rsidP="00824181">
            <w:pPr>
              <w:jc w:val="both"/>
            </w:pPr>
            <w:r>
              <w:t>We wszystkich trasach kablowych zamontowanych na pomieszczeniach, zostanie zachowane około 20% rezerwy wolnego miejsca dla ułożenia dodatkowych kabli oraz zapewnienia dobrych warunków chłodzenia. Wszystkie kable zostaną oznaczone zgodnie z obowiązującymi przepisami. Znakowanie wykonywane będzie za pomocą dedykowanych trwałych opaskach mocowanych do kabli.</w:t>
            </w:r>
          </w:p>
          <w:p w14:paraId="0A8765CB" w14:textId="77777777" w:rsidR="00824181" w:rsidRDefault="00824181" w:rsidP="00824181">
            <w:pPr>
              <w:jc w:val="both"/>
            </w:pPr>
            <w:r>
              <w:t xml:space="preserve"> </w:t>
            </w:r>
          </w:p>
          <w:p w14:paraId="0758CD4E" w14:textId="77777777" w:rsidR="00824181" w:rsidRPr="00824181" w:rsidRDefault="00824181" w:rsidP="00824181">
            <w:pPr>
              <w:jc w:val="both"/>
              <w:rPr>
                <w:i/>
              </w:rPr>
            </w:pPr>
            <w:r w:rsidRPr="00824181">
              <w:rPr>
                <w:i/>
              </w:rPr>
              <w:t>Przebicia i przepusty przez ściany i stropy</w:t>
            </w:r>
          </w:p>
          <w:p w14:paraId="74C8D16B" w14:textId="77777777" w:rsidR="00824181" w:rsidRDefault="00824181" w:rsidP="00824181">
            <w:pPr>
              <w:jc w:val="both"/>
            </w:pPr>
            <w:r>
              <w:t>Przejścia kabli przez ściany i stropy wydzielenia pożarowego zostaną wykonane jako szczelne z zastosowaniem odpowiednich izolacji i ognioodpornych mas uszczelniających. Będą stosowane uszczelnienia o odporności pożarowej nie mniejszej niż odporność pożarowa przegrody. Na kablach przechodzących przez ściany pożarowe zostaną założone oznaczniki metalowe po obydwu stronach ściany pożarowej.</w:t>
            </w:r>
          </w:p>
          <w:p w14:paraId="5716FCE4" w14:textId="77777777" w:rsidR="00824181" w:rsidRDefault="00824181" w:rsidP="00824181">
            <w:pPr>
              <w:jc w:val="both"/>
            </w:pPr>
            <w:r>
              <w:t>Wszystkie uszczelnienia pożarowe zostaną wykonane przez wyspecjalizowany personel posiadający odpowiednie certyfikaty wydane przez producentów materiałów uszczelniających.</w:t>
            </w:r>
          </w:p>
          <w:p w14:paraId="27F09CF5" w14:textId="77777777" w:rsidR="00824181" w:rsidRDefault="00824181" w:rsidP="00824181">
            <w:pPr>
              <w:jc w:val="both"/>
            </w:pPr>
          </w:p>
          <w:p w14:paraId="54C22C95" w14:textId="77777777" w:rsidR="00824181" w:rsidRPr="00824181" w:rsidRDefault="00824181" w:rsidP="00824181">
            <w:pPr>
              <w:jc w:val="both"/>
              <w:rPr>
                <w:i/>
              </w:rPr>
            </w:pPr>
            <w:r w:rsidRPr="00824181">
              <w:rPr>
                <w:i/>
              </w:rPr>
              <w:t>Uszczelnienia pożarowe przepustów</w:t>
            </w:r>
          </w:p>
          <w:p w14:paraId="38353835" w14:textId="77777777" w:rsidR="00824181" w:rsidRDefault="00824181" w:rsidP="00824181">
            <w:pPr>
              <w:jc w:val="both"/>
            </w:pPr>
            <w:r>
              <w:t>Wszystkie instalacje elektryczne przechodzące przez przegrody ppoż. muszą być uszczelnione uszczelnieniem posiadającym odpowiednie atesty ppoż. Roboty te należy wykonać, gdy sama instalacja jest już ukończona. Uszczelnienia pożarowe muszą spełniać te same wymagania techniczne pożarowe, co ściany lub stropy, przez które przechodzą elementy instalacji. Wszystkie drabinki</w:t>
            </w:r>
          </w:p>
          <w:p w14:paraId="6CBA0831" w14:textId="77777777" w:rsidR="00824181" w:rsidRDefault="00824181" w:rsidP="00824181">
            <w:pPr>
              <w:jc w:val="both"/>
            </w:pPr>
            <w:r>
              <w:t>i przepusty kablowe należy kończyć w odległości ok. 10cm od ścian. Uszczelnienia pożarowe należy wykonywać zgodnie z polskimi normami, stosowanymi przepisami i instrukcjami.</w:t>
            </w:r>
          </w:p>
          <w:p w14:paraId="37D92FD2" w14:textId="77777777" w:rsidR="00824181" w:rsidRDefault="00824181" w:rsidP="00824181">
            <w:pPr>
              <w:jc w:val="both"/>
            </w:pPr>
          </w:p>
          <w:p w14:paraId="220C540C" w14:textId="77777777" w:rsidR="00824181" w:rsidRPr="00824181" w:rsidRDefault="00824181" w:rsidP="00824181">
            <w:pPr>
              <w:jc w:val="both"/>
              <w:rPr>
                <w:i/>
              </w:rPr>
            </w:pPr>
            <w:r w:rsidRPr="00824181">
              <w:rPr>
                <w:i/>
              </w:rPr>
              <w:t>Ochrona przeciwporażeniowa</w:t>
            </w:r>
          </w:p>
          <w:p w14:paraId="6EEE66B9" w14:textId="77777777" w:rsidR="00824181" w:rsidRDefault="00824181" w:rsidP="00824181">
            <w:pPr>
              <w:jc w:val="both"/>
            </w:pPr>
          </w:p>
          <w:p w14:paraId="1A2201B7" w14:textId="713A918B" w:rsidR="00824181" w:rsidRPr="00824181" w:rsidRDefault="00824181" w:rsidP="00824181">
            <w:pPr>
              <w:jc w:val="both"/>
              <w:rPr>
                <w:i/>
              </w:rPr>
            </w:pPr>
            <w:r w:rsidRPr="00824181">
              <w:rPr>
                <w:i/>
              </w:rPr>
              <w:t>Ochrona przed dotykiem bezpośrednim</w:t>
            </w:r>
          </w:p>
          <w:p w14:paraId="25A88F04" w14:textId="77777777" w:rsidR="00824181" w:rsidRDefault="00824181" w:rsidP="00824181">
            <w:pPr>
              <w:jc w:val="both"/>
            </w:pPr>
            <w:r>
              <w:t>Ochronę podstawową przed dotykiem bezpośrednim stanowić będą osłony izolacyjne, bariery oraz izolacja kabli i przewodów.</w:t>
            </w:r>
          </w:p>
          <w:p w14:paraId="4E835582" w14:textId="77777777" w:rsidR="00824181" w:rsidRDefault="00824181" w:rsidP="00824181">
            <w:pPr>
              <w:jc w:val="both"/>
            </w:pPr>
          </w:p>
          <w:p w14:paraId="1F7439E4" w14:textId="77777777" w:rsidR="00824181" w:rsidRPr="00824181" w:rsidRDefault="00824181" w:rsidP="00824181">
            <w:pPr>
              <w:jc w:val="both"/>
              <w:rPr>
                <w:i/>
              </w:rPr>
            </w:pPr>
            <w:r w:rsidRPr="00824181">
              <w:rPr>
                <w:i/>
              </w:rPr>
              <w:t>Ochrona przed dotykiem pośrednim</w:t>
            </w:r>
          </w:p>
          <w:p w14:paraId="48DD9540" w14:textId="77777777" w:rsidR="00824181" w:rsidRDefault="00824181" w:rsidP="00824181">
            <w:pPr>
              <w:jc w:val="both"/>
            </w:pPr>
          </w:p>
          <w:p w14:paraId="77B3A5A4" w14:textId="77777777" w:rsidR="00824181" w:rsidRDefault="00824181" w:rsidP="00824181">
            <w:pPr>
              <w:jc w:val="both"/>
            </w:pPr>
            <w:r>
              <w:t xml:space="preserve">W instalacjach elektrycznych </w:t>
            </w:r>
            <w:proofErr w:type="spellStart"/>
            <w:r>
              <w:t>nN</w:t>
            </w:r>
            <w:proofErr w:type="spellEnd"/>
            <w:r>
              <w:t xml:space="preserve"> w budynku zostanie zastosowana ochrona poprzez system samoczynnego wyłączenia zasilania, z czasami wyłączenia nie dłuższymi niż 0,4s w instalacjach odbiorczych. Dopuszcza się stosowanie czasów nie dłuższych niż 5s dla instalacji rozdzielczych.</w:t>
            </w:r>
          </w:p>
          <w:p w14:paraId="41E68C46" w14:textId="77777777" w:rsidR="00824181" w:rsidRDefault="00824181" w:rsidP="00824181">
            <w:pPr>
              <w:jc w:val="both"/>
            </w:pPr>
            <w:r>
              <w:lastRenderedPageBreak/>
              <w:t>W celu zmniejszenia możliwości występowania napięć dotykowych zostaną wykonane połączenia wyrównawcze główne łączące ze sobą: przewody PE obwodów rozdzielczych,</w:t>
            </w:r>
          </w:p>
          <w:p w14:paraId="44A03178" w14:textId="77777777" w:rsidR="00824181" w:rsidRDefault="00824181" w:rsidP="00824181">
            <w:pPr>
              <w:jc w:val="both"/>
            </w:pPr>
            <w:r>
              <w:t>W sieci TN-S wyłączenia będą realizowane przez zastosowanie urządzeń:</w:t>
            </w:r>
          </w:p>
          <w:p w14:paraId="5096B2D7" w14:textId="77777777" w:rsidR="00824181" w:rsidRDefault="00824181" w:rsidP="00824181">
            <w:pPr>
              <w:jc w:val="both"/>
            </w:pPr>
            <w:r>
              <w:t>•</w:t>
            </w:r>
            <w:r>
              <w:tab/>
              <w:t>przetężeniowych (nadprądowych) takich jak wyłączniki i bezpieczniki,</w:t>
            </w:r>
          </w:p>
          <w:p w14:paraId="4057D1AD" w14:textId="77777777" w:rsidR="00824181" w:rsidRDefault="00824181" w:rsidP="00824181">
            <w:pPr>
              <w:jc w:val="both"/>
            </w:pPr>
            <w:r>
              <w:t>•</w:t>
            </w:r>
            <w:r>
              <w:tab/>
              <w:t>urządzeń różnicowoprądowych.</w:t>
            </w:r>
          </w:p>
          <w:p w14:paraId="04139F16" w14:textId="77777777" w:rsidR="00824181" w:rsidRDefault="00824181" w:rsidP="00824181">
            <w:pPr>
              <w:jc w:val="both"/>
            </w:pPr>
            <w:r>
              <w:t>Ochrona ta polega na metalicznym połączeniu części przewodzących dostępnych i obcych z przewodem PE instalacji.</w:t>
            </w:r>
          </w:p>
          <w:p w14:paraId="7FCABC2C" w14:textId="77777777" w:rsidR="00824181" w:rsidRDefault="00824181" w:rsidP="00824181">
            <w:pPr>
              <w:jc w:val="both"/>
            </w:pPr>
            <w:r>
              <w:t>Ochronie podlegają metalowe obudowy urządzeń na, których może pojawić się napięcie niebezpieczne a także kołki ochronne gniazd 1-fazowych. Części niemetalowe nie podlegają ochronie.</w:t>
            </w:r>
          </w:p>
          <w:p w14:paraId="1FA1D222" w14:textId="77777777" w:rsidR="00824181" w:rsidRDefault="00824181" w:rsidP="00824181">
            <w:pPr>
              <w:jc w:val="both"/>
            </w:pPr>
            <w:r>
              <w:t>Przewód PE należy uziemić przy czym rezystancja nie powinna przekraczać 5Ω. Projektuje się podłączenie szyny PE do instalacji uziemienia.</w:t>
            </w:r>
          </w:p>
          <w:p w14:paraId="1E07166E" w14:textId="77777777" w:rsidR="00824181" w:rsidRDefault="00824181" w:rsidP="00824181">
            <w:pPr>
              <w:jc w:val="both"/>
            </w:pPr>
            <w:r>
              <w:t>Ochronę przeciwporażeniową należy wykonać zgodnie z normą PN IEC 60364.</w:t>
            </w:r>
          </w:p>
          <w:p w14:paraId="10F436A8" w14:textId="77777777" w:rsidR="00824181" w:rsidRDefault="00824181" w:rsidP="00824181">
            <w:pPr>
              <w:jc w:val="both"/>
            </w:pPr>
            <w:r>
              <w:t xml:space="preserve"> </w:t>
            </w:r>
          </w:p>
          <w:p w14:paraId="03E18375" w14:textId="1369C6A4" w:rsidR="00824181" w:rsidRDefault="00824181" w:rsidP="00824181">
            <w:pPr>
              <w:jc w:val="both"/>
            </w:pPr>
            <w:r>
              <w:t>We wszystkich obwodach odbiorczych i oświetleniowych będą stosowane wyłączniki różnicowoprądowe o prądach różnicowych znamionowych nie większych niż 30mA.</w:t>
            </w:r>
          </w:p>
          <w:p w14:paraId="238B31BA" w14:textId="05DA0F71" w:rsidR="00824181" w:rsidRDefault="00824181" w:rsidP="00824181">
            <w:pPr>
              <w:jc w:val="both"/>
            </w:pPr>
            <w:r>
              <w:t xml:space="preserve">Po wykonaniu projektowanej instalacji elektrycznej w obiekcie należy wykonać pomiary skuteczności ochrony od porażeń. </w:t>
            </w:r>
          </w:p>
        </w:tc>
      </w:tr>
    </w:tbl>
    <w:p w14:paraId="6323A03B" w14:textId="4D606C82" w:rsidR="004D3688" w:rsidRDefault="004D3688" w:rsidP="00233419">
      <w:pPr>
        <w:jc w:val="both"/>
      </w:pPr>
    </w:p>
    <w:p w14:paraId="072F8EF9" w14:textId="77777777" w:rsidR="004D3688" w:rsidRDefault="004D3688" w:rsidP="00233419">
      <w:pPr>
        <w:jc w:val="both"/>
      </w:pPr>
    </w:p>
    <w:p w14:paraId="2D802D2D" w14:textId="01A9277A" w:rsidR="004D3688" w:rsidRDefault="004D3688" w:rsidP="004D3688">
      <w:pPr>
        <w:pStyle w:val="Nagwek2"/>
        <w:jc w:val="both"/>
      </w:pPr>
      <w:bookmarkStart w:id="26" w:name="_Toc138609196"/>
      <w:r>
        <w:t>Montaż mikrofonów</w:t>
      </w:r>
      <w:bookmarkEnd w:id="26"/>
    </w:p>
    <w:p w14:paraId="2951E2A7" w14:textId="549F4698" w:rsidR="004D3688" w:rsidRPr="00632355" w:rsidRDefault="004D3688" w:rsidP="004D3688">
      <w:pPr>
        <w:jc w:val="both"/>
      </w:pPr>
      <w:r>
        <w:t xml:space="preserve">W </w:t>
      </w:r>
      <w:r w:rsidR="00632355">
        <w:t>miejscach uzgodnionych z Zamawiającym należy zamontować mikrofony sufitowe w sposób umożliwiający pokrycie zasięgiem mikrofonów całej sali. Kable do mikrofonów muszą zostać poprowadzone w estetyczny sposób np. podtynkowo lub przy pomocy istniejących kanałów i listew PCV.</w:t>
      </w:r>
    </w:p>
    <w:p w14:paraId="49566022" w14:textId="11214DDA" w:rsidR="00233419" w:rsidRPr="00632355" w:rsidRDefault="00632355" w:rsidP="00EE3C92">
      <w:r w:rsidRPr="00632355">
        <w:t xml:space="preserve">Mikrofony stołowe również muszą zostać zainstalowane w estetyczny sposób. Kable mikrofonowe muszą zostać ukryte </w:t>
      </w:r>
      <w:r>
        <w:t>w przypadku prowadzenia po podłodze schowane w przystosowanych do montażu na podłodze gumowych kanałach.</w:t>
      </w:r>
      <w:r w:rsidRPr="00632355">
        <w:t xml:space="preserve"> </w:t>
      </w:r>
    </w:p>
    <w:p w14:paraId="2C76493C" w14:textId="51BC8407" w:rsidR="004D3688" w:rsidRDefault="004D3688" w:rsidP="00EE3C92"/>
    <w:p w14:paraId="4821DB48" w14:textId="01CA6B39" w:rsidR="00FE1726" w:rsidRDefault="00FE1726" w:rsidP="00EE3C92"/>
    <w:p w14:paraId="79D221F5" w14:textId="0AC5B3F2" w:rsidR="00FE1726" w:rsidRDefault="00FE1726" w:rsidP="00FE1726">
      <w:pPr>
        <w:pStyle w:val="Nagwek2"/>
        <w:jc w:val="both"/>
      </w:pPr>
      <w:bookmarkStart w:id="27" w:name="_Toc138609197"/>
      <w:r>
        <w:t>Montaż terminali wideokonferencyjnych</w:t>
      </w:r>
      <w:bookmarkEnd w:id="27"/>
    </w:p>
    <w:p w14:paraId="0D6D9AA9" w14:textId="77777777" w:rsidR="00FE1726" w:rsidRPr="00632355" w:rsidRDefault="00FE1726" w:rsidP="00FE1726">
      <w:pPr>
        <w:jc w:val="both"/>
      </w:pPr>
      <w:r>
        <w:t>W miejscach uzgodnionych z Zamawiającym należy zamontować mikrofony sufitowe w sposób umożliwiający pokrycie zasięgiem mikrofonów całej sali. Kable do mikrofonów muszą zostać poprowadzone w estetyczny sposób np. podtynkowo lub przy pomocy istniejących kanałów i listew PCV.</w:t>
      </w:r>
    </w:p>
    <w:p w14:paraId="4D8013BE" w14:textId="77777777" w:rsidR="00FE1726" w:rsidRDefault="00FE1726" w:rsidP="00EE3C92"/>
    <w:p w14:paraId="6E4B0618" w14:textId="556FA0C8" w:rsidR="00FE1726" w:rsidRDefault="00FE1726" w:rsidP="00EE3C92"/>
    <w:p w14:paraId="3677EADA" w14:textId="0F8C46B9" w:rsidR="00A82101" w:rsidRDefault="00A82101" w:rsidP="00A82101">
      <w:pPr>
        <w:pStyle w:val="Nagwek2"/>
        <w:jc w:val="both"/>
      </w:pPr>
      <w:r>
        <w:lastRenderedPageBreak/>
        <w:t>Montaż kamer wideokonferencyjnych</w:t>
      </w:r>
    </w:p>
    <w:p w14:paraId="1381E9F9" w14:textId="299A32D7" w:rsidR="00A82101" w:rsidRDefault="00A82101" w:rsidP="00A82101">
      <w:r>
        <w:t>W przypadku sal wykładowych oraz ćwiczeniowych Zamawiający oczekuje montażu sufitowego kamer wideokonferencyjnych (należy dociągnąć do miejsca montażu wszelkie niezbędne kable (muszą być schowane podtynkowo lub w istniejących listwach).</w:t>
      </w:r>
    </w:p>
    <w:p w14:paraId="43FEE599" w14:textId="4292A69D" w:rsidR="00A82101" w:rsidRDefault="00A82101" w:rsidP="00A82101">
      <w:r>
        <w:t>W przypadki sal językowych oraz konsultacyjnych kamery należy zamontować na ekranami wielkoformatowymi.</w:t>
      </w:r>
    </w:p>
    <w:p w14:paraId="7AE5DBEA" w14:textId="418EA4BB" w:rsidR="00A82101" w:rsidRDefault="00A82101" w:rsidP="00A82101"/>
    <w:p w14:paraId="18526504" w14:textId="77777777" w:rsidR="00BC74CC" w:rsidRPr="00A82101" w:rsidRDefault="00BC74CC" w:rsidP="00A82101"/>
    <w:p w14:paraId="279A1BE9" w14:textId="343CE18B" w:rsidR="004D3688" w:rsidRDefault="004D3688" w:rsidP="004D3688">
      <w:pPr>
        <w:pStyle w:val="Nagwek2"/>
        <w:jc w:val="both"/>
      </w:pPr>
      <w:bookmarkStart w:id="28" w:name="_Toc138609198"/>
      <w:r>
        <w:t>Dołączenie dźwięku i obrazu do instalacji Audio-Video w sali dydaktycznej</w:t>
      </w:r>
      <w:bookmarkEnd w:id="28"/>
    </w:p>
    <w:p w14:paraId="5E2D70DD" w14:textId="1300A130" w:rsidR="004D3688" w:rsidRDefault="004D3688" w:rsidP="004D3688">
      <w:pPr>
        <w:jc w:val="both"/>
      </w:pPr>
      <w:r>
        <w:t>Zamawiający oczekuje dołączenia dostarczanych urządzeń do nagłośnienia oraz projektora video zainstalowan</w:t>
      </w:r>
      <w:r w:rsidR="00FE1726">
        <w:t>ych</w:t>
      </w:r>
      <w:r>
        <w:t xml:space="preserve"> w sali</w:t>
      </w:r>
      <w:r w:rsidR="00FE1726">
        <w:t xml:space="preserve"> dydaktycznej</w:t>
      </w:r>
      <w:r>
        <w:t>. Głos prowadzącego jak również studentów uczestniczących w zajęciach zdalnie</w:t>
      </w:r>
      <w:r w:rsidR="00632355">
        <w:t xml:space="preserve"> (mogą zadawać pytania)</w:t>
      </w:r>
      <w:r>
        <w:t xml:space="preserve"> ma być słyszany poprzez system nagłośnienia w sali. Prezentacja wykładowcy (z komputera w Sali) lub obraz z tablicy interaktywnej ma być widoczny n</w:t>
      </w:r>
      <w:r w:rsidR="00632355">
        <w:t>a</w:t>
      </w:r>
      <w:r>
        <w:t xml:space="preserve"> projektorze oraz transmitowany do Internetu na platformie hybrydowej do studentów uczestniczących w zajęciach zdalnie.</w:t>
      </w:r>
    </w:p>
    <w:p w14:paraId="7A8CAD8A" w14:textId="3701DB1D" w:rsidR="004D3688" w:rsidRDefault="00632355" w:rsidP="00632355">
      <w:pPr>
        <w:jc w:val="both"/>
      </w:pPr>
      <w:r w:rsidRPr="00632355">
        <w:t xml:space="preserve">Na monitorze wielkoformatowym zamontowanym w salach wykładowych i ćwiczeniowych mają być wyświetlane obrazy z kamer studentów, którzy uczestniczą w zajęciach hybrydowych w formule zdalnej. System ma automatycznie wyświetlać osobę mówiąca. Monitor wielkoformatowy ma zostać zamontowany na ścianie </w:t>
      </w:r>
      <w:r>
        <w:t>s</w:t>
      </w:r>
      <w:r w:rsidRPr="00632355">
        <w:t>ali dydaktycznej w miejscu uzgodnionym z Zamawiającym.</w:t>
      </w:r>
      <w:r>
        <w:t xml:space="preserve"> Do monitora wielkoformatowego należy dociągnąć odpowiedni kabel umożliwiający wyświetlanie na nim obrazów.</w:t>
      </w:r>
    </w:p>
    <w:p w14:paraId="5D3FB981" w14:textId="3EEE15D7" w:rsidR="00E44B6C" w:rsidRDefault="00E44B6C" w:rsidP="00632355">
      <w:pPr>
        <w:jc w:val="both"/>
      </w:pPr>
    </w:p>
    <w:p w14:paraId="4EC8AE86" w14:textId="657ED255" w:rsidR="00E44B6C" w:rsidRDefault="00E44B6C"/>
    <w:p w14:paraId="4D57E151" w14:textId="7237D513" w:rsidR="00BC74CC" w:rsidRDefault="00BC74CC" w:rsidP="00BC74CC">
      <w:pPr>
        <w:pStyle w:val="Nagwek2"/>
        <w:jc w:val="both"/>
      </w:pPr>
      <w:r>
        <w:t>Inne prace</w:t>
      </w:r>
    </w:p>
    <w:p w14:paraId="62F61DDB" w14:textId="779C09C5" w:rsidR="00BC74CC" w:rsidRPr="00BC74CC" w:rsidRDefault="00BC74CC" w:rsidP="00CA4264">
      <w:pPr>
        <w:jc w:val="both"/>
      </w:pPr>
      <w:r>
        <w:t>Zamawiający wymaga wykonania wszystkich prac niezbędnych do prawidłowego, zgodnego z zapisami OPZ uruchomienia dostarczonego sprzętu i oprogramowania</w:t>
      </w:r>
      <w:r w:rsidR="00CA4264">
        <w:t xml:space="preserve"> w tym w szczególności dostawy i podpięcia wszystkich</w:t>
      </w:r>
      <w:bookmarkStart w:id="29" w:name="_GoBack"/>
      <w:bookmarkEnd w:id="29"/>
      <w:r w:rsidR="00CA4264">
        <w:t xml:space="preserve"> niezbędnych kabli do prawidłowego działania systemu</w:t>
      </w:r>
      <w:r>
        <w:t>.</w:t>
      </w:r>
    </w:p>
    <w:sectPr w:rsidR="00BC74CC" w:rsidRPr="00BC74CC">
      <w:headerReference w:type="default" r:id="rId11"/>
      <w:footerReference w:type="default" r:id="rId1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6E58A9" w14:textId="77777777" w:rsidR="00ED3BDA" w:rsidRDefault="00ED3BDA" w:rsidP="00021D73">
      <w:pPr>
        <w:spacing w:after="0" w:line="240" w:lineRule="auto"/>
      </w:pPr>
      <w:r>
        <w:separator/>
      </w:r>
    </w:p>
  </w:endnote>
  <w:endnote w:type="continuationSeparator" w:id="0">
    <w:p w14:paraId="6B42522B" w14:textId="77777777" w:rsidR="00ED3BDA" w:rsidRDefault="00ED3BDA" w:rsidP="00021D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Helvetica">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0020845"/>
      <w:docPartObj>
        <w:docPartGallery w:val="Page Numbers (Bottom of Page)"/>
        <w:docPartUnique/>
      </w:docPartObj>
    </w:sdtPr>
    <w:sdtContent>
      <w:p w14:paraId="29C190AD" w14:textId="20D31EC2" w:rsidR="00C1428E" w:rsidRDefault="00C1428E">
        <w:pPr>
          <w:pStyle w:val="Stopka"/>
          <w:jc w:val="center"/>
        </w:pPr>
        <w:r>
          <w:fldChar w:fldCharType="begin"/>
        </w:r>
        <w:r>
          <w:instrText>PAGE   \* MERGEFORMAT</w:instrText>
        </w:r>
        <w:r>
          <w:fldChar w:fldCharType="separate"/>
        </w:r>
        <w:r w:rsidR="00CA4264">
          <w:rPr>
            <w:noProof/>
          </w:rPr>
          <w:t>7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D0A7C5" w14:textId="77777777" w:rsidR="00ED3BDA" w:rsidRDefault="00ED3BDA" w:rsidP="00021D73">
      <w:pPr>
        <w:spacing w:after="0" w:line="240" w:lineRule="auto"/>
      </w:pPr>
      <w:r>
        <w:separator/>
      </w:r>
    </w:p>
  </w:footnote>
  <w:footnote w:type="continuationSeparator" w:id="0">
    <w:p w14:paraId="5A7717F0" w14:textId="77777777" w:rsidR="00ED3BDA" w:rsidRDefault="00ED3BDA" w:rsidP="00021D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8E39D2" w14:textId="77777777" w:rsidR="00C1428E" w:rsidRDefault="00C1428E" w:rsidP="0090262A">
    <w:pPr>
      <w:pStyle w:val="Nagwek"/>
      <w:rPr>
        <w:rFonts w:ascii="Cambria" w:hAnsi="Cambria"/>
        <w:bCs/>
        <w:color w:val="000000"/>
        <w:sz w:val="18"/>
        <w:szCs w:val="18"/>
      </w:rPr>
    </w:pPr>
    <w:r>
      <w:rPr>
        <w:noProof/>
        <w:lang w:eastAsia="pl-PL"/>
      </w:rPr>
      <w:drawing>
        <wp:inline distT="0" distB="0" distL="0" distR="0" wp14:anchorId="68DA7A4F" wp14:editId="2093101A">
          <wp:extent cx="5753100" cy="742950"/>
          <wp:effectExtent l="0" t="0" r="0" b="0"/>
          <wp:docPr id="8" name="Obraz 8" descr="FE_POWER_poziom_pl-1_rgb"/>
          <wp:cNvGraphicFramePr/>
          <a:graphic xmlns:a="http://schemas.openxmlformats.org/drawingml/2006/main">
            <a:graphicData uri="http://schemas.openxmlformats.org/drawingml/2006/picture">
              <pic:pic xmlns:pic="http://schemas.openxmlformats.org/drawingml/2006/picture">
                <pic:nvPicPr>
                  <pic:cNvPr id="1" name="Obraz 1" descr="FE_POWER_poziom_pl-1_rgb"/>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753100" cy="742950"/>
                  </a:xfrm>
                  <a:prstGeom prst="rect">
                    <a:avLst/>
                  </a:prstGeom>
                  <a:noFill/>
                  <a:ln>
                    <a:noFill/>
                  </a:ln>
                </pic:spPr>
              </pic:pic>
            </a:graphicData>
          </a:graphic>
        </wp:inline>
      </w:drawing>
    </w:r>
  </w:p>
  <w:p w14:paraId="404D1990" w14:textId="77777777" w:rsidR="00C1428E" w:rsidRDefault="00C1428E" w:rsidP="0090262A">
    <w:pPr>
      <w:jc w:val="center"/>
      <w:rPr>
        <w:rFonts w:ascii="Cambria" w:hAnsi="Cambria"/>
        <w:bCs/>
        <w:color w:val="000000"/>
        <w:sz w:val="18"/>
        <w:szCs w:val="18"/>
      </w:rPr>
    </w:pPr>
    <w:r w:rsidRPr="00CB4DA9">
      <w:rPr>
        <w:rFonts w:ascii="Cambria" w:hAnsi="Cambria"/>
        <w:bCs/>
        <w:color w:val="000000"/>
        <w:sz w:val="18"/>
        <w:szCs w:val="18"/>
      </w:rPr>
      <w:t xml:space="preserve">Projekt współfinansowany ze </w:t>
    </w:r>
    <w:r w:rsidRPr="00CB4DA9">
      <w:rPr>
        <w:rFonts w:ascii="Cambria" w:hAnsi="Cambria"/>
        <w:color w:val="000000"/>
        <w:sz w:val="18"/>
        <w:szCs w:val="18"/>
      </w:rPr>
      <w:t>ś</w:t>
    </w:r>
    <w:r w:rsidRPr="00CB4DA9">
      <w:rPr>
        <w:rFonts w:ascii="Cambria" w:hAnsi="Cambria"/>
        <w:bCs/>
        <w:color w:val="000000"/>
        <w:sz w:val="18"/>
        <w:szCs w:val="18"/>
      </w:rPr>
      <w:t xml:space="preserve">rodków </w:t>
    </w:r>
    <w:r>
      <w:rPr>
        <w:rFonts w:ascii="Cambria" w:hAnsi="Cambria"/>
        <w:bCs/>
        <w:color w:val="000000"/>
        <w:sz w:val="18"/>
        <w:szCs w:val="18"/>
      </w:rPr>
      <w:t>Europejskiego</w:t>
    </w:r>
    <w:r w:rsidRPr="00CB4DA9">
      <w:rPr>
        <w:rFonts w:ascii="Cambria" w:hAnsi="Cambria"/>
        <w:bCs/>
        <w:color w:val="000000"/>
        <w:sz w:val="18"/>
        <w:szCs w:val="18"/>
      </w:rPr>
      <w:t xml:space="preserve"> Funduszu </w:t>
    </w:r>
    <w:r>
      <w:rPr>
        <w:rFonts w:ascii="Cambria" w:hAnsi="Cambria"/>
        <w:bCs/>
        <w:color w:val="000000"/>
        <w:sz w:val="18"/>
        <w:szCs w:val="18"/>
      </w:rPr>
      <w:t>Społecznego</w:t>
    </w:r>
    <w:r w:rsidRPr="00CB4DA9">
      <w:rPr>
        <w:rFonts w:ascii="Cambria" w:hAnsi="Cambria"/>
        <w:bCs/>
        <w:color w:val="000000"/>
        <w:sz w:val="18"/>
        <w:szCs w:val="18"/>
      </w:rPr>
      <w:t xml:space="preserve"> w ramach</w:t>
    </w:r>
    <w:r>
      <w:rPr>
        <w:rFonts w:ascii="Cambria" w:hAnsi="Cambria"/>
        <w:bCs/>
        <w:color w:val="000000"/>
        <w:sz w:val="18"/>
        <w:szCs w:val="18"/>
      </w:rPr>
      <w:t xml:space="preserve"> </w:t>
    </w:r>
    <w:r w:rsidRPr="00CB4DA9">
      <w:rPr>
        <w:rFonts w:ascii="Cambria" w:hAnsi="Cambria"/>
        <w:bCs/>
        <w:color w:val="000000"/>
        <w:sz w:val="18"/>
        <w:szCs w:val="18"/>
      </w:rPr>
      <w:t xml:space="preserve">Programu </w:t>
    </w:r>
    <w:r>
      <w:rPr>
        <w:rFonts w:ascii="Cambria" w:hAnsi="Cambria"/>
        <w:bCs/>
        <w:color w:val="000000"/>
        <w:sz w:val="18"/>
        <w:szCs w:val="18"/>
      </w:rPr>
      <w:t xml:space="preserve">Operacyjnego Wiedza Edukacja Rozwój </w:t>
    </w:r>
    <w:r w:rsidRPr="00CB4DA9">
      <w:rPr>
        <w:rFonts w:ascii="Cambria" w:hAnsi="Cambria"/>
        <w:bCs/>
        <w:color w:val="000000"/>
        <w:sz w:val="18"/>
        <w:szCs w:val="18"/>
      </w:rPr>
      <w:t>na lata 2014-2020</w:t>
    </w:r>
  </w:p>
  <w:p w14:paraId="02278647" w14:textId="77777777" w:rsidR="00C1428E" w:rsidRDefault="00C1428E">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50A2E02"/>
    <w:lvl w:ilvl="0">
      <w:numFmt w:val="bullet"/>
      <w:lvlText w:val="*"/>
      <w:lvlJc w:val="left"/>
    </w:lvl>
  </w:abstractNum>
  <w:abstractNum w:abstractNumId="1" w15:restartNumberingAfterBreak="0">
    <w:nsid w:val="00000005"/>
    <w:multiLevelType w:val="hybridMultilevel"/>
    <w:tmpl w:val="00000000"/>
    <w:lvl w:ilvl="0" w:tplc="FFFFFFFF">
      <w:start w:val="1"/>
      <w:numFmt w:val="decimal"/>
      <w:lvlText w:val="%1."/>
      <w:lvlJc w:val="left"/>
      <w:pPr>
        <w:tabs>
          <w:tab w:val="num" w:pos="0"/>
        </w:tabs>
      </w:pPr>
      <w:rPr>
        <w:rFonts w:cs="Times New Roman"/>
      </w:rPr>
    </w:lvl>
    <w:lvl w:ilvl="1" w:tplc="FFFFFFFF">
      <w:start w:val="1"/>
      <w:numFmt w:val="lowerLetter"/>
      <w:lvlText w:val="%2."/>
      <w:lvlJc w:val="left"/>
      <w:pPr>
        <w:tabs>
          <w:tab w:val="num" w:pos="0"/>
        </w:tabs>
      </w:pPr>
      <w:rPr>
        <w:rFonts w:cs="Times New Roman"/>
      </w:rPr>
    </w:lvl>
    <w:lvl w:ilvl="2" w:tplc="FFFFFFFF">
      <w:start w:val="1"/>
      <w:numFmt w:val="upperLetter"/>
      <w:lvlText w:val="%3."/>
      <w:lvlJc w:val="left"/>
      <w:pPr>
        <w:tabs>
          <w:tab w:val="num" w:pos="0"/>
        </w:tabs>
      </w:pPr>
      <w:rPr>
        <w:rFonts w:cs="Times New Roman"/>
      </w:rPr>
    </w:lvl>
    <w:lvl w:ilvl="3" w:tplc="FFFFFFFF">
      <w:start w:val="1"/>
      <w:numFmt w:val="lowerRoman"/>
      <w:lvlText w:val="%4."/>
      <w:lvlJc w:val="left"/>
      <w:pPr>
        <w:tabs>
          <w:tab w:val="num" w:pos="0"/>
        </w:tabs>
      </w:pPr>
      <w:rPr>
        <w:rFonts w:cs="Times New Roman"/>
      </w:rPr>
    </w:lvl>
    <w:lvl w:ilvl="4" w:tplc="FFFFFFFF">
      <w:start w:val="1"/>
      <w:numFmt w:val="bullet"/>
      <w:lvlText w:val="·"/>
      <w:lvlJc w:val="left"/>
      <w:pPr>
        <w:tabs>
          <w:tab w:val="num" w:pos="0"/>
        </w:tabs>
      </w:pPr>
      <w:rPr>
        <w:rFonts w:ascii="Symbol" w:hAnsi="Symbol"/>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000000A"/>
    <w:multiLevelType w:val="hybridMultilevel"/>
    <w:tmpl w:val="00000000"/>
    <w:lvl w:ilvl="0" w:tplc="FFFFFFFF">
      <w:start w:val="1"/>
      <w:numFmt w:val="bullet"/>
      <w:lvlText w:val="·"/>
      <w:lvlJc w:val="left"/>
      <w:pPr>
        <w:tabs>
          <w:tab w:val="num" w:pos="0"/>
        </w:tabs>
      </w:pPr>
      <w:rPr>
        <w:rFonts w:ascii="Symbol" w:hAnsi="Symbol"/>
      </w:rPr>
    </w:lvl>
    <w:lvl w:ilvl="1" w:tplc="FFFFFFFF">
      <w:start w:val="1"/>
      <w:numFmt w:val="bullet"/>
      <w:lvlText w:val="·"/>
      <w:lvlJc w:val="left"/>
      <w:pPr>
        <w:tabs>
          <w:tab w:val="num" w:pos="0"/>
        </w:tabs>
      </w:pPr>
      <w:rPr>
        <w:rFonts w:ascii="Symbol" w:hAnsi="Symbol"/>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00000C"/>
    <w:multiLevelType w:val="hybridMultilevel"/>
    <w:tmpl w:val="F20C53F8"/>
    <w:lvl w:ilvl="0" w:tplc="0000044D">
      <w:start w:val="1"/>
      <w:numFmt w:val="decimal"/>
      <w:lvlText w:val="%1."/>
      <w:lvlJc w:val="left"/>
      <w:pPr>
        <w:ind w:left="720" w:hanging="360"/>
      </w:pPr>
    </w:lvl>
    <w:lvl w:ilvl="1" w:tplc="BBAEA0A8">
      <w:start w:val="1"/>
      <w:numFmt w:val="lowerLetter"/>
      <w:lvlText w:val="%2."/>
      <w:lvlJc w:val="left"/>
      <w:pPr>
        <w:ind w:left="1440" w:hanging="360"/>
      </w:pPr>
      <w:rPr>
        <w:rFonts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16"/>
    <w:multiLevelType w:val="hybridMultilevel"/>
    <w:tmpl w:val="00000016"/>
    <w:lvl w:ilvl="0" w:tplc="00000835">
      <w:start w:val="1"/>
      <w:numFmt w:val="decimal"/>
      <w:lvlText w:val="%1."/>
      <w:lvlJc w:val="left"/>
      <w:pPr>
        <w:ind w:left="720" w:hanging="360"/>
      </w:pPr>
    </w:lvl>
    <w:lvl w:ilvl="1" w:tplc="00000836">
      <w:start w:val="1"/>
      <w:numFmt w:val="lowerLetter"/>
      <w:lvlText w:val="%2."/>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07C4C72"/>
    <w:multiLevelType w:val="hybridMultilevel"/>
    <w:tmpl w:val="482AF1D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2CE54F9"/>
    <w:multiLevelType w:val="hybridMultilevel"/>
    <w:tmpl w:val="4808D0AC"/>
    <w:lvl w:ilvl="0" w:tplc="04150019">
      <w:start w:val="1"/>
      <w:numFmt w:val="lowerLetter"/>
      <w:lvlText w:val="%1."/>
      <w:lvlJc w:val="left"/>
      <w:pPr>
        <w:ind w:left="785" w:hanging="360"/>
      </w:pPr>
    </w:lvl>
    <w:lvl w:ilvl="1" w:tplc="D0969C70">
      <w:start w:val="1"/>
      <w:numFmt w:val="bullet"/>
      <w:pStyle w:val="Kropa"/>
      <w:lvlText w:val=""/>
      <w:lvlJc w:val="left"/>
      <w:pPr>
        <w:ind w:left="1505" w:hanging="360"/>
      </w:pPr>
      <w:rPr>
        <w:rFonts w:ascii="Symbol" w:hAnsi="Symbol" w:hint="default"/>
      </w:rPr>
    </w:lvl>
    <w:lvl w:ilvl="2" w:tplc="0415001B">
      <w:start w:val="1"/>
      <w:numFmt w:val="lowerRoman"/>
      <w:lvlText w:val="%3."/>
      <w:lvlJc w:val="right"/>
      <w:pPr>
        <w:ind w:left="2225" w:hanging="180"/>
      </w:pPr>
    </w:lvl>
    <w:lvl w:ilvl="3" w:tplc="0415000F">
      <w:start w:val="1"/>
      <w:numFmt w:val="decimal"/>
      <w:lvlText w:val="%4."/>
      <w:lvlJc w:val="left"/>
      <w:pPr>
        <w:ind w:left="2945" w:hanging="360"/>
      </w:pPr>
    </w:lvl>
    <w:lvl w:ilvl="4" w:tplc="04150019">
      <w:start w:val="1"/>
      <w:numFmt w:val="lowerLetter"/>
      <w:lvlText w:val="%5."/>
      <w:lvlJc w:val="left"/>
      <w:pPr>
        <w:ind w:left="3665" w:hanging="360"/>
      </w:pPr>
    </w:lvl>
    <w:lvl w:ilvl="5" w:tplc="0415001B">
      <w:start w:val="1"/>
      <w:numFmt w:val="lowerRoman"/>
      <w:lvlText w:val="%6."/>
      <w:lvlJc w:val="right"/>
      <w:pPr>
        <w:ind w:left="4385" w:hanging="180"/>
      </w:pPr>
    </w:lvl>
    <w:lvl w:ilvl="6" w:tplc="0415000F" w:tentative="1">
      <w:start w:val="1"/>
      <w:numFmt w:val="decimal"/>
      <w:lvlText w:val="%7."/>
      <w:lvlJc w:val="left"/>
      <w:pPr>
        <w:ind w:left="5105" w:hanging="360"/>
      </w:pPr>
    </w:lvl>
    <w:lvl w:ilvl="7" w:tplc="04150019" w:tentative="1">
      <w:start w:val="1"/>
      <w:numFmt w:val="lowerLetter"/>
      <w:lvlText w:val="%8."/>
      <w:lvlJc w:val="left"/>
      <w:pPr>
        <w:ind w:left="5825" w:hanging="360"/>
      </w:pPr>
    </w:lvl>
    <w:lvl w:ilvl="8" w:tplc="0415001B" w:tentative="1">
      <w:start w:val="1"/>
      <w:numFmt w:val="lowerRoman"/>
      <w:lvlText w:val="%9."/>
      <w:lvlJc w:val="right"/>
      <w:pPr>
        <w:ind w:left="6545" w:hanging="180"/>
      </w:pPr>
    </w:lvl>
  </w:abstractNum>
  <w:abstractNum w:abstractNumId="7" w15:restartNumberingAfterBreak="0">
    <w:nsid w:val="03905CB6"/>
    <w:multiLevelType w:val="hybridMultilevel"/>
    <w:tmpl w:val="06B0F4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07E055E6"/>
    <w:multiLevelType w:val="multilevel"/>
    <w:tmpl w:val="6344941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08B24721"/>
    <w:multiLevelType w:val="hybridMultilevel"/>
    <w:tmpl w:val="1A429462"/>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 w15:restartNumberingAfterBreak="0">
    <w:nsid w:val="08B705E2"/>
    <w:multiLevelType w:val="hybridMultilevel"/>
    <w:tmpl w:val="8F426AD6"/>
    <w:lvl w:ilvl="0" w:tplc="04150017">
      <w:start w:val="1"/>
      <w:numFmt w:val="lowerLetter"/>
      <w:lvlText w:val="%1)"/>
      <w:lvlJc w:val="left"/>
      <w:pPr>
        <w:tabs>
          <w:tab w:val="num" w:pos="720"/>
        </w:tabs>
        <w:ind w:left="720" w:hanging="360"/>
      </w:pPr>
      <w:rPr>
        <w:rFonts w:cs="Times New Roman" w:hint="default"/>
        <w:color w:val="auto"/>
      </w:rPr>
    </w:lvl>
    <w:lvl w:ilvl="1" w:tplc="04150017">
      <w:start w:val="1"/>
      <w:numFmt w:val="lowerLetter"/>
      <w:lvlText w:val="%2)"/>
      <w:lvlJc w:val="left"/>
      <w:pPr>
        <w:tabs>
          <w:tab w:val="num" w:pos="1440"/>
        </w:tabs>
        <w:ind w:left="1440" w:hanging="360"/>
      </w:pPr>
      <w:rPr>
        <w:rFonts w:cs="Times New Roman" w:hint="default"/>
      </w:rPr>
    </w:lvl>
    <w:lvl w:ilvl="2" w:tplc="04150005">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A5510B8"/>
    <w:multiLevelType w:val="hybridMultilevel"/>
    <w:tmpl w:val="1F0EDE6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2" w15:restartNumberingAfterBreak="0">
    <w:nsid w:val="0A910DD0"/>
    <w:multiLevelType w:val="hybridMultilevel"/>
    <w:tmpl w:val="6122AA6A"/>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B4802F9"/>
    <w:multiLevelType w:val="hybridMultilevel"/>
    <w:tmpl w:val="DAB87B94"/>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4" w15:restartNumberingAfterBreak="0">
    <w:nsid w:val="0BD35220"/>
    <w:multiLevelType w:val="hybridMultilevel"/>
    <w:tmpl w:val="D85AAA0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0BF60416"/>
    <w:multiLevelType w:val="hybridMultilevel"/>
    <w:tmpl w:val="DD20D3F4"/>
    <w:lvl w:ilvl="0" w:tplc="04150005">
      <w:start w:val="1"/>
      <w:numFmt w:val="bullet"/>
      <w:lvlText w:val=""/>
      <w:lvlJc w:val="left"/>
      <w:pPr>
        <w:ind w:left="720" w:hanging="360"/>
      </w:pPr>
      <w:rPr>
        <w:rFonts w:ascii="Wingdings" w:hAnsi="Wingdings"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0C0268C6"/>
    <w:multiLevelType w:val="hybridMultilevel"/>
    <w:tmpl w:val="7EE69C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0C1D5D34"/>
    <w:multiLevelType w:val="hybridMultilevel"/>
    <w:tmpl w:val="8BA85872"/>
    <w:lvl w:ilvl="0" w:tplc="04150003">
      <w:start w:val="1"/>
      <w:numFmt w:val="bullet"/>
      <w:lvlText w:val="o"/>
      <w:lvlJc w:val="left"/>
      <w:pPr>
        <w:ind w:left="1440" w:hanging="360"/>
      </w:pPr>
      <w:rPr>
        <w:rFonts w:ascii="Courier New" w:hAnsi="Courier New" w:cs="Courier New"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8" w15:restartNumberingAfterBreak="0">
    <w:nsid w:val="0F6C5F80"/>
    <w:multiLevelType w:val="hybridMultilevel"/>
    <w:tmpl w:val="7DCEEA54"/>
    <w:lvl w:ilvl="0" w:tplc="0409001B">
      <w:start w:val="1"/>
      <w:numFmt w:val="lowerRoman"/>
      <w:lvlText w:val="%1."/>
      <w:lvlJc w:val="right"/>
      <w:pPr>
        <w:ind w:left="2160" w:hanging="18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0F9441BE"/>
    <w:multiLevelType w:val="hybridMultilevel"/>
    <w:tmpl w:val="4E5471C6"/>
    <w:lvl w:ilvl="0" w:tplc="3692FF78">
      <w:start w:val="1"/>
      <w:numFmt w:val="decimal"/>
      <w:lvlText w:val="%1."/>
      <w:lvlJc w:val="left"/>
      <w:pPr>
        <w:ind w:left="575" w:hanging="361"/>
      </w:pPr>
      <w:rPr>
        <w:rFonts w:ascii="Calibri" w:eastAsia="Calibri" w:hAnsi="Calibri" w:cs="Calibri" w:hint="default"/>
        <w:b/>
        <w:bCs/>
        <w:spacing w:val="-2"/>
        <w:w w:val="100"/>
        <w:sz w:val="24"/>
        <w:szCs w:val="24"/>
        <w:lang w:val="pl-PL" w:eastAsia="en-US" w:bidi="ar-SA"/>
      </w:rPr>
    </w:lvl>
    <w:lvl w:ilvl="1" w:tplc="3E4E9BD2">
      <w:start w:val="1"/>
      <w:numFmt w:val="decimal"/>
      <w:lvlText w:val="%2."/>
      <w:lvlJc w:val="left"/>
      <w:pPr>
        <w:ind w:left="935" w:hanging="360"/>
      </w:pPr>
      <w:rPr>
        <w:rFonts w:ascii="Calibri" w:eastAsia="Calibri" w:hAnsi="Calibri" w:cs="Calibri" w:hint="default"/>
        <w:w w:val="100"/>
        <w:sz w:val="24"/>
        <w:szCs w:val="24"/>
        <w:lang w:val="pl-PL" w:eastAsia="en-US" w:bidi="ar-SA"/>
      </w:rPr>
    </w:lvl>
    <w:lvl w:ilvl="2" w:tplc="30A0B722">
      <w:numFmt w:val="bullet"/>
      <w:lvlText w:val=""/>
      <w:lvlJc w:val="left"/>
      <w:pPr>
        <w:ind w:left="1283" w:hanging="360"/>
      </w:pPr>
      <w:rPr>
        <w:rFonts w:ascii="Symbol" w:eastAsia="Symbol" w:hAnsi="Symbol" w:cs="Symbol" w:hint="default"/>
        <w:w w:val="100"/>
        <w:sz w:val="24"/>
        <w:szCs w:val="24"/>
        <w:lang w:val="pl-PL" w:eastAsia="en-US" w:bidi="ar-SA"/>
      </w:rPr>
    </w:lvl>
    <w:lvl w:ilvl="3" w:tplc="47AAC050">
      <w:numFmt w:val="bullet"/>
      <w:lvlText w:val="•"/>
      <w:lvlJc w:val="left"/>
      <w:pPr>
        <w:ind w:left="1660" w:hanging="360"/>
      </w:pPr>
      <w:rPr>
        <w:rFonts w:hint="default"/>
        <w:lang w:val="pl-PL" w:eastAsia="en-US" w:bidi="ar-SA"/>
      </w:rPr>
    </w:lvl>
    <w:lvl w:ilvl="4" w:tplc="3DAAF2D4">
      <w:numFmt w:val="bullet"/>
      <w:lvlText w:val="•"/>
      <w:lvlJc w:val="left"/>
      <w:pPr>
        <w:ind w:left="2949" w:hanging="360"/>
      </w:pPr>
      <w:rPr>
        <w:rFonts w:hint="default"/>
        <w:lang w:val="pl-PL" w:eastAsia="en-US" w:bidi="ar-SA"/>
      </w:rPr>
    </w:lvl>
    <w:lvl w:ilvl="5" w:tplc="369C73C4">
      <w:numFmt w:val="bullet"/>
      <w:lvlText w:val="•"/>
      <w:lvlJc w:val="left"/>
      <w:pPr>
        <w:ind w:left="4238" w:hanging="360"/>
      </w:pPr>
      <w:rPr>
        <w:rFonts w:hint="default"/>
        <w:lang w:val="pl-PL" w:eastAsia="en-US" w:bidi="ar-SA"/>
      </w:rPr>
    </w:lvl>
    <w:lvl w:ilvl="6" w:tplc="B9683FA6">
      <w:numFmt w:val="bullet"/>
      <w:lvlText w:val="•"/>
      <w:lvlJc w:val="left"/>
      <w:pPr>
        <w:ind w:left="5528" w:hanging="360"/>
      </w:pPr>
      <w:rPr>
        <w:rFonts w:hint="default"/>
        <w:lang w:val="pl-PL" w:eastAsia="en-US" w:bidi="ar-SA"/>
      </w:rPr>
    </w:lvl>
    <w:lvl w:ilvl="7" w:tplc="50D6915A">
      <w:numFmt w:val="bullet"/>
      <w:lvlText w:val="•"/>
      <w:lvlJc w:val="left"/>
      <w:pPr>
        <w:ind w:left="6817" w:hanging="360"/>
      </w:pPr>
      <w:rPr>
        <w:rFonts w:hint="default"/>
        <w:lang w:val="pl-PL" w:eastAsia="en-US" w:bidi="ar-SA"/>
      </w:rPr>
    </w:lvl>
    <w:lvl w:ilvl="8" w:tplc="B2B09BD6">
      <w:numFmt w:val="bullet"/>
      <w:lvlText w:val="•"/>
      <w:lvlJc w:val="left"/>
      <w:pPr>
        <w:ind w:left="8107" w:hanging="360"/>
      </w:pPr>
      <w:rPr>
        <w:rFonts w:hint="default"/>
        <w:lang w:val="pl-PL" w:eastAsia="en-US" w:bidi="ar-SA"/>
      </w:rPr>
    </w:lvl>
  </w:abstractNum>
  <w:abstractNum w:abstractNumId="20" w15:restartNumberingAfterBreak="0">
    <w:nsid w:val="0FB96A23"/>
    <w:multiLevelType w:val="hybridMultilevel"/>
    <w:tmpl w:val="395AAD3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10BC23AE"/>
    <w:multiLevelType w:val="hybridMultilevel"/>
    <w:tmpl w:val="E3167CE4"/>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22" w15:restartNumberingAfterBreak="0">
    <w:nsid w:val="10D73D2E"/>
    <w:multiLevelType w:val="hybridMultilevel"/>
    <w:tmpl w:val="AAC865AE"/>
    <w:lvl w:ilvl="0" w:tplc="04150017">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23" w15:restartNumberingAfterBreak="0">
    <w:nsid w:val="10F37771"/>
    <w:multiLevelType w:val="hybridMultilevel"/>
    <w:tmpl w:val="9B9C4F00"/>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24" w15:restartNumberingAfterBreak="0">
    <w:nsid w:val="11575D9C"/>
    <w:multiLevelType w:val="hybridMultilevel"/>
    <w:tmpl w:val="B880B5D2"/>
    <w:lvl w:ilvl="0" w:tplc="16FC282C">
      <w:start w:val="1"/>
      <w:numFmt w:val="decimal"/>
      <w:lvlText w:val="%1."/>
      <w:lvlJc w:val="left"/>
      <w:pPr>
        <w:ind w:left="1428" w:hanging="360"/>
      </w:pPr>
      <w:rPr>
        <w:rFonts w:hint="default"/>
      </w:rPr>
    </w:lvl>
    <w:lvl w:ilvl="1" w:tplc="B440ACB2">
      <w:start w:val="1"/>
      <w:numFmt w:val="lowerLetter"/>
      <w:lvlText w:val="%2)"/>
      <w:lvlJc w:val="left"/>
      <w:pPr>
        <w:ind w:left="2148" w:hanging="360"/>
      </w:pPr>
      <w:rPr>
        <w:rFonts w:hint="default"/>
      </w:rPr>
    </w:lvl>
    <w:lvl w:ilvl="2" w:tplc="04150005">
      <w:start w:val="1"/>
      <w:numFmt w:val="bullet"/>
      <w:lvlText w:val=""/>
      <w:lvlJc w:val="left"/>
      <w:pPr>
        <w:ind w:left="2868" w:hanging="360"/>
      </w:pPr>
      <w:rPr>
        <w:rFonts w:ascii="Wingdings" w:hAnsi="Wingdings" w:hint="default"/>
      </w:rPr>
    </w:lvl>
    <w:lvl w:ilvl="3" w:tplc="0415000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25" w15:restartNumberingAfterBreak="0">
    <w:nsid w:val="11E81AF4"/>
    <w:multiLevelType w:val="hybridMultilevel"/>
    <w:tmpl w:val="94D2E8B6"/>
    <w:lvl w:ilvl="0" w:tplc="37D8D186">
      <w:start w:val="1"/>
      <w:numFmt w:val="upperRoman"/>
      <w:lvlText w:val="%1."/>
      <w:lvlJc w:val="left"/>
      <w:pPr>
        <w:ind w:left="1080" w:hanging="72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26" w15:restartNumberingAfterBreak="0">
    <w:nsid w:val="13375681"/>
    <w:multiLevelType w:val="hybridMultilevel"/>
    <w:tmpl w:val="6122AA6A"/>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14192E39"/>
    <w:multiLevelType w:val="hybridMultilevel"/>
    <w:tmpl w:val="6F8CBB58"/>
    <w:lvl w:ilvl="0" w:tplc="04150005">
      <w:start w:val="1"/>
      <w:numFmt w:val="bullet"/>
      <w:lvlText w:val=""/>
      <w:lvlJc w:val="left"/>
      <w:pPr>
        <w:ind w:left="2210" w:hanging="360"/>
      </w:pPr>
      <w:rPr>
        <w:rFonts w:ascii="Wingdings" w:hAnsi="Wingdings" w:hint="default"/>
      </w:rPr>
    </w:lvl>
    <w:lvl w:ilvl="1" w:tplc="04150003" w:tentative="1">
      <w:start w:val="1"/>
      <w:numFmt w:val="bullet"/>
      <w:lvlText w:val="o"/>
      <w:lvlJc w:val="left"/>
      <w:pPr>
        <w:ind w:left="2930" w:hanging="360"/>
      </w:pPr>
      <w:rPr>
        <w:rFonts w:ascii="Courier New" w:hAnsi="Courier New" w:cs="Courier New" w:hint="default"/>
      </w:rPr>
    </w:lvl>
    <w:lvl w:ilvl="2" w:tplc="04150005" w:tentative="1">
      <w:start w:val="1"/>
      <w:numFmt w:val="bullet"/>
      <w:lvlText w:val=""/>
      <w:lvlJc w:val="left"/>
      <w:pPr>
        <w:ind w:left="3650" w:hanging="360"/>
      </w:pPr>
      <w:rPr>
        <w:rFonts w:ascii="Wingdings" w:hAnsi="Wingdings" w:hint="default"/>
      </w:rPr>
    </w:lvl>
    <w:lvl w:ilvl="3" w:tplc="04150001" w:tentative="1">
      <w:start w:val="1"/>
      <w:numFmt w:val="bullet"/>
      <w:lvlText w:val=""/>
      <w:lvlJc w:val="left"/>
      <w:pPr>
        <w:ind w:left="4370" w:hanging="360"/>
      </w:pPr>
      <w:rPr>
        <w:rFonts w:ascii="Symbol" w:hAnsi="Symbol" w:hint="default"/>
      </w:rPr>
    </w:lvl>
    <w:lvl w:ilvl="4" w:tplc="04150003" w:tentative="1">
      <w:start w:val="1"/>
      <w:numFmt w:val="bullet"/>
      <w:lvlText w:val="o"/>
      <w:lvlJc w:val="left"/>
      <w:pPr>
        <w:ind w:left="5090" w:hanging="360"/>
      </w:pPr>
      <w:rPr>
        <w:rFonts w:ascii="Courier New" w:hAnsi="Courier New" w:cs="Courier New" w:hint="default"/>
      </w:rPr>
    </w:lvl>
    <w:lvl w:ilvl="5" w:tplc="04150005" w:tentative="1">
      <w:start w:val="1"/>
      <w:numFmt w:val="bullet"/>
      <w:lvlText w:val=""/>
      <w:lvlJc w:val="left"/>
      <w:pPr>
        <w:ind w:left="5810" w:hanging="360"/>
      </w:pPr>
      <w:rPr>
        <w:rFonts w:ascii="Wingdings" w:hAnsi="Wingdings" w:hint="default"/>
      </w:rPr>
    </w:lvl>
    <w:lvl w:ilvl="6" w:tplc="04150001" w:tentative="1">
      <w:start w:val="1"/>
      <w:numFmt w:val="bullet"/>
      <w:lvlText w:val=""/>
      <w:lvlJc w:val="left"/>
      <w:pPr>
        <w:ind w:left="6530" w:hanging="360"/>
      </w:pPr>
      <w:rPr>
        <w:rFonts w:ascii="Symbol" w:hAnsi="Symbol" w:hint="default"/>
      </w:rPr>
    </w:lvl>
    <w:lvl w:ilvl="7" w:tplc="04150003" w:tentative="1">
      <w:start w:val="1"/>
      <w:numFmt w:val="bullet"/>
      <w:lvlText w:val="o"/>
      <w:lvlJc w:val="left"/>
      <w:pPr>
        <w:ind w:left="7250" w:hanging="360"/>
      </w:pPr>
      <w:rPr>
        <w:rFonts w:ascii="Courier New" w:hAnsi="Courier New" w:cs="Courier New" w:hint="default"/>
      </w:rPr>
    </w:lvl>
    <w:lvl w:ilvl="8" w:tplc="04150005" w:tentative="1">
      <w:start w:val="1"/>
      <w:numFmt w:val="bullet"/>
      <w:lvlText w:val=""/>
      <w:lvlJc w:val="left"/>
      <w:pPr>
        <w:ind w:left="7970" w:hanging="360"/>
      </w:pPr>
      <w:rPr>
        <w:rFonts w:ascii="Wingdings" w:hAnsi="Wingdings" w:hint="default"/>
      </w:rPr>
    </w:lvl>
  </w:abstractNum>
  <w:abstractNum w:abstractNumId="28" w15:restartNumberingAfterBreak="0">
    <w:nsid w:val="159E7372"/>
    <w:multiLevelType w:val="hybridMultilevel"/>
    <w:tmpl w:val="6EF6329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162D03D9"/>
    <w:multiLevelType w:val="hybridMultilevel"/>
    <w:tmpl w:val="8D0C8CA8"/>
    <w:lvl w:ilvl="0" w:tplc="DD4E905C">
      <w:start w:val="1"/>
      <w:numFmt w:val="lowerRoman"/>
      <w:lvlText w:val="%1."/>
      <w:lvlJc w:val="right"/>
      <w:pPr>
        <w:ind w:left="2160" w:hanging="18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175E1884"/>
    <w:multiLevelType w:val="hybridMultilevel"/>
    <w:tmpl w:val="7E5ABF8A"/>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19A466B2"/>
    <w:multiLevelType w:val="hybridMultilevel"/>
    <w:tmpl w:val="6122AA6A"/>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1A172271"/>
    <w:multiLevelType w:val="hybridMultilevel"/>
    <w:tmpl w:val="510E16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3" w15:restartNumberingAfterBreak="0">
    <w:nsid w:val="1A3815D8"/>
    <w:multiLevelType w:val="hybridMultilevel"/>
    <w:tmpl w:val="7D522D0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15:restartNumberingAfterBreak="0">
    <w:nsid w:val="1BEC6E3C"/>
    <w:multiLevelType w:val="hybridMultilevel"/>
    <w:tmpl w:val="6D88848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1DF31F73"/>
    <w:multiLevelType w:val="multilevel"/>
    <w:tmpl w:val="C2A029E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val="0"/>
        <w:color w:val="auto"/>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1E5A12C9"/>
    <w:multiLevelType w:val="hybridMultilevel"/>
    <w:tmpl w:val="51C8C1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7" w15:restartNumberingAfterBreak="0">
    <w:nsid w:val="20D428B4"/>
    <w:multiLevelType w:val="hybridMultilevel"/>
    <w:tmpl w:val="8ADE0F0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15:restartNumberingAfterBreak="0">
    <w:nsid w:val="226D678A"/>
    <w:multiLevelType w:val="hybridMultilevel"/>
    <w:tmpl w:val="94D2E8B6"/>
    <w:lvl w:ilvl="0" w:tplc="37D8D186">
      <w:start w:val="1"/>
      <w:numFmt w:val="upperRoman"/>
      <w:lvlText w:val="%1."/>
      <w:lvlJc w:val="left"/>
      <w:pPr>
        <w:ind w:left="1080" w:hanging="72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9" w15:restartNumberingAfterBreak="0">
    <w:nsid w:val="248532DB"/>
    <w:multiLevelType w:val="hybridMultilevel"/>
    <w:tmpl w:val="7DCEEA54"/>
    <w:lvl w:ilvl="0" w:tplc="0409001B">
      <w:start w:val="1"/>
      <w:numFmt w:val="lowerRoman"/>
      <w:lvlText w:val="%1."/>
      <w:lvlJc w:val="right"/>
      <w:pPr>
        <w:ind w:left="2160" w:hanging="18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0" w15:restartNumberingAfterBreak="0">
    <w:nsid w:val="24896798"/>
    <w:multiLevelType w:val="hybridMultilevel"/>
    <w:tmpl w:val="FDB016EC"/>
    <w:lvl w:ilvl="0" w:tplc="04150003">
      <w:start w:val="1"/>
      <w:numFmt w:val="bullet"/>
      <w:lvlText w:val="o"/>
      <w:lvlJc w:val="left"/>
      <w:pPr>
        <w:ind w:left="2210" w:hanging="360"/>
      </w:pPr>
      <w:rPr>
        <w:rFonts w:ascii="Courier New" w:hAnsi="Courier New" w:cs="Courier New" w:hint="default"/>
      </w:rPr>
    </w:lvl>
    <w:lvl w:ilvl="1" w:tplc="04150003" w:tentative="1">
      <w:start w:val="1"/>
      <w:numFmt w:val="bullet"/>
      <w:lvlText w:val="o"/>
      <w:lvlJc w:val="left"/>
      <w:pPr>
        <w:ind w:left="2930" w:hanging="360"/>
      </w:pPr>
      <w:rPr>
        <w:rFonts w:ascii="Courier New" w:hAnsi="Courier New" w:cs="Courier New" w:hint="default"/>
      </w:rPr>
    </w:lvl>
    <w:lvl w:ilvl="2" w:tplc="04150005" w:tentative="1">
      <w:start w:val="1"/>
      <w:numFmt w:val="bullet"/>
      <w:lvlText w:val=""/>
      <w:lvlJc w:val="left"/>
      <w:pPr>
        <w:ind w:left="3650" w:hanging="360"/>
      </w:pPr>
      <w:rPr>
        <w:rFonts w:ascii="Wingdings" w:hAnsi="Wingdings" w:hint="default"/>
      </w:rPr>
    </w:lvl>
    <w:lvl w:ilvl="3" w:tplc="04150001" w:tentative="1">
      <w:start w:val="1"/>
      <w:numFmt w:val="bullet"/>
      <w:lvlText w:val=""/>
      <w:lvlJc w:val="left"/>
      <w:pPr>
        <w:ind w:left="4370" w:hanging="360"/>
      </w:pPr>
      <w:rPr>
        <w:rFonts w:ascii="Symbol" w:hAnsi="Symbol" w:hint="default"/>
      </w:rPr>
    </w:lvl>
    <w:lvl w:ilvl="4" w:tplc="04150003" w:tentative="1">
      <w:start w:val="1"/>
      <w:numFmt w:val="bullet"/>
      <w:lvlText w:val="o"/>
      <w:lvlJc w:val="left"/>
      <w:pPr>
        <w:ind w:left="5090" w:hanging="360"/>
      </w:pPr>
      <w:rPr>
        <w:rFonts w:ascii="Courier New" w:hAnsi="Courier New" w:cs="Courier New" w:hint="default"/>
      </w:rPr>
    </w:lvl>
    <w:lvl w:ilvl="5" w:tplc="04150005" w:tentative="1">
      <w:start w:val="1"/>
      <w:numFmt w:val="bullet"/>
      <w:lvlText w:val=""/>
      <w:lvlJc w:val="left"/>
      <w:pPr>
        <w:ind w:left="5810" w:hanging="360"/>
      </w:pPr>
      <w:rPr>
        <w:rFonts w:ascii="Wingdings" w:hAnsi="Wingdings" w:hint="default"/>
      </w:rPr>
    </w:lvl>
    <w:lvl w:ilvl="6" w:tplc="04150001" w:tentative="1">
      <w:start w:val="1"/>
      <w:numFmt w:val="bullet"/>
      <w:lvlText w:val=""/>
      <w:lvlJc w:val="left"/>
      <w:pPr>
        <w:ind w:left="6530" w:hanging="360"/>
      </w:pPr>
      <w:rPr>
        <w:rFonts w:ascii="Symbol" w:hAnsi="Symbol" w:hint="default"/>
      </w:rPr>
    </w:lvl>
    <w:lvl w:ilvl="7" w:tplc="04150003" w:tentative="1">
      <w:start w:val="1"/>
      <w:numFmt w:val="bullet"/>
      <w:lvlText w:val="o"/>
      <w:lvlJc w:val="left"/>
      <w:pPr>
        <w:ind w:left="7250" w:hanging="360"/>
      </w:pPr>
      <w:rPr>
        <w:rFonts w:ascii="Courier New" w:hAnsi="Courier New" w:cs="Courier New" w:hint="default"/>
      </w:rPr>
    </w:lvl>
    <w:lvl w:ilvl="8" w:tplc="04150005" w:tentative="1">
      <w:start w:val="1"/>
      <w:numFmt w:val="bullet"/>
      <w:lvlText w:val=""/>
      <w:lvlJc w:val="left"/>
      <w:pPr>
        <w:ind w:left="7970" w:hanging="360"/>
      </w:pPr>
      <w:rPr>
        <w:rFonts w:ascii="Wingdings" w:hAnsi="Wingdings" w:hint="default"/>
      </w:rPr>
    </w:lvl>
  </w:abstractNum>
  <w:abstractNum w:abstractNumId="41" w15:restartNumberingAfterBreak="0">
    <w:nsid w:val="261D5AA2"/>
    <w:multiLevelType w:val="hybridMultilevel"/>
    <w:tmpl w:val="880EF000"/>
    <w:lvl w:ilvl="0" w:tplc="DF6E19E6">
      <w:start w:val="1"/>
      <w:numFmt w:val="bullet"/>
      <w:lvlText w:val="-"/>
      <w:lvlJc w:val="left"/>
      <w:pPr>
        <w:ind w:left="1068" w:hanging="360"/>
      </w:pPr>
      <w:rPr>
        <w:rFonts w:ascii="Calibri" w:hAnsi="Calibri" w:hint="default"/>
      </w:rPr>
    </w:lvl>
    <w:lvl w:ilvl="1" w:tplc="04150003" w:tentative="1">
      <w:start w:val="1"/>
      <w:numFmt w:val="bullet"/>
      <w:lvlText w:val="o"/>
      <w:lvlJc w:val="left"/>
      <w:pPr>
        <w:ind w:left="1788" w:hanging="360"/>
      </w:pPr>
      <w:rPr>
        <w:rFonts w:ascii="Courier New" w:hAnsi="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2" w15:restartNumberingAfterBreak="0">
    <w:nsid w:val="2706510A"/>
    <w:multiLevelType w:val="hybridMultilevel"/>
    <w:tmpl w:val="1F78B77E"/>
    <w:lvl w:ilvl="0" w:tplc="04150017">
      <w:start w:val="1"/>
      <w:numFmt w:val="lowerLetter"/>
      <w:lvlText w:val="%1)"/>
      <w:lvlJc w:val="left"/>
      <w:pPr>
        <w:ind w:left="720" w:hanging="360"/>
      </w:pPr>
      <w:rPr>
        <w:rFonts w:cs="Times New Roman"/>
      </w:rPr>
    </w:lvl>
    <w:lvl w:ilvl="1" w:tplc="9ED84F62">
      <w:start w:val="1500"/>
      <w:numFmt w:val="bullet"/>
      <w:lvlText w:val="•"/>
      <w:lvlJc w:val="left"/>
      <w:pPr>
        <w:ind w:left="1440" w:hanging="360"/>
      </w:pPr>
      <w:rPr>
        <w:rFonts w:ascii="Calibri" w:eastAsia="Times New Roman" w:hAnsi="Calibri" w:hint="default"/>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3" w15:restartNumberingAfterBreak="0">
    <w:nsid w:val="28352211"/>
    <w:multiLevelType w:val="hybridMultilevel"/>
    <w:tmpl w:val="4E2432A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298A59A0"/>
    <w:multiLevelType w:val="hybridMultilevel"/>
    <w:tmpl w:val="3AE49A3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5" w15:restartNumberingAfterBreak="0">
    <w:nsid w:val="2AED7C21"/>
    <w:multiLevelType w:val="hybridMultilevel"/>
    <w:tmpl w:val="F0349EF6"/>
    <w:lvl w:ilvl="0" w:tplc="0415000F">
      <w:start w:val="1"/>
      <w:numFmt w:val="decimal"/>
      <w:lvlText w:val="%1."/>
      <w:lvlJc w:val="left"/>
      <w:pPr>
        <w:tabs>
          <w:tab w:val="num" w:pos="720"/>
        </w:tabs>
        <w:ind w:left="720" w:hanging="360"/>
      </w:pPr>
    </w:lvl>
    <w:lvl w:ilvl="1" w:tplc="8AE4AD82">
      <w:start w:val="1"/>
      <w:numFmt w:val="bullet"/>
      <w:lvlText w:val="-"/>
      <w:lvlJc w:val="left"/>
      <w:pPr>
        <w:tabs>
          <w:tab w:val="num" w:pos="1440"/>
        </w:tabs>
        <w:ind w:left="1440" w:hanging="360"/>
      </w:pPr>
      <w:rPr>
        <w:rFonts w:ascii="Calibri" w:hAnsi="Calibri" w:hint="default"/>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46" w15:restartNumberingAfterBreak="0">
    <w:nsid w:val="2B5B789F"/>
    <w:multiLevelType w:val="hybridMultilevel"/>
    <w:tmpl w:val="7DCEEA54"/>
    <w:lvl w:ilvl="0" w:tplc="0409001B">
      <w:start w:val="1"/>
      <w:numFmt w:val="lowerRoman"/>
      <w:lvlText w:val="%1."/>
      <w:lvlJc w:val="right"/>
      <w:pPr>
        <w:ind w:left="2160" w:hanging="18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2BC56569"/>
    <w:multiLevelType w:val="hybridMultilevel"/>
    <w:tmpl w:val="636A5200"/>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8" w15:restartNumberingAfterBreak="0">
    <w:nsid w:val="2BCA11F2"/>
    <w:multiLevelType w:val="hybridMultilevel"/>
    <w:tmpl w:val="7736CC9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2BE07B66">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9" w15:restartNumberingAfterBreak="0">
    <w:nsid w:val="2BE23BBE"/>
    <w:multiLevelType w:val="hybridMultilevel"/>
    <w:tmpl w:val="6122AA6A"/>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2C43479A"/>
    <w:multiLevelType w:val="hybridMultilevel"/>
    <w:tmpl w:val="890043C4"/>
    <w:lvl w:ilvl="0" w:tplc="04150019">
      <w:start w:val="1"/>
      <w:numFmt w:val="lowerLetter"/>
      <w:lvlText w:val="%1."/>
      <w:lvlJc w:val="left"/>
      <w:pPr>
        <w:ind w:left="1440" w:hanging="360"/>
      </w:pPr>
      <w:rPr>
        <w:rFonts w:cs="Times New Roman"/>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1" w15:restartNumberingAfterBreak="0">
    <w:nsid w:val="31AC5438"/>
    <w:multiLevelType w:val="hybridMultilevel"/>
    <w:tmpl w:val="6122AA6A"/>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2" w15:restartNumberingAfterBreak="0">
    <w:nsid w:val="327850C1"/>
    <w:multiLevelType w:val="hybridMultilevel"/>
    <w:tmpl w:val="1AC41708"/>
    <w:lvl w:ilvl="0" w:tplc="04150001">
      <w:start w:val="1"/>
      <w:numFmt w:val="bullet"/>
      <w:lvlText w:val=""/>
      <w:lvlJc w:val="left"/>
      <w:pPr>
        <w:tabs>
          <w:tab w:val="num" w:pos="502"/>
        </w:tabs>
        <w:ind w:left="502" w:hanging="360"/>
      </w:pPr>
      <w:rPr>
        <w:rFonts w:ascii="Symbol" w:hAnsi="Symbol" w:hint="default"/>
      </w:rPr>
    </w:lvl>
    <w:lvl w:ilvl="1" w:tplc="04150003">
      <w:start w:val="1"/>
      <w:numFmt w:val="bullet"/>
      <w:lvlText w:val="o"/>
      <w:lvlJc w:val="left"/>
      <w:pPr>
        <w:tabs>
          <w:tab w:val="num" w:pos="2148"/>
        </w:tabs>
        <w:ind w:left="2148" w:hanging="360"/>
      </w:pPr>
      <w:rPr>
        <w:rFonts w:ascii="Courier New" w:hAnsi="Courier New" w:cs="Courier New" w:hint="default"/>
      </w:rPr>
    </w:lvl>
    <w:lvl w:ilvl="2" w:tplc="04150005" w:tentative="1">
      <w:start w:val="1"/>
      <w:numFmt w:val="bullet"/>
      <w:lvlText w:val=""/>
      <w:lvlJc w:val="left"/>
      <w:pPr>
        <w:tabs>
          <w:tab w:val="num" w:pos="2868"/>
        </w:tabs>
        <w:ind w:left="2868" w:hanging="360"/>
      </w:pPr>
      <w:rPr>
        <w:rFonts w:ascii="Wingdings" w:hAnsi="Wingdings" w:hint="default"/>
      </w:rPr>
    </w:lvl>
    <w:lvl w:ilvl="3" w:tplc="04150001" w:tentative="1">
      <w:start w:val="1"/>
      <w:numFmt w:val="bullet"/>
      <w:lvlText w:val=""/>
      <w:lvlJc w:val="left"/>
      <w:pPr>
        <w:tabs>
          <w:tab w:val="num" w:pos="3588"/>
        </w:tabs>
        <w:ind w:left="3588" w:hanging="360"/>
      </w:pPr>
      <w:rPr>
        <w:rFonts w:ascii="Symbol" w:hAnsi="Symbol" w:hint="default"/>
      </w:rPr>
    </w:lvl>
    <w:lvl w:ilvl="4" w:tplc="04150003" w:tentative="1">
      <w:start w:val="1"/>
      <w:numFmt w:val="bullet"/>
      <w:lvlText w:val="o"/>
      <w:lvlJc w:val="left"/>
      <w:pPr>
        <w:tabs>
          <w:tab w:val="num" w:pos="4308"/>
        </w:tabs>
        <w:ind w:left="4308" w:hanging="360"/>
      </w:pPr>
      <w:rPr>
        <w:rFonts w:ascii="Courier New" w:hAnsi="Courier New" w:cs="Courier New" w:hint="default"/>
      </w:rPr>
    </w:lvl>
    <w:lvl w:ilvl="5" w:tplc="04150005" w:tentative="1">
      <w:start w:val="1"/>
      <w:numFmt w:val="bullet"/>
      <w:lvlText w:val=""/>
      <w:lvlJc w:val="left"/>
      <w:pPr>
        <w:tabs>
          <w:tab w:val="num" w:pos="5028"/>
        </w:tabs>
        <w:ind w:left="5028" w:hanging="360"/>
      </w:pPr>
      <w:rPr>
        <w:rFonts w:ascii="Wingdings" w:hAnsi="Wingdings" w:hint="default"/>
      </w:rPr>
    </w:lvl>
    <w:lvl w:ilvl="6" w:tplc="04150001" w:tentative="1">
      <w:start w:val="1"/>
      <w:numFmt w:val="bullet"/>
      <w:lvlText w:val=""/>
      <w:lvlJc w:val="left"/>
      <w:pPr>
        <w:tabs>
          <w:tab w:val="num" w:pos="5748"/>
        </w:tabs>
        <w:ind w:left="5748" w:hanging="360"/>
      </w:pPr>
      <w:rPr>
        <w:rFonts w:ascii="Symbol" w:hAnsi="Symbol" w:hint="default"/>
      </w:rPr>
    </w:lvl>
    <w:lvl w:ilvl="7" w:tplc="04150003" w:tentative="1">
      <w:start w:val="1"/>
      <w:numFmt w:val="bullet"/>
      <w:lvlText w:val="o"/>
      <w:lvlJc w:val="left"/>
      <w:pPr>
        <w:tabs>
          <w:tab w:val="num" w:pos="6468"/>
        </w:tabs>
        <w:ind w:left="6468" w:hanging="360"/>
      </w:pPr>
      <w:rPr>
        <w:rFonts w:ascii="Courier New" w:hAnsi="Courier New" w:cs="Courier New" w:hint="default"/>
      </w:rPr>
    </w:lvl>
    <w:lvl w:ilvl="8" w:tplc="04150005" w:tentative="1">
      <w:start w:val="1"/>
      <w:numFmt w:val="bullet"/>
      <w:lvlText w:val=""/>
      <w:lvlJc w:val="left"/>
      <w:pPr>
        <w:tabs>
          <w:tab w:val="num" w:pos="7188"/>
        </w:tabs>
        <w:ind w:left="7188" w:hanging="360"/>
      </w:pPr>
      <w:rPr>
        <w:rFonts w:ascii="Wingdings" w:hAnsi="Wingdings" w:hint="default"/>
      </w:rPr>
    </w:lvl>
  </w:abstractNum>
  <w:abstractNum w:abstractNumId="53" w15:restartNumberingAfterBreak="0">
    <w:nsid w:val="33225FCE"/>
    <w:multiLevelType w:val="hybridMultilevel"/>
    <w:tmpl w:val="07FA511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347D6944"/>
    <w:multiLevelType w:val="hybridMultilevel"/>
    <w:tmpl w:val="6CC4017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5" w15:restartNumberingAfterBreak="0">
    <w:nsid w:val="352050A3"/>
    <w:multiLevelType w:val="hybridMultilevel"/>
    <w:tmpl w:val="E87EB9E8"/>
    <w:lvl w:ilvl="0" w:tplc="04150017">
      <w:start w:val="1"/>
      <w:numFmt w:val="lowerLetter"/>
      <w:lvlText w:val="%1)"/>
      <w:lvlJc w:val="left"/>
      <w:pPr>
        <w:ind w:left="1440" w:hanging="360"/>
      </w:pPr>
    </w:lvl>
    <w:lvl w:ilvl="1" w:tplc="04150019">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56" w15:restartNumberingAfterBreak="0">
    <w:nsid w:val="3596791E"/>
    <w:multiLevelType w:val="hybridMultilevel"/>
    <w:tmpl w:val="B1FA441A"/>
    <w:lvl w:ilvl="0" w:tplc="EEC2382E">
      <w:start w:val="1"/>
      <w:numFmt w:val="decimal"/>
      <w:lvlText w:val="%1."/>
      <w:lvlJc w:val="left"/>
      <w:pPr>
        <w:ind w:left="360" w:hanging="360"/>
      </w:pPr>
      <w:rPr>
        <w:b w:val="0"/>
        <w:i w:val="0"/>
      </w:rPr>
    </w:lvl>
    <w:lvl w:ilvl="1" w:tplc="04150019">
      <w:start w:val="1"/>
      <w:numFmt w:val="lowerLetter"/>
      <w:lvlText w:val="%2."/>
      <w:lvlJc w:val="left"/>
      <w:pPr>
        <w:ind w:left="1080" w:hanging="360"/>
      </w:p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57" w15:restartNumberingAfterBreak="0">
    <w:nsid w:val="372075DC"/>
    <w:multiLevelType w:val="hybridMultilevel"/>
    <w:tmpl w:val="A680E63C"/>
    <w:lvl w:ilvl="0" w:tplc="04150017">
      <w:start w:val="1"/>
      <w:numFmt w:val="lowerLetter"/>
      <w:lvlText w:val="%1)"/>
      <w:lvlJc w:val="left"/>
      <w:pPr>
        <w:ind w:left="2160" w:hanging="360"/>
      </w:pPr>
      <w:rPr>
        <w:rFonts w:cs="Times New Roman"/>
      </w:rPr>
    </w:lvl>
    <w:lvl w:ilvl="1" w:tplc="04150019" w:tentative="1">
      <w:start w:val="1"/>
      <w:numFmt w:val="lowerLetter"/>
      <w:lvlText w:val="%2."/>
      <w:lvlJc w:val="left"/>
      <w:pPr>
        <w:ind w:left="2880" w:hanging="360"/>
      </w:pPr>
      <w:rPr>
        <w:rFonts w:cs="Times New Roman"/>
      </w:rPr>
    </w:lvl>
    <w:lvl w:ilvl="2" w:tplc="0415001B" w:tentative="1">
      <w:start w:val="1"/>
      <w:numFmt w:val="lowerRoman"/>
      <w:lvlText w:val="%3."/>
      <w:lvlJc w:val="right"/>
      <w:pPr>
        <w:ind w:left="3600" w:hanging="180"/>
      </w:pPr>
      <w:rPr>
        <w:rFonts w:cs="Times New Roman"/>
      </w:rPr>
    </w:lvl>
    <w:lvl w:ilvl="3" w:tplc="0415000F" w:tentative="1">
      <w:start w:val="1"/>
      <w:numFmt w:val="decimal"/>
      <w:lvlText w:val="%4."/>
      <w:lvlJc w:val="left"/>
      <w:pPr>
        <w:ind w:left="4320" w:hanging="360"/>
      </w:pPr>
      <w:rPr>
        <w:rFonts w:cs="Times New Roman"/>
      </w:rPr>
    </w:lvl>
    <w:lvl w:ilvl="4" w:tplc="04150019" w:tentative="1">
      <w:start w:val="1"/>
      <w:numFmt w:val="lowerLetter"/>
      <w:lvlText w:val="%5."/>
      <w:lvlJc w:val="left"/>
      <w:pPr>
        <w:ind w:left="5040" w:hanging="360"/>
      </w:pPr>
      <w:rPr>
        <w:rFonts w:cs="Times New Roman"/>
      </w:rPr>
    </w:lvl>
    <w:lvl w:ilvl="5" w:tplc="0415001B" w:tentative="1">
      <w:start w:val="1"/>
      <w:numFmt w:val="lowerRoman"/>
      <w:lvlText w:val="%6."/>
      <w:lvlJc w:val="right"/>
      <w:pPr>
        <w:ind w:left="5760" w:hanging="180"/>
      </w:pPr>
      <w:rPr>
        <w:rFonts w:cs="Times New Roman"/>
      </w:rPr>
    </w:lvl>
    <w:lvl w:ilvl="6" w:tplc="0415000F" w:tentative="1">
      <w:start w:val="1"/>
      <w:numFmt w:val="decimal"/>
      <w:lvlText w:val="%7."/>
      <w:lvlJc w:val="left"/>
      <w:pPr>
        <w:ind w:left="6480" w:hanging="360"/>
      </w:pPr>
      <w:rPr>
        <w:rFonts w:cs="Times New Roman"/>
      </w:rPr>
    </w:lvl>
    <w:lvl w:ilvl="7" w:tplc="04150019" w:tentative="1">
      <w:start w:val="1"/>
      <w:numFmt w:val="lowerLetter"/>
      <w:lvlText w:val="%8."/>
      <w:lvlJc w:val="left"/>
      <w:pPr>
        <w:ind w:left="7200" w:hanging="360"/>
      </w:pPr>
      <w:rPr>
        <w:rFonts w:cs="Times New Roman"/>
      </w:rPr>
    </w:lvl>
    <w:lvl w:ilvl="8" w:tplc="0415001B" w:tentative="1">
      <w:start w:val="1"/>
      <w:numFmt w:val="lowerRoman"/>
      <w:lvlText w:val="%9."/>
      <w:lvlJc w:val="right"/>
      <w:pPr>
        <w:ind w:left="7920" w:hanging="180"/>
      </w:pPr>
      <w:rPr>
        <w:rFonts w:cs="Times New Roman"/>
      </w:rPr>
    </w:lvl>
  </w:abstractNum>
  <w:abstractNum w:abstractNumId="58" w15:restartNumberingAfterBreak="0">
    <w:nsid w:val="382D42EC"/>
    <w:multiLevelType w:val="hybridMultilevel"/>
    <w:tmpl w:val="7DCEEA54"/>
    <w:lvl w:ilvl="0" w:tplc="0409001B">
      <w:start w:val="1"/>
      <w:numFmt w:val="lowerRoman"/>
      <w:lvlText w:val="%1."/>
      <w:lvlJc w:val="right"/>
      <w:pPr>
        <w:ind w:left="2160" w:hanging="18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9" w15:restartNumberingAfterBreak="0">
    <w:nsid w:val="3850118D"/>
    <w:multiLevelType w:val="hybridMultilevel"/>
    <w:tmpl w:val="E99EDAE2"/>
    <w:lvl w:ilvl="0" w:tplc="0415001B">
      <w:start w:val="1"/>
      <w:numFmt w:val="lowerRoman"/>
      <w:lvlText w:val="%1."/>
      <w:lvlJc w:val="right"/>
      <w:pPr>
        <w:ind w:left="2160" w:hanging="18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15:restartNumberingAfterBreak="0">
    <w:nsid w:val="391479F5"/>
    <w:multiLevelType w:val="hybridMultilevel"/>
    <w:tmpl w:val="7DCEEA54"/>
    <w:lvl w:ilvl="0" w:tplc="0409001B">
      <w:start w:val="1"/>
      <w:numFmt w:val="lowerRoman"/>
      <w:lvlText w:val="%1."/>
      <w:lvlJc w:val="right"/>
      <w:pPr>
        <w:ind w:left="2160" w:hanging="18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15:restartNumberingAfterBreak="0">
    <w:nsid w:val="3A5F7FDF"/>
    <w:multiLevelType w:val="hybridMultilevel"/>
    <w:tmpl w:val="6122AA6A"/>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2" w15:restartNumberingAfterBreak="0">
    <w:nsid w:val="3B1604D9"/>
    <w:multiLevelType w:val="hybridMultilevel"/>
    <w:tmpl w:val="62501BD4"/>
    <w:lvl w:ilvl="0" w:tplc="2F1A6D9A">
      <w:start w:val="1"/>
      <w:numFmt w:val="decimal"/>
      <w:lvlText w:val="%1."/>
      <w:lvlJc w:val="left"/>
      <w:pPr>
        <w:ind w:left="644" w:hanging="360"/>
      </w:pPr>
      <w:rPr>
        <w:rFonts w:hint="default"/>
        <w:b w:val="0"/>
        <w:i w:val="0"/>
      </w:rPr>
    </w:lvl>
    <w:lvl w:ilvl="1" w:tplc="66CACA6A">
      <w:start w:val="1"/>
      <w:numFmt w:val="lowerLetter"/>
      <w:lvlText w:val="%2."/>
      <w:lvlJc w:val="left"/>
      <w:pPr>
        <w:ind w:left="654" w:hanging="360"/>
      </w:pPr>
    </w:lvl>
    <w:lvl w:ilvl="2" w:tplc="0415001B">
      <w:start w:val="1"/>
      <w:numFmt w:val="lowerRoman"/>
      <w:lvlText w:val="%3."/>
      <w:lvlJc w:val="right"/>
      <w:pPr>
        <w:ind w:left="1374" w:hanging="180"/>
      </w:pPr>
    </w:lvl>
    <w:lvl w:ilvl="3" w:tplc="04150017">
      <w:start w:val="1"/>
      <w:numFmt w:val="lowerLetter"/>
      <w:lvlText w:val="%4)"/>
      <w:lvlJc w:val="left"/>
      <w:pPr>
        <w:ind w:left="2094" w:hanging="360"/>
      </w:pPr>
    </w:lvl>
    <w:lvl w:ilvl="4" w:tplc="04150019" w:tentative="1">
      <w:start w:val="1"/>
      <w:numFmt w:val="lowerLetter"/>
      <w:lvlText w:val="%5."/>
      <w:lvlJc w:val="left"/>
      <w:pPr>
        <w:ind w:left="2814" w:hanging="360"/>
      </w:pPr>
    </w:lvl>
    <w:lvl w:ilvl="5" w:tplc="0415001B" w:tentative="1">
      <w:start w:val="1"/>
      <w:numFmt w:val="lowerRoman"/>
      <w:lvlText w:val="%6."/>
      <w:lvlJc w:val="right"/>
      <w:pPr>
        <w:ind w:left="3534" w:hanging="180"/>
      </w:pPr>
    </w:lvl>
    <w:lvl w:ilvl="6" w:tplc="0415000F" w:tentative="1">
      <w:start w:val="1"/>
      <w:numFmt w:val="decimal"/>
      <w:lvlText w:val="%7."/>
      <w:lvlJc w:val="left"/>
      <w:pPr>
        <w:ind w:left="4254" w:hanging="360"/>
      </w:pPr>
    </w:lvl>
    <w:lvl w:ilvl="7" w:tplc="04150019" w:tentative="1">
      <w:start w:val="1"/>
      <w:numFmt w:val="lowerLetter"/>
      <w:lvlText w:val="%8."/>
      <w:lvlJc w:val="left"/>
      <w:pPr>
        <w:ind w:left="4974" w:hanging="360"/>
      </w:pPr>
    </w:lvl>
    <w:lvl w:ilvl="8" w:tplc="0415001B" w:tentative="1">
      <w:start w:val="1"/>
      <w:numFmt w:val="lowerRoman"/>
      <w:lvlText w:val="%9."/>
      <w:lvlJc w:val="right"/>
      <w:pPr>
        <w:ind w:left="5694" w:hanging="180"/>
      </w:pPr>
    </w:lvl>
  </w:abstractNum>
  <w:abstractNum w:abstractNumId="63" w15:restartNumberingAfterBreak="0">
    <w:nsid w:val="3B9C08D0"/>
    <w:multiLevelType w:val="hybridMultilevel"/>
    <w:tmpl w:val="7DCEEA54"/>
    <w:lvl w:ilvl="0" w:tplc="0409001B">
      <w:start w:val="1"/>
      <w:numFmt w:val="lowerRoman"/>
      <w:lvlText w:val="%1."/>
      <w:lvlJc w:val="right"/>
      <w:pPr>
        <w:ind w:left="2160" w:hanging="18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4" w15:restartNumberingAfterBreak="0">
    <w:nsid w:val="3C067711"/>
    <w:multiLevelType w:val="hybridMultilevel"/>
    <w:tmpl w:val="0C3250A2"/>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65" w15:restartNumberingAfterBreak="0">
    <w:nsid w:val="3CCE675B"/>
    <w:multiLevelType w:val="hybridMultilevel"/>
    <w:tmpl w:val="B5FAF09C"/>
    <w:lvl w:ilvl="0" w:tplc="7E0C36E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6" w15:restartNumberingAfterBreak="0">
    <w:nsid w:val="3CF82F06"/>
    <w:multiLevelType w:val="hybridMultilevel"/>
    <w:tmpl w:val="1F88F852"/>
    <w:lvl w:ilvl="0" w:tplc="0FF45274">
      <w:start w:val="1"/>
      <w:numFmt w:val="decimal"/>
      <w:pStyle w:val="Nagwek1"/>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7" w15:restartNumberingAfterBreak="0">
    <w:nsid w:val="3D552774"/>
    <w:multiLevelType w:val="hybridMultilevel"/>
    <w:tmpl w:val="8D0C8CA8"/>
    <w:lvl w:ilvl="0" w:tplc="DD4E905C">
      <w:start w:val="1"/>
      <w:numFmt w:val="lowerRoman"/>
      <w:lvlText w:val="%1."/>
      <w:lvlJc w:val="right"/>
      <w:pPr>
        <w:ind w:left="2160" w:hanging="18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8" w15:restartNumberingAfterBreak="0">
    <w:nsid w:val="3E700A4C"/>
    <w:multiLevelType w:val="hybridMultilevel"/>
    <w:tmpl w:val="3E2A1F54"/>
    <w:lvl w:ilvl="0" w:tplc="DF6E19E6">
      <w:start w:val="1"/>
      <w:numFmt w:val="bullet"/>
      <w:lvlText w:val="-"/>
      <w:lvlJc w:val="left"/>
      <w:pPr>
        <w:ind w:left="1068" w:hanging="360"/>
      </w:pPr>
      <w:rPr>
        <w:rFonts w:ascii="Calibri" w:hAnsi="Calibri" w:hint="default"/>
      </w:rPr>
    </w:lvl>
    <w:lvl w:ilvl="1" w:tplc="04150003" w:tentative="1">
      <w:start w:val="1"/>
      <w:numFmt w:val="bullet"/>
      <w:lvlText w:val="o"/>
      <w:lvlJc w:val="left"/>
      <w:pPr>
        <w:ind w:left="1788" w:hanging="360"/>
      </w:pPr>
      <w:rPr>
        <w:rFonts w:ascii="Courier New" w:hAnsi="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9" w15:restartNumberingAfterBreak="0">
    <w:nsid w:val="3F0A21F1"/>
    <w:multiLevelType w:val="hybridMultilevel"/>
    <w:tmpl w:val="BF86195E"/>
    <w:lvl w:ilvl="0" w:tplc="19869E6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0" w15:restartNumberingAfterBreak="0">
    <w:nsid w:val="404A2966"/>
    <w:multiLevelType w:val="hybridMultilevel"/>
    <w:tmpl w:val="8D0C8CA8"/>
    <w:lvl w:ilvl="0" w:tplc="DD4E905C">
      <w:start w:val="1"/>
      <w:numFmt w:val="lowerRoman"/>
      <w:lvlText w:val="%1."/>
      <w:lvlJc w:val="right"/>
      <w:pPr>
        <w:ind w:left="2160" w:hanging="18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1" w15:restartNumberingAfterBreak="0">
    <w:nsid w:val="407E66C1"/>
    <w:multiLevelType w:val="hybridMultilevel"/>
    <w:tmpl w:val="7346BEA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2" w15:restartNumberingAfterBreak="0">
    <w:nsid w:val="43695BD5"/>
    <w:multiLevelType w:val="hybridMultilevel"/>
    <w:tmpl w:val="7BF03B14"/>
    <w:lvl w:ilvl="0" w:tplc="04150017">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73" w15:restartNumberingAfterBreak="0">
    <w:nsid w:val="44BD538B"/>
    <w:multiLevelType w:val="hybridMultilevel"/>
    <w:tmpl w:val="6F0C7A6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4" w15:restartNumberingAfterBreak="0">
    <w:nsid w:val="46E86E28"/>
    <w:multiLevelType w:val="hybridMultilevel"/>
    <w:tmpl w:val="85EA0C2A"/>
    <w:lvl w:ilvl="0" w:tplc="C59A4AD0">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5" w15:restartNumberingAfterBreak="0">
    <w:nsid w:val="480F1ED6"/>
    <w:multiLevelType w:val="hybridMultilevel"/>
    <w:tmpl w:val="7654F1B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6" w15:restartNumberingAfterBreak="0">
    <w:nsid w:val="48176028"/>
    <w:multiLevelType w:val="hybridMultilevel"/>
    <w:tmpl w:val="510E16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7" w15:restartNumberingAfterBreak="0">
    <w:nsid w:val="497561A2"/>
    <w:multiLevelType w:val="hybridMultilevel"/>
    <w:tmpl w:val="A5320F6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8" w15:restartNumberingAfterBreak="0">
    <w:nsid w:val="49C01550"/>
    <w:multiLevelType w:val="hybridMultilevel"/>
    <w:tmpl w:val="AA88B4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9" w15:restartNumberingAfterBreak="0">
    <w:nsid w:val="4A323600"/>
    <w:multiLevelType w:val="hybridMultilevel"/>
    <w:tmpl w:val="DCC8A77C"/>
    <w:lvl w:ilvl="0" w:tplc="04150017">
      <w:start w:val="1"/>
      <w:numFmt w:val="lowerLetter"/>
      <w:lvlText w:val="%1)"/>
      <w:lvlJc w:val="left"/>
      <w:pPr>
        <w:ind w:left="2880" w:hanging="360"/>
      </w:pPr>
      <w:rPr>
        <w:rFonts w:cs="Times New Roman"/>
      </w:rPr>
    </w:lvl>
    <w:lvl w:ilvl="1" w:tplc="04150019" w:tentative="1">
      <w:start w:val="1"/>
      <w:numFmt w:val="lowerLetter"/>
      <w:lvlText w:val="%2."/>
      <w:lvlJc w:val="left"/>
      <w:pPr>
        <w:ind w:left="3600" w:hanging="360"/>
      </w:pPr>
      <w:rPr>
        <w:rFonts w:cs="Times New Roman"/>
      </w:rPr>
    </w:lvl>
    <w:lvl w:ilvl="2" w:tplc="0415001B" w:tentative="1">
      <w:start w:val="1"/>
      <w:numFmt w:val="lowerRoman"/>
      <w:lvlText w:val="%3."/>
      <w:lvlJc w:val="right"/>
      <w:pPr>
        <w:ind w:left="4320" w:hanging="180"/>
      </w:pPr>
      <w:rPr>
        <w:rFonts w:cs="Times New Roman"/>
      </w:rPr>
    </w:lvl>
    <w:lvl w:ilvl="3" w:tplc="0415000F" w:tentative="1">
      <w:start w:val="1"/>
      <w:numFmt w:val="decimal"/>
      <w:lvlText w:val="%4."/>
      <w:lvlJc w:val="left"/>
      <w:pPr>
        <w:ind w:left="5040" w:hanging="360"/>
      </w:pPr>
      <w:rPr>
        <w:rFonts w:cs="Times New Roman"/>
      </w:rPr>
    </w:lvl>
    <w:lvl w:ilvl="4" w:tplc="04150019" w:tentative="1">
      <w:start w:val="1"/>
      <w:numFmt w:val="lowerLetter"/>
      <w:lvlText w:val="%5."/>
      <w:lvlJc w:val="left"/>
      <w:pPr>
        <w:ind w:left="5760" w:hanging="360"/>
      </w:pPr>
      <w:rPr>
        <w:rFonts w:cs="Times New Roman"/>
      </w:rPr>
    </w:lvl>
    <w:lvl w:ilvl="5" w:tplc="0415001B" w:tentative="1">
      <w:start w:val="1"/>
      <w:numFmt w:val="lowerRoman"/>
      <w:lvlText w:val="%6."/>
      <w:lvlJc w:val="right"/>
      <w:pPr>
        <w:ind w:left="6480" w:hanging="180"/>
      </w:pPr>
      <w:rPr>
        <w:rFonts w:cs="Times New Roman"/>
      </w:rPr>
    </w:lvl>
    <w:lvl w:ilvl="6" w:tplc="0415000F" w:tentative="1">
      <w:start w:val="1"/>
      <w:numFmt w:val="decimal"/>
      <w:lvlText w:val="%7."/>
      <w:lvlJc w:val="left"/>
      <w:pPr>
        <w:ind w:left="7200" w:hanging="360"/>
      </w:pPr>
      <w:rPr>
        <w:rFonts w:cs="Times New Roman"/>
      </w:rPr>
    </w:lvl>
    <w:lvl w:ilvl="7" w:tplc="04150019" w:tentative="1">
      <w:start w:val="1"/>
      <w:numFmt w:val="lowerLetter"/>
      <w:lvlText w:val="%8."/>
      <w:lvlJc w:val="left"/>
      <w:pPr>
        <w:ind w:left="7920" w:hanging="360"/>
      </w:pPr>
      <w:rPr>
        <w:rFonts w:cs="Times New Roman"/>
      </w:rPr>
    </w:lvl>
    <w:lvl w:ilvl="8" w:tplc="0415001B" w:tentative="1">
      <w:start w:val="1"/>
      <w:numFmt w:val="lowerRoman"/>
      <w:lvlText w:val="%9."/>
      <w:lvlJc w:val="right"/>
      <w:pPr>
        <w:ind w:left="8640" w:hanging="180"/>
      </w:pPr>
      <w:rPr>
        <w:rFonts w:cs="Times New Roman"/>
      </w:rPr>
    </w:lvl>
  </w:abstractNum>
  <w:abstractNum w:abstractNumId="80" w15:restartNumberingAfterBreak="0">
    <w:nsid w:val="4BF00C22"/>
    <w:multiLevelType w:val="hybridMultilevel"/>
    <w:tmpl w:val="57605B0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1" w15:restartNumberingAfterBreak="0">
    <w:nsid w:val="4D736A1F"/>
    <w:multiLevelType w:val="hybridMultilevel"/>
    <w:tmpl w:val="E280ED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2" w15:restartNumberingAfterBreak="0">
    <w:nsid w:val="505764DA"/>
    <w:multiLevelType w:val="hybridMultilevel"/>
    <w:tmpl w:val="8D0C8CA8"/>
    <w:lvl w:ilvl="0" w:tplc="DD4E905C">
      <w:start w:val="1"/>
      <w:numFmt w:val="lowerRoman"/>
      <w:lvlText w:val="%1."/>
      <w:lvlJc w:val="right"/>
      <w:pPr>
        <w:ind w:left="2160" w:hanging="180"/>
      </w:pPr>
      <w:rPr>
        <w:rFonts w:cs="Times New Roman"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3" w15:restartNumberingAfterBreak="0">
    <w:nsid w:val="50CD06C2"/>
    <w:multiLevelType w:val="hybridMultilevel"/>
    <w:tmpl w:val="A5868B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4" w15:restartNumberingAfterBreak="0">
    <w:nsid w:val="511F630F"/>
    <w:multiLevelType w:val="hybridMultilevel"/>
    <w:tmpl w:val="6122AA6A"/>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5" w15:restartNumberingAfterBreak="0">
    <w:nsid w:val="527111FD"/>
    <w:multiLevelType w:val="hybridMultilevel"/>
    <w:tmpl w:val="A232DC5E"/>
    <w:lvl w:ilvl="0" w:tplc="04150005">
      <w:start w:val="1"/>
      <w:numFmt w:val="bullet"/>
      <w:lvlText w:val=""/>
      <w:lvlJc w:val="left"/>
      <w:pPr>
        <w:ind w:left="1428" w:hanging="360"/>
      </w:pPr>
      <w:rPr>
        <w:rFonts w:ascii="Wingdings" w:hAnsi="Wingdings" w:hint="default"/>
      </w:rPr>
    </w:lvl>
    <w:lvl w:ilvl="1" w:tplc="04150003">
      <w:start w:val="1"/>
      <w:numFmt w:val="bullet"/>
      <w:lvlText w:val="o"/>
      <w:lvlJc w:val="left"/>
      <w:pPr>
        <w:ind w:left="2148" w:hanging="360"/>
      </w:pPr>
      <w:rPr>
        <w:rFonts w:ascii="Courier New" w:hAnsi="Courier New" w:cs="Courier New" w:hint="default"/>
      </w:rPr>
    </w:lvl>
    <w:lvl w:ilvl="2" w:tplc="04150005">
      <w:start w:val="1"/>
      <w:numFmt w:val="bullet"/>
      <w:lvlText w:val=""/>
      <w:lvlJc w:val="left"/>
      <w:pPr>
        <w:ind w:left="2868" w:hanging="360"/>
      </w:pPr>
      <w:rPr>
        <w:rFonts w:ascii="Wingdings" w:hAnsi="Wingdings" w:hint="default"/>
      </w:rPr>
    </w:lvl>
    <w:lvl w:ilvl="3" w:tplc="0415000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86" w15:restartNumberingAfterBreak="0">
    <w:nsid w:val="52B52867"/>
    <w:multiLevelType w:val="hybridMultilevel"/>
    <w:tmpl w:val="66F8BB7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87" w15:restartNumberingAfterBreak="0">
    <w:nsid w:val="53180184"/>
    <w:multiLevelType w:val="hybridMultilevel"/>
    <w:tmpl w:val="CCCC4F44"/>
    <w:lvl w:ilvl="0" w:tplc="04150017">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88" w15:restartNumberingAfterBreak="0">
    <w:nsid w:val="54685CD6"/>
    <w:multiLevelType w:val="hybridMultilevel"/>
    <w:tmpl w:val="510E16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9" w15:restartNumberingAfterBreak="0">
    <w:nsid w:val="57435C96"/>
    <w:multiLevelType w:val="hybridMultilevel"/>
    <w:tmpl w:val="5A3E790C"/>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90" w15:restartNumberingAfterBreak="0">
    <w:nsid w:val="57F22B57"/>
    <w:multiLevelType w:val="hybridMultilevel"/>
    <w:tmpl w:val="0C3250A2"/>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91" w15:restartNumberingAfterBreak="0">
    <w:nsid w:val="5996242D"/>
    <w:multiLevelType w:val="hybridMultilevel"/>
    <w:tmpl w:val="2122640E"/>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92" w15:restartNumberingAfterBreak="0">
    <w:nsid w:val="5A4665F1"/>
    <w:multiLevelType w:val="hybridMultilevel"/>
    <w:tmpl w:val="6122AA6A"/>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3" w15:restartNumberingAfterBreak="0">
    <w:nsid w:val="5AE41445"/>
    <w:multiLevelType w:val="hybridMultilevel"/>
    <w:tmpl w:val="A848700E"/>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DD4E905C">
      <w:start w:val="1"/>
      <w:numFmt w:val="lowerRoman"/>
      <w:lvlText w:val="%3."/>
      <w:lvlJc w:val="right"/>
      <w:pPr>
        <w:ind w:left="2160" w:hanging="180"/>
      </w:pPr>
      <w:rPr>
        <w:rFonts w:cs="Times New Roman" w:hint="default"/>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94" w15:restartNumberingAfterBreak="0">
    <w:nsid w:val="5B7B3A25"/>
    <w:multiLevelType w:val="hybridMultilevel"/>
    <w:tmpl w:val="DAB87B94"/>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95" w15:restartNumberingAfterBreak="0">
    <w:nsid w:val="5CF44402"/>
    <w:multiLevelType w:val="hybridMultilevel"/>
    <w:tmpl w:val="A1CA310E"/>
    <w:lvl w:ilvl="0" w:tplc="04150017">
      <w:start w:val="1"/>
      <w:numFmt w:val="lowerLetter"/>
      <w:lvlText w:val="%1)"/>
      <w:lvlJc w:val="left"/>
      <w:pPr>
        <w:ind w:left="720" w:hanging="360"/>
      </w:pPr>
      <w:rPr>
        <w:rFonts w:cs="Times New Roman"/>
      </w:rPr>
    </w:lvl>
    <w:lvl w:ilvl="1" w:tplc="04150017">
      <w:start w:val="1"/>
      <w:numFmt w:val="lowerLetter"/>
      <w:lvlText w:val="%2)"/>
      <w:lvlJc w:val="left"/>
      <w:pPr>
        <w:ind w:left="1440" w:hanging="360"/>
      </w:pPr>
      <w:rPr>
        <w:rFonts w:cs="Times New Roman" w:hint="default"/>
      </w:rPr>
    </w:lvl>
    <w:lvl w:ilvl="2" w:tplc="9ED84F62">
      <w:start w:val="1500"/>
      <w:numFmt w:val="bullet"/>
      <w:lvlText w:val="•"/>
      <w:lvlJc w:val="left"/>
      <w:pPr>
        <w:ind w:left="2160" w:hanging="180"/>
      </w:pPr>
      <w:rPr>
        <w:rFonts w:ascii="Calibri" w:eastAsia="Times New Roman" w:hAnsi="Calibri" w:hint="default"/>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96" w15:restartNumberingAfterBreak="0">
    <w:nsid w:val="5D555C2E"/>
    <w:multiLevelType w:val="hybridMultilevel"/>
    <w:tmpl w:val="DAB87B94"/>
    <w:lvl w:ilvl="0" w:tplc="04090019">
      <w:start w:val="1"/>
      <w:numFmt w:val="lowerLetter"/>
      <w:lvlText w:val="%1."/>
      <w:lvlJc w:val="left"/>
      <w:pPr>
        <w:ind w:left="144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97" w15:restartNumberingAfterBreak="0">
    <w:nsid w:val="603069F5"/>
    <w:multiLevelType w:val="hybridMultilevel"/>
    <w:tmpl w:val="70E209EA"/>
    <w:lvl w:ilvl="0" w:tplc="2564DC0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8" w15:restartNumberingAfterBreak="0">
    <w:nsid w:val="614904F2"/>
    <w:multiLevelType w:val="hybridMultilevel"/>
    <w:tmpl w:val="0C3250A2"/>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99" w15:restartNumberingAfterBreak="0">
    <w:nsid w:val="619C79DB"/>
    <w:multiLevelType w:val="hybridMultilevel"/>
    <w:tmpl w:val="7116B81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0" w15:restartNumberingAfterBreak="0">
    <w:nsid w:val="61E903D6"/>
    <w:multiLevelType w:val="hybridMultilevel"/>
    <w:tmpl w:val="510E16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01" w15:restartNumberingAfterBreak="0">
    <w:nsid w:val="61FF504B"/>
    <w:multiLevelType w:val="hybridMultilevel"/>
    <w:tmpl w:val="E99EDAE2"/>
    <w:lvl w:ilvl="0" w:tplc="0415001B">
      <w:start w:val="1"/>
      <w:numFmt w:val="lowerRoman"/>
      <w:lvlText w:val="%1."/>
      <w:lvlJc w:val="right"/>
      <w:pPr>
        <w:ind w:left="2160" w:hanging="180"/>
      </w:pPr>
      <w:rPr>
        <w:rFonts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2" w15:restartNumberingAfterBreak="0">
    <w:nsid w:val="62BB7177"/>
    <w:multiLevelType w:val="hybridMultilevel"/>
    <w:tmpl w:val="B87AB7AE"/>
    <w:lvl w:ilvl="0" w:tplc="04150017">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03" w15:restartNumberingAfterBreak="0">
    <w:nsid w:val="6378364A"/>
    <w:multiLevelType w:val="hybridMultilevel"/>
    <w:tmpl w:val="30824E70"/>
    <w:lvl w:ilvl="0" w:tplc="0415000F">
      <w:start w:val="1"/>
      <w:numFmt w:val="decimal"/>
      <w:lvlText w:val="%1."/>
      <w:lvlJc w:val="left"/>
      <w:pPr>
        <w:ind w:left="360" w:hanging="360"/>
      </w:pPr>
    </w:lvl>
    <w:lvl w:ilvl="1" w:tplc="04150019">
      <w:start w:val="1"/>
      <w:numFmt w:val="lowerLetter"/>
      <w:lvlText w:val="%2."/>
      <w:lvlJc w:val="left"/>
      <w:pPr>
        <w:ind w:left="1080" w:hanging="360"/>
      </w:p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104" w15:restartNumberingAfterBreak="0">
    <w:nsid w:val="637E20A7"/>
    <w:multiLevelType w:val="hybridMultilevel"/>
    <w:tmpl w:val="B5FAF09C"/>
    <w:lvl w:ilvl="0" w:tplc="7E0C36E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5" w15:restartNumberingAfterBreak="0">
    <w:nsid w:val="63EC17BC"/>
    <w:multiLevelType w:val="hybridMultilevel"/>
    <w:tmpl w:val="890043C4"/>
    <w:lvl w:ilvl="0" w:tplc="04150019">
      <w:start w:val="1"/>
      <w:numFmt w:val="lowerLetter"/>
      <w:lvlText w:val="%1."/>
      <w:lvlJc w:val="left"/>
      <w:pPr>
        <w:ind w:left="1440" w:hanging="360"/>
      </w:pPr>
      <w:rPr>
        <w:rFonts w:cs="Times New Roman"/>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6" w15:restartNumberingAfterBreak="0">
    <w:nsid w:val="63F91517"/>
    <w:multiLevelType w:val="hybridMultilevel"/>
    <w:tmpl w:val="47D632D4"/>
    <w:lvl w:ilvl="0" w:tplc="04150003">
      <w:start w:val="1"/>
      <w:numFmt w:val="bullet"/>
      <w:lvlText w:val="o"/>
      <w:lvlJc w:val="left"/>
      <w:pPr>
        <w:tabs>
          <w:tab w:val="num" w:pos="720"/>
        </w:tabs>
        <w:ind w:left="720" w:hanging="360"/>
      </w:pPr>
      <w:rPr>
        <w:rFonts w:ascii="Courier New" w:hAnsi="Courier New" w:cs="Courier New"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650B1F7C"/>
    <w:multiLevelType w:val="hybridMultilevel"/>
    <w:tmpl w:val="37D442C0"/>
    <w:lvl w:ilvl="0" w:tplc="2306247E">
      <w:numFmt w:val="bullet"/>
      <w:lvlText w:val=""/>
      <w:lvlJc w:val="left"/>
      <w:pPr>
        <w:ind w:left="575" w:hanging="360"/>
      </w:pPr>
      <w:rPr>
        <w:rFonts w:ascii="Symbol" w:eastAsia="Symbol" w:hAnsi="Symbol" w:cs="Symbol" w:hint="default"/>
        <w:w w:val="100"/>
        <w:sz w:val="24"/>
        <w:szCs w:val="24"/>
        <w:lang w:val="pl-PL" w:eastAsia="en-US" w:bidi="ar-SA"/>
      </w:rPr>
    </w:lvl>
    <w:lvl w:ilvl="1" w:tplc="4EDCB264">
      <w:numFmt w:val="bullet"/>
      <w:lvlText w:val="o"/>
      <w:lvlJc w:val="left"/>
      <w:pPr>
        <w:ind w:left="1295" w:hanging="360"/>
      </w:pPr>
      <w:rPr>
        <w:rFonts w:ascii="Courier New" w:eastAsia="Courier New" w:hAnsi="Courier New" w:cs="Courier New" w:hint="default"/>
        <w:w w:val="100"/>
        <w:sz w:val="24"/>
        <w:szCs w:val="24"/>
        <w:lang w:val="pl-PL" w:eastAsia="en-US" w:bidi="ar-SA"/>
      </w:rPr>
    </w:lvl>
    <w:lvl w:ilvl="2" w:tplc="5DE6D044">
      <w:numFmt w:val="bullet"/>
      <w:lvlText w:val="•"/>
      <w:lvlJc w:val="left"/>
      <w:pPr>
        <w:ind w:left="2342" w:hanging="360"/>
      </w:pPr>
      <w:rPr>
        <w:rFonts w:hint="default"/>
        <w:lang w:val="pl-PL" w:eastAsia="en-US" w:bidi="ar-SA"/>
      </w:rPr>
    </w:lvl>
    <w:lvl w:ilvl="3" w:tplc="58D0B8EC">
      <w:numFmt w:val="bullet"/>
      <w:lvlText w:val="•"/>
      <w:lvlJc w:val="left"/>
      <w:pPr>
        <w:ind w:left="3385" w:hanging="360"/>
      </w:pPr>
      <w:rPr>
        <w:rFonts w:hint="default"/>
        <w:lang w:val="pl-PL" w:eastAsia="en-US" w:bidi="ar-SA"/>
      </w:rPr>
    </w:lvl>
    <w:lvl w:ilvl="4" w:tplc="DDA6E502">
      <w:numFmt w:val="bullet"/>
      <w:lvlText w:val="•"/>
      <w:lvlJc w:val="left"/>
      <w:pPr>
        <w:ind w:left="4428" w:hanging="360"/>
      </w:pPr>
      <w:rPr>
        <w:rFonts w:hint="default"/>
        <w:lang w:val="pl-PL" w:eastAsia="en-US" w:bidi="ar-SA"/>
      </w:rPr>
    </w:lvl>
    <w:lvl w:ilvl="5" w:tplc="34E8284C">
      <w:numFmt w:val="bullet"/>
      <w:lvlText w:val="•"/>
      <w:lvlJc w:val="left"/>
      <w:pPr>
        <w:ind w:left="5471" w:hanging="360"/>
      </w:pPr>
      <w:rPr>
        <w:rFonts w:hint="default"/>
        <w:lang w:val="pl-PL" w:eastAsia="en-US" w:bidi="ar-SA"/>
      </w:rPr>
    </w:lvl>
    <w:lvl w:ilvl="6" w:tplc="72B4CB4A">
      <w:numFmt w:val="bullet"/>
      <w:lvlText w:val="•"/>
      <w:lvlJc w:val="left"/>
      <w:pPr>
        <w:ind w:left="6514" w:hanging="360"/>
      </w:pPr>
      <w:rPr>
        <w:rFonts w:hint="default"/>
        <w:lang w:val="pl-PL" w:eastAsia="en-US" w:bidi="ar-SA"/>
      </w:rPr>
    </w:lvl>
    <w:lvl w:ilvl="7" w:tplc="69E4E64A">
      <w:numFmt w:val="bullet"/>
      <w:lvlText w:val="•"/>
      <w:lvlJc w:val="left"/>
      <w:pPr>
        <w:ind w:left="7557" w:hanging="360"/>
      </w:pPr>
      <w:rPr>
        <w:rFonts w:hint="default"/>
        <w:lang w:val="pl-PL" w:eastAsia="en-US" w:bidi="ar-SA"/>
      </w:rPr>
    </w:lvl>
    <w:lvl w:ilvl="8" w:tplc="6966EF8E">
      <w:numFmt w:val="bullet"/>
      <w:lvlText w:val="•"/>
      <w:lvlJc w:val="left"/>
      <w:pPr>
        <w:ind w:left="8600" w:hanging="360"/>
      </w:pPr>
      <w:rPr>
        <w:rFonts w:hint="default"/>
        <w:lang w:val="pl-PL" w:eastAsia="en-US" w:bidi="ar-SA"/>
      </w:rPr>
    </w:lvl>
  </w:abstractNum>
  <w:abstractNum w:abstractNumId="108" w15:restartNumberingAfterBreak="0">
    <w:nsid w:val="65C75753"/>
    <w:multiLevelType w:val="hybridMultilevel"/>
    <w:tmpl w:val="B2D62C2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9" w15:restartNumberingAfterBreak="0">
    <w:nsid w:val="66215472"/>
    <w:multiLevelType w:val="hybridMultilevel"/>
    <w:tmpl w:val="890043C4"/>
    <w:lvl w:ilvl="0" w:tplc="04150019">
      <w:start w:val="1"/>
      <w:numFmt w:val="lowerLetter"/>
      <w:lvlText w:val="%1."/>
      <w:lvlJc w:val="left"/>
      <w:pPr>
        <w:ind w:left="1440" w:hanging="360"/>
      </w:pPr>
      <w:rPr>
        <w:rFonts w:cs="Times New Roman"/>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0" w15:restartNumberingAfterBreak="0">
    <w:nsid w:val="68FE21C9"/>
    <w:multiLevelType w:val="hybridMultilevel"/>
    <w:tmpl w:val="A96C1A3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1" w15:restartNumberingAfterBreak="0">
    <w:nsid w:val="69AE07CE"/>
    <w:multiLevelType w:val="hybridMultilevel"/>
    <w:tmpl w:val="E4F4074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12" w15:restartNumberingAfterBreak="0">
    <w:nsid w:val="6BF01232"/>
    <w:multiLevelType w:val="hybridMultilevel"/>
    <w:tmpl w:val="3A227212"/>
    <w:lvl w:ilvl="0" w:tplc="A7B8C6C2">
      <w:start w:val="1"/>
      <w:numFmt w:val="lowerLetter"/>
      <w:pStyle w:val="Podwytyczne"/>
      <w:lvlText w:val="%1)"/>
      <w:lvlJc w:val="left"/>
      <w:pPr>
        <w:ind w:left="2094" w:hanging="360"/>
      </w:pPr>
    </w:lvl>
    <w:lvl w:ilvl="1" w:tplc="04150019" w:tentative="1">
      <w:start w:val="1"/>
      <w:numFmt w:val="lowerLetter"/>
      <w:lvlText w:val="%2."/>
      <w:lvlJc w:val="left"/>
      <w:pPr>
        <w:ind w:left="2814" w:hanging="360"/>
      </w:pPr>
    </w:lvl>
    <w:lvl w:ilvl="2" w:tplc="0415001B" w:tentative="1">
      <w:start w:val="1"/>
      <w:numFmt w:val="lowerRoman"/>
      <w:lvlText w:val="%3."/>
      <w:lvlJc w:val="right"/>
      <w:pPr>
        <w:ind w:left="3534" w:hanging="180"/>
      </w:pPr>
    </w:lvl>
    <w:lvl w:ilvl="3" w:tplc="0415000F" w:tentative="1">
      <w:start w:val="1"/>
      <w:numFmt w:val="decimal"/>
      <w:lvlText w:val="%4."/>
      <w:lvlJc w:val="left"/>
      <w:pPr>
        <w:ind w:left="4254" w:hanging="360"/>
      </w:pPr>
    </w:lvl>
    <w:lvl w:ilvl="4" w:tplc="04150019" w:tentative="1">
      <w:start w:val="1"/>
      <w:numFmt w:val="lowerLetter"/>
      <w:lvlText w:val="%5."/>
      <w:lvlJc w:val="left"/>
      <w:pPr>
        <w:ind w:left="4974" w:hanging="360"/>
      </w:pPr>
    </w:lvl>
    <w:lvl w:ilvl="5" w:tplc="0415001B" w:tentative="1">
      <w:start w:val="1"/>
      <w:numFmt w:val="lowerRoman"/>
      <w:lvlText w:val="%6."/>
      <w:lvlJc w:val="right"/>
      <w:pPr>
        <w:ind w:left="5694" w:hanging="180"/>
      </w:pPr>
    </w:lvl>
    <w:lvl w:ilvl="6" w:tplc="0415000F" w:tentative="1">
      <w:start w:val="1"/>
      <w:numFmt w:val="decimal"/>
      <w:lvlText w:val="%7."/>
      <w:lvlJc w:val="left"/>
      <w:pPr>
        <w:ind w:left="6414" w:hanging="360"/>
      </w:pPr>
    </w:lvl>
    <w:lvl w:ilvl="7" w:tplc="04150019" w:tentative="1">
      <w:start w:val="1"/>
      <w:numFmt w:val="lowerLetter"/>
      <w:lvlText w:val="%8."/>
      <w:lvlJc w:val="left"/>
      <w:pPr>
        <w:ind w:left="7134" w:hanging="360"/>
      </w:pPr>
    </w:lvl>
    <w:lvl w:ilvl="8" w:tplc="0415001B" w:tentative="1">
      <w:start w:val="1"/>
      <w:numFmt w:val="lowerRoman"/>
      <w:lvlText w:val="%9."/>
      <w:lvlJc w:val="right"/>
      <w:pPr>
        <w:ind w:left="7854" w:hanging="180"/>
      </w:pPr>
    </w:lvl>
  </w:abstractNum>
  <w:abstractNum w:abstractNumId="113" w15:restartNumberingAfterBreak="0">
    <w:nsid w:val="6BFC7188"/>
    <w:multiLevelType w:val="hybridMultilevel"/>
    <w:tmpl w:val="6E60D7B0"/>
    <w:lvl w:ilvl="0" w:tplc="703E6980">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4" w15:restartNumberingAfterBreak="0">
    <w:nsid w:val="6CFA041E"/>
    <w:multiLevelType w:val="hybridMultilevel"/>
    <w:tmpl w:val="2B8AA8CA"/>
    <w:lvl w:ilvl="0" w:tplc="BBAEA0A8">
      <w:start w:val="1"/>
      <w:numFmt w:val="lowerLetter"/>
      <w:lvlText w:val="%1."/>
      <w:lvlJc w:val="left"/>
      <w:pPr>
        <w:ind w:left="144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5" w15:restartNumberingAfterBreak="0">
    <w:nsid w:val="6D0B0B67"/>
    <w:multiLevelType w:val="hybridMultilevel"/>
    <w:tmpl w:val="22C076F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6" w15:restartNumberingAfterBreak="0">
    <w:nsid w:val="6DDB3A16"/>
    <w:multiLevelType w:val="hybridMultilevel"/>
    <w:tmpl w:val="55B46D96"/>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7" w15:restartNumberingAfterBreak="0">
    <w:nsid w:val="6E7606A4"/>
    <w:multiLevelType w:val="hybridMultilevel"/>
    <w:tmpl w:val="E910D218"/>
    <w:lvl w:ilvl="0" w:tplc="04150017">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118" w15:restartNumberingAfterBreak="0">
    <w:nsid w:val="6E877620"/>
    <w:multiLevelType w:val="hybridMultilevel"/>
    <w:tmpl w:val="8F426AD6"/>
    <w:lvl w:ilvl="0" w:tplc="04150017">
      <w:start w:val="1"/>
      <w:numFmt w:val="lowerLetter"/>
      <w:lvlText w:val="%1)"/>
      <w:lvlJc w:val="left"/>
      <w:pPr>
        <w:tabs>
          <w:tab w:val="num" w:pos="720"/>
        </w:tabs>
        <w:ind w:left="720" w:hanging="360"/>
      </w:pPr>
      <w:rPr>
        <w:rFonts w:cs="Times New Roman" w:hint="default"/>
        <w:color w:val="auto"/>
      </w:rPr>
    </w:lvl>
    <w:lvl w:ilvl="1" w:tplc="04150017">
      <w:start w:val="1"/>
      <w:numFmt w:val="lowerLetter"/>
      <w:lvlText w:val="%2)"/>
      <w:lvlJc w:val="left"/>
      <w:pPr>
        <w:tabs>
          <w:tab w:val="num" w:pos="1440"/>
        </w:tabs>
        <w:ind w:left="1440" w:hanging="360"/>
      </w:pPr>
      <w:rPr>
        <w:rFonts w:cs="Times New Roman" w:hint="default"/>
      </w:rPr>
    </w:lvl>
    <w:lvl w:ilvl="2" w:tplc="04150005">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6E9F0EC3"/>
    <w:multiLevelType w:val="hybridMultilevel"/>
    <w:tmpl w:val="FA46F19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0" w15:restartNumberingAfterBreak="0">
    <w:nsid w:val="71017790"/>
    <w:multiLevelType w:val="hybridMultilevel"/>
    <w:tmpl w:val="244CFF44"/>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1" w15:restartNumberingAfterBreak="0">
    <w:nsid w:val="793E0F24"/>
    <w:multiLevelType w:val="hybridMultilevel"/>
    <w:tmpl w:val="E87EB9E8"/>
    <w:lvl w:ilvl="0" w:tplc="04150017">
      <w:start w:val="1"/>
      <w:numFmt w:val="lowerLetter"/>
      <w:lvlText w:val="%1)"/>
      <w:lvlJc w:val="left"/>
      <w:pPr>
        <w:ind w:left="1440" w:hanging="360"/>
      </w:pPr>
    </w:lvl>
    <w:lvl w:ilvl="1" w:tplc="04150019">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22" w15:restartNumberingAfterBreak="0">
    <w:nsid w:val="79D40DFE"/>
    <w:multiLevelType w:val="multilevel"/>
    <w:tmpl w:val="D1E28594"/>
    <w:lvl w:ilvl="0">
      <w:start w:val="1"/>
      <w:numFmt w:val="decimal"/>
      <w:lvlText w:val="%1."/>
      <w:lvlJc w:val="left"/>
      <w:pPr>
        <w:ind w:left="360" w:hanging="360"/>
      </w:pPr>
      <w:rPr>
        <w:rFonts w:hint="default"/>
        <w:b/>
        <w:sz w:val="22"/>
      </w:rPr>
    </w:lvl>
    <w:lvl w:ilvl="1">
      <w:start w:val="1"/>
      <w:numFmt w:val="decimal"/>
      <w:lvlText w:val="EPN%1.%2"/>
      <w:lvlJc w:val="left"/>
      <w:pPr>
        <w:ind w:left="720" w:hanging="360"/>
      </w:pPr>
      <w:rPr>
        <w:rFonts w:hint="default"/>
        <w:b/>
        <w:sz w:val="22"/>
        <w:szCs w:val="2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3" w15:restartNumberingAfterBreak="0">
    <w:nsid w:val="79EA5937"/>
    <w:multiLevelType w:val="hybridMultilevel"/>
    <w:tmpl w:val="963C0E92"/>
    <w:lvl w:ilvl="0" w:tplc="0409000F">
      <w:start w:val="1"/>
      <w:numFmt w:val="decimal"/>
      <w:lvlText w:val="%1."/>
      <w:lvlJc w:val="left"/>
      <w:pPr>
        <w:ind w:left="720" w:hanging="360"/>
      </w:pPr>
      <w:rPr>
        <w:rFonts w:cs="Times New Roman"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340" w:hanging="360"/>
      </w:pPr>
      <w:rPr>
        <w:rFonts w:ascii="Courier New" w:hAnsi="Courier New" w:hint="default"/>
      </w:rPr>
    </w:lvl>
    <w:lvl w:ilvl="3" w:tplc="04090019">
      <w:start w:val="1"/>
      <w:numFmt w:val="lowerLetter"/>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4" w15:restartNumberingAfterBreak="0">
    <w:nsid w:val="7A962BDC"/>
    <w:multiLevelType w:val="hybridMultilevel"/>
    <w:tmpl w:val="9A24FAAA"/>
    <w:lvl w:ilvl="0" w:tplc="0415000F">
      <w:start w:val="1"/>
      <w:numFmt w:val="decimal"/>
      <w:lvlText w:val="%1."/>
      <w:lvlJc w:val="left"/>
      <w:pPr>
        <w:ind w:left="1440" w:hanging="360"/>
      </w:pPr>
    </w:lvl>
    <w:lvl w:ilvl="1" w:tplc="04150019">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25" w15:restartNumberingAfterBreak="0">
    <w:nsid w:val="7BAB2EF9"/>
    <w:multiLevelType w:val="hybridMultilevel"/>
    <w:tmpl w:val="411E99A0"/>
    <w:lvl w:ilvl="0" w:tplc="04150017">
      <w:start w:val="1"/>
      <w:numFmt w:val="lowerLetter"/>
      <w:lvlText w:val="%1)"/>
      <w:lvlJc w:val="left"/>
      <w:pPr>
        <w:ind w:left="2148" w:hanging="360"/>
      </w:pPr>
    </w:lvl>
    <w:lvl w:ilvl="1" w:tplc="04150019" w:tentative="1">
      <w:start w:val="1"/>
      <w:numFmt w:val="lowerLetter"/>
      <w:lvlText w:val="%2."/>
      <w:lvlJc w:val="left"/>
      <w:pPr>
        <w:ind w:left="2868" w:hanging="360"/>
      </w:pPr>
    </w:lvl>
    <w:lvl w:ilvl="2" w:tplc="0415001B" w:tentative="1">
      <w:start w:val="1"/>
      <w:numFmt w:val="lowerRoman"/>
      <w:lvlText w:val="%3."/>
      <w:lvlJc w:val="right"/>
      <w:pPr>
        <w:ind w:left="3588" w:hanging="180"/>
      </w:pPr>
    </w:lvl>
    <w:lvl w:ilvl="3" w:tplc="0415000F" w:tentative="1">
      <w:start w:val="1"/>
      <w:numFmt w:val="decimal"/>
      <w:lvlText w:val="%4."/>
      <w:lvlJc w:val="left"/>
      <w:pPr>
        <w:ind w:left="4308" w:hanging="360"/>
      </w:pPr>
    </w:lvl>
    <w:lvl w:ilvl="4" w:tplc="04150019" w:tentative="1">
      <w:start w:val="1"/>
      <w:numFmt w:val="lowerLetter"/>
      <w:lvlText w:val="%5."/>
      <w:lvlJc w:val="left"/>
      <w:pPr>
        <w:ind w:left="5028" w:hanging="360"/>
      </w:pPr>
    </w:lvl>
    <w:lvl w:ilvl="5" w:tplc="0415001B" w:tentative="1">
      <w:start w:val="1"/>
      <w:numFmt w:val="lowerRoman"/>
      <w:lvlText w:val="%6."/>
      <w:lvlJc w:val="right"/>
      <w:pPr>
        <w:ind w:left="5748" w:hanging="180"/>
      </w:pPr>
    </w:lvl>
    <w:lvl w:ilvl="6" w:tplc="0415000F" w:tentative="1">
      <w:start w:val="1"/>
      <w:numFmt w:val="decimal"/>
      <w:lvlText w:val="%7."/>
      <w:lvlJc w:val="left"/>
      <w:pPr>
        <w:ind w:left="6468" w:hanging="360"/>
      </w:pPr>
    </w:lvl>
    <w:lvl w:ilvl="7" w:tplc="04150019" w:tentative="1">
      <w:start w:val="1"/>
      <w:numFmt w:val="lowerLetter"/>
      <w:lvlText w:val="%8."/>
      <w:lvlJc w:val="left"/>
      <w:pPr>
        <w:ind w:left="7188" w:hanging="360"/>
      </w:pPr>
    </w:lvl>
    <w:lvl w:ilvl="8" w:tplc="0415001B" w:tentative="1">
      <w:start w:val="1"/>
      <w:numFmt w:val="lowerRoman"/>
      <w:lvlText w:val="%9."/>
      <w:lvlJc w:val="right"/>
      <w:pPr>
        <w:ind w:left="7908" w:hanging="180"/>
      </w:pPr>
    </w:lvl>
  </w:abstractNum>
  <w:abstractNum w:abstractNumId="126" w15:restartNumberingAfterBreak="0">
    <w:nsid w:val="7D17252E"/>
    <w:multiLevelType w:val="hybridMultilevel"/>
    <w:tmpl w:val="564AB0F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75"/>
  </w:num>
  <w:num w:numId="2">
    <w:abstractNumId w:val="124"/>
  </w:num>
  <w:num w:numId="3">
    <w:abstractNumId w:val="106"/>
  </w:num>
  <w:num w:numId="4">
    <w:abstractNumId w:val="52"/>
  </w:num>
  <w:num w:numId="5">
    <w:abstractNumId w:val="8"/>
  </w:num>
  <w:num w:numId="6">
    <w:abstractNumId w:val="33"/>
  </w:num>
  <w:num w:numId="7">
    <w:abstractNumId w:val="44"/>
  </w:num>
  <w:num w:numId="8">
    <w:abstractNumId w:val="126"/>
  </w:num>
  <w:num w:numId="9">
    <w:abstractNumId w:val="116"/>
  </w:num>
  <w:num w:numId="10">
    <w:abstractNumId w:val="108"/>
  </w:num>
  <w:num w:numId="11">
    <w:abstractNumId w:val="71"/>
  </w:num>
  <w:num w:numId="12">
    <w:abstractNumId w:val="48"/>
  </w:num>
  <w:num w:numId="13">
    <w:abstractNumId w:val="17"/>
  </w:num>
  <w:num w:numId="14">
    <w:abstractNumId w:val="15"/>
  </w:num>
  <w:num w:numId="15">
    <w:abstractNumId w:val="83"/>
  </w:num>
  <w:num w:numId="16">
    <w:abstractNumId w:val="80"/>
  </w:num>
  <w:num w:numId="17">
    <w:abstractNumId w:val="16"/>
  </w:num>
  <w:num w:numId="18">
    <w:abstractNumId w:val="37"/>
  </w:num>
  <w:num w:numId="19">
    <w:abstractNumId w:val="53"/>
  </w:num>
  <w:num w:numId="20">
    <w:abstractNumId w:val="78"/>
  </w:num>
  <w:num w:numId="21">
    <w:abstractNumId w:val="34"/>
  </w:num>
  <w:num w:numId="22">
    <w:abstractNumId w:val="28"/>
  </w:num>
  <w:num w:numId="23">
    <w:abstractNumId w:val="73"/>
  </w:num>
  <w:num w:numId="24">
    <w:abstractNumId w:val="36"/>
  </w:num>
  <w:num w:numId="25">
    <w:abstractNumId w:val="115"/>
  </w:num>
  <w:num w:numId="26">
    <w:abstractNumId w:val="43"/>
  </w:num>
  <w:num w:numId="27">
    <w:abstractNumId w:val="119"/>
  </w:num>
  <w:num w:numId="28">
    <w:abstractNumId w:val="81"/>
  </w:num>
  <w:num w:numId="29">
    <w:abstractNumId w:val="97"/>
  </w:num>
  <w:num w:numId="30">
    <w:abstractNumId w:val="111"/>
  </w:num>
  <w:num w:numId="31">
    <w:abstractNumId w:val="64"/>
  </w:num>
  <w:num w:numId="32">
    <w:abstractNumId w:val="96"/>
  </w:num>
  <w:num w:numId="33">
    <w:abstractNumId w:val="11"/>
  </w:num>
  <w:num w:numId="34">
    <w:abstractNumId w:val="105"/>
  </w:num>
  <w:num w:numId="35">
    <w:abstractNumId w:val="93"/>
  </w:num>
  <w:num w:numId="36">
    <w:abstractNumId w:val="91"/>
  </w:num>
  <w:num w:numId="37">
    <w:abstractNumId w:val="0"/>
    <w:lvlOverride w:ilvl="0">
      <w:lvl w:ilvl="0">
        <w:numFmt w:val="bullet"/>
        <w:lvlText w:val=""/>
        <w:legacy w:legacy="1" w:legacySpace="0" w:legacyIndent="0"/>
        <w:lvlJc w:val="left"/>
        <w:rPr>
          <w:rFonts w:ascii="Symbol" w:hAnsi="Symbol" w:hint="default"/>
        </w:rPr>
      </w:lvl>
    </w:lvlOverride>
  </w:num>
  <w:num w:numId="38">
    <w:abstractNumId w:val="104"/>
  </w:num>
  <w:num w:numId="39">
    <w:abstractNumId w:val="74"/>
  </w:num>
  <w:num w:numId="40">
    <w:abstractNumId w:val="13"/>
  </w:num>
  <w:num w:numId="41">
    <w:abstractNumId w:val="50"/>
  </w:num>
  <w:num w:numId="42">
    <w:abstractNumId w:val="29"/>
  </w:num>
  <w:num w:numId="43">
    <w:abstractNumId w:val="67"/>
  </w:num>
  <w:num w:numId="44">
    <w:abstractNumId w:val="59"/>
  </w:num>
  <w:num w:numId="45">
    <w:abstractNumId w:val="65"/>
  </w:num>
  <w:num w:numId="46">
    <w:abstractNumId w:val="5"/>
  </w:num>
  <w:num w:numId="47">
    <w:abstractNumId w:val="99"/>
  </w:num>
  <w:num w:numId="48">
    <w:abstractNumId w:val="51"/>
  </w:num>
  <w:num w:numId="49">
    <w:abstractNumId w:val="49"/>
  </w:num>
  <w:num w:numId="50">
    <w:abstractNumId w:val="61"/>
  </w:num>
  <w:num w:numId="51">
    <w:abstractNumId w:val="84"/>
  </w:num>
  <w:num w:numId="52">
    <w:abstractNumId w:val="12"/>
  </w:num>
  <w:num w:numId="53">
    <w:abstractNumId w:val="31"/>
  </w:num>
  <w:num w:numId="54">
    <w:abstractNumId w:val="26"/>
  </w:num>
  <w:num w:numId="55">
    <w:abstractNumId w:val="92"/>
  </w:num>
  <w:num w:numId="56">
    <w:abstractNumId w:val="63"/>
  </w:num>
  <w:num w:numId="57">
    <w:abstractNumId w:val="46"/>
  </w:num>
  <w:num w:numId="58">
    <w:abstractNumId w:val="58"/>
  </w:num>
  <w:num w:numId="59">
    <w:abstractNumId w:val="39"/>
  </w:num>
  <w:num w:numId="60">
    <w:abstractNumId w:val="60"/>
  </w:num>
  <w:num w:numId="61">
    <w:abstractNumId w:val="18"/>
  </w:num>
  <w:num w:numId="62">
    <w:abstractNumId w:val="113"/>
  </w:num>
  <w:num w:numId="63">
    <w:abstractNumId w:val="69"/>
  </w:num>
  <w:num w:numId="64">
    <w:abstractNumId w:val="90"/>
  </w:num>
  <w:num w:numId="65">
    <w:abstractNumId w:val="98"/>
  </w:num>
  <w:num w:numId="66">
    <w:abstractNumId w:val="94"/>
  </w:num>
  <w:num w:numId="67">
    <w:abstractNumId w:val="109"/>
  </w:num>
  <w:num w:numId="68">
    <w:abstractNumId w:val="82"/>
  </w:num>
  <w:num w:numId="69">
    <w:abstractNumId w:val="70"/>
  </w:num>
  <w:num w:numId="70">
    <w:abstractNumId w:val="101"/>
  </w:num>
  <w:num w:numId="71">
    <w:abstractNumId w:val="1"/>
  </w:num>
  <w:num w:numId="72">
    <w:abstractNumId w:val="2"/>
  </w:num>
  <w:num w:numId="73">
    <w:abstractNumId w:val="77"/>
  </w:num>
  <w:num w:numId="74">
    <w:abstractNumId w:val="3"/>
  </w:num>
  <w:num w:numId="75">
    <w:abstractNumId w:val="4"/>
  </w:num>
  <w:num w:numId="76">
    <w:abstractNumId w:val="114"/>
  </w:num>
  <w:num w:numId="77">
    <w:abstractNumId w:val="107"/>
  </w:num>
  <w:num w:numId="78">
    <w:abstractNumId w:val="122"/>
  </w:num>
  <w:num w:numId="79">
    <w:abstractNumId w:val="54"/>
  </w:num>
  <w:num w:numId="80">
    <w:abstractNumId w:val="87"/>
  </w:num>
  <w:num w:numId="81">
    <w:abstractNumId w:val="24"/>
  </w:num>
  <w:num w:numId="82">
    <w:abstractNumId w:val="125"/>
  </w:num>
  <w:num w:numId="83">
    <w:abstractNumId w:val="121"/>
  </w:num>
  <w:num w:numId="84">
    <w:abstractNumId w:val="27"/>
  </w:num>
  <w:num w:numId="85">
    <w:abstractNumId w:val="40"/>
  </w:num>
  <w:num w:numId="86">
    <w:abstractNumId w:val="72"/>
  </w:num>
  <w:num w:numId="87">
    <w:abstractNumId w:val="9"/>
  </w:num>
  <w:num w:numId="88">
    <w:abstractNumId w:val="85"/>
  </w:num>
  <w:num w:numId="8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6"/>
  </w:num>
  <w:num w:numId="9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0"/>
  </w:num>
  <w:num w:numId="95">
    <w:abstractNumId w:val="7"/>
  </w:num>
  <w:num w:numId="96">
    <w:abstractNumId w:val="110"/>
  </w:num>
  <w:num w:numId="97">
    <w:abstractNumId w:val="47"/>
  </w:num>
  <w:num w:numId="98">
    <w:abstractNumId w:val="118"/>
  </w:num>
  <w:num w:numId="99">
    <w:abstractNumId w:val="117"/>
  </w:num>
  <w:num w:numId="100">
    <w:abstractNumId w:val="10"/>
  </w:num>
  <w:num w:numId="101">
    <w:abstractNumId w:val="22"/>
  </w:num>
  <w:num w:numId="102">
    <w:abstractNumId w:val="57"/>
  </w:num>
  <w:num w:numId="103">
    <w:abstractNumId w:val="79"/>
  </w:num>
  <w:num w:numId="104">
    <w:abstractNumId w:val="102"/>
  </w:num>
  <w:num w:numId="105">
    <w:abstractNumId w:val="95"/>
  </w:num>
  <w:num w:numId="106">
    <w:abstractNumId w:val="42"/>
  </w:num>
  <w:num w:numId="107">
    <w:abstractNumId w:val="88"/>
  </w:num>
  <w:num w:numId="108">
    <w:abstractNumId w:val="123"/>
  </w:num>
  <w:num w:numId="109">
    <w:abstractNumId w:val="76"/>
  </w:num>
  <w:num w:numId="110">
    <w:abstractNumId w:val="32"/>
  </w:num>
  <w:num w:numId="111">
    <w:abstractNumId w:val="55"/>
  </w:num>
  <w:num w:numId="112">
    <w:abstractNumId w:val="41"/>
  </w:num>
  <w:num w:numId="113">
    <w:abstractNumId w:val="68"/>
  </w:num>
  <w:num w:numId="114">
    <w:abstractNumId w:val="45"/>
  </w:num>
  <w:num w:numId="115">
    <w:abstractNumId w:val="30"/>
  </w:num>
  <w:num w:numId="116">
    <w:abstractNumId w:val="35"/>
  </w:num>
  <w:num w:numId="117">
    <w:abstractNumId w:val="25"/>
  </w:num>
  <w:num w:numId="118">
    <w:abstractNumId w:val="120"/>
  </w:num>
  <w:num w:numId="119">
    <w:abstractNumId w:val="14"/>
  </w:num>
  <w:num w:numId="1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89"/>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0"/>
  </w:num>
  <w:num w:numId="123">
    <w:abstractNumId w:val="19"/>
  </w:num>
  <w:num w:numId="124">
    <w:abstractNumId w:val="66"/>
  </w:num>
  <w:num w:numId="125">
    <w:abstractNumId w:val="6"/>
  </w:num>
  <w:num w:numId="126">
    <w:abstractNumId w:val="62"/>
  </w:num>
  <w:num w:numId="127">
    <w:abstractNumId w:val="112"/>
  </w:num>
  <w:num w:numId="128">
    <w:abstractNumId w:val="112"/>
    <w:lvlOverride w:ilvl="0">
      <w:startOverride w:val="1"/>
    </w:lvlOverride>
  </w:num>
  <w:num w:numId="129">
    <w:abstractNumId w:val="112"/>
    <w:lvlOverride w:ilvl="0">
      <w:startOverride w:val="1"/>
    </w:lvlOverride>
  </w:num>
  <w:num w:numId="130">
    <w:abstractNumId w:val="66"/>
    <w:lvlOverride w:ilvl="0">
      <w:startOverride w:val="1"/>
    </w:lvlOverride>
  </w:num>
  <w:num w:numId="131">
    <w:abstractNumId w:val="66"/>
    <w:lvlOverride w:ilvl="0">
      <w:startOverride w:val="1"/>
    </w:lvlOverride>
  </w:num>
  <w:num w:numId="132">
    <w:abstractNumId w:val="66"/>
    <w:lvlOverride w:ilvl="0">
      <w:startOverride w:val="1"/>
    </w:lvlOverride>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3D82"/>
    <w:rsid w:val="00016A19"/>
    <w:rsid w:val="00021D73"/>
    <w:rsid w:val="00024216"/>
    <w:rsid w:val="00045579"/>
    <w:rsid w:val="00051859"/>
    <w:rsid w:val="00057D9E"/>
    <w:rsid w:val="000766C0"/>
    <w:rsid w:val="00083073"/>
    <w:rsid w:val="000A1CB5"/>
    <w:rsid w:val="000A65E2"/>
    <w:rsid w:val="000A6793"/>
    <w:rsid w:val="000B4EF9"/>
    <w:rsid w:val="000E1396"/>
    <w:rsid w:val="000E2D5A"/>
    <w:rsid w:val="000F6D16"/>
    <w:rsid w:val="00111043"/>
    <w:rsid w:val="00126D7B"/>
    <w:rsid w:val="00130499"/>
    <w:rsid w:val="00147BA2"/>
    <w:rsid w:val="001573EC"/>
    <w:rsid w:val="001658CA"/>
    <w:rsid w:val="00176D26"/>
    <w:rsid w:val="00193926"/>
    <w:rsid w:val="00197A4B"/>
    <w:rsid w:val="001A5C8E"/>
    <w:rsid w:val="001B4452"/>
    <w:rsid w:val="001C43A1"/>
    <w:rsid w:val="002042F1"/>
    <w:rsid w:val="002329B7"/>
    <w:rsid w:val="00233419"/>
    <w:rsid w:val="00237370"/>
    <w:rsid w:val="00242EE2"/>
    <w:rsid w:val="00246DEC"/>
    <w:rsid w:val="00275AEF"/>
    <w:rsid w:val="00286145"/>
    <w:rsid w:val="00287FF3"/>
    <w:rsid w:val="00312392"/>
    <w:rsid w:val="00325305"/>
    <w:rsid w:val="0033060D"/>
    <w:rsid w:val="003444CF"/>
    <w:rsid w:val="00350443"/>
    <w:rsid w:val="00361377"/>
    <w:rsid w:val="003618D3"/>
    <w:rsid w:val="0036374B"/>
    <w:rsid w:val="00391CBD"/>
    <w:rsid w:val="00394893"/>
    <w:rsid w:val="00394F7A"/>
    <w:rsid w:val="003B032F"/>
    <w:rsid w:val="003B3E97"/>
    <w:rsid w:val="003C50A2"/>
    <w:rsid w:val="003E13C1"/>
    <w:rsid w:val="003E69BB"/>
    <w:rsid w:val="003F1EFF"/>
    <w:rsid w:val="003F4D97"/>
    <w:rsid w:val="004047A2"/>
    <w:rsid w:val="0040688A"/>
    <w:rsid w:val="004106EC"/>
    <w:rsid w:val="00431956"/>
    <w:rsid w:val="004334D7"/>
    <w:rsid w:val="00434F65"/>
    <w:rsid w:val="00437D46"/>
    <w:rsid w:val="0047115E"/>
    <w:rsid w:val="00486AD6"/>
    <w:rsid w:val="004A3AC7"/>
    <w:rsid w:val="004D3688"/>
    <w:rsid w:val="004D3E92"/>
    <w:rsid w:val="004E323D"/>
    <w:rsid w:val="004E396A"/>
    <w:rsid w:val="004F6B08"/>
    <w:rsid w:val="004F7CE0"/>
    <w:rsid w:val="0050026A"/>
    <w:rsid w:val="00510DD7"/>
    <w:rsid w:val="00511842"/>
    <w:rsid w:val="005129F4"/>
    <w:rsid w:val="0051671B"/>
    <w:rsid w:val="0053437B"/>
    <w:rsid w:val="0055360C"/>
    <w:rsid w:val="0056174A"/>
    <w:rsid w:val="0057580D"/>
    <w:rsid w:val="005879B5"/>
    <w:rsid w:val="005933DB"/>
    <w:rsid w:val="0059717E"/>
    <w:rsid w:val="005973DC"/>
    <w:rsid w:val="005A51A1"/>
    <w:rsid w:val="005A6400"/>
    <w:rsid w:val="005B28A2"/>
    <w:rsid w:val="005C593D"/>
    <w:rsid w:val="005F3D8A"/>
    <w:rsid w:val="00624309"/>
    <w:rsid w:val="006301EC"/>
    <w:rsid w:val="00632355"/>
    <w:rsid w:val="00637A41"/>
    <w:rsid w:val="00642DDA"/>
    <w:rsid w:val="006441DC"/>
    <w:rsid w:val="00653D34"/>
    <w:rsid w:val="0068142A"/>
    <w:rsid w:val="006C0ACD"/>
    <w:rsid w:val="006C627E"/>
    <w:rsid w:val="006C748D"/>
    <w:rsid w:val="006D381F"/>
    <w:rsid w:val="006E26A3"/>
    <w:rsid w:val="006F3A80"/>
    <w:rsid w:val="006F7537"/>
    <w:rsid w:val="00720539"/>
    <w:rsid w:val="00721E0F"/>
    <w:rsid w:val="00727A46"/>
    <w:rsid w:val="00733351"/>
    <w:rsid w:val="0074752A"/>
    <w:rsid w:val="007516AE"/>
    <w:rsid w:val="00770F09"/>
    <w:rsid w:val="00774DA4"/>
    <w:rsid w:val="007844FF"/>
    <w:rsid w:val="00791556"/>
    <w:rsid w:val="00797490"/>
    <w:rsid w:val="007B06B4"/>
    <w:rsid w:val="007B2C3C"/>
    <w:rsid w:val="007B61A9"/>
    <w:rsid w:val="007D0A44"/>
    <w:rsid w:val="007E02C6"/>
    <w:rsid w:val="007E5D67"/>
    <w:rsid w:val="0080165C"/>
    <w:rsid w:val="008043B8"/>
    <w:rsid w:val="008049FF"/>
    <w:rsid w:val="008109CF"/>
    <w:rsid w:val="00811649"/>
    <w:rsid w:val="00816204"/>
    <w:rsid w:val="00824181"/>
    <w:rsid w:val="00824F8B"/>
    <w:rsid w:val="00843D34"/>
    <w:rsid w:val="00844907"/>
    <w:rsid w:val="00870EAB"/>
    <w:rsid w:val="008716B1"/>
    <w:rsid w:val="00881D9B"/>
    <w:rsid w:val="00886470"/>
    <w:rsid w:val="00895724"/>
    <w:rsid w:val="00897148"/>
    <w:rsid w:val="008975B9"/>
    <w:rsid w:val="008A325B"/>
    <w:rsid w:val="008A7108"/>
    <w:rsid w:val="008C30F4"/>
    <w:rsid w:val="008C3772"/>
    <w:rsid w:val="0090262A"/>
    <w:rsid w:val="00903099"/>
    <w:rsid w:val="009042C9"/>
    <w:rsid w:val="00905484"/>
    <w:rsid w:val="009119C0"/>
    <w:rsid w:val="00913635"/>
    <w:rsid w:val="009216FA"/>
    <w:rsid w:val="00921CF4"/>
    <w:rsid w:val="009246E4"/>
    <w:rsid w:val="00937529"/>
    <w:rsid w:val="00951725"/>
    <w:rsid w:val="009617AE"/>
    <w:rsid w:val="00967C82"/>
    <w:rsid w:val="00975742"/>
    <w:rsid w:val="009827D4"/>
    <w:rsid w:val="00991F48"/>
    <w:rsid w:val="00994FAA"/>
    <w:rsid w:val="0099774F"/>
    <w:rsid w:val="009A279F"/>
    <w:rsid w:val="009B45F6"/>
    <w:rsid w:val="009D17DA"/>
    <w:rsid w:val="009E310D"/>
    <w:rsid w:val="00A053E5"/>
    <w:rsid w:val="00A30029"/>
    <w:rsid w:val="00A55A4E"/>
    <w:rsid w:val="00A607DF"/>
    <w:rsid w:val="00A656A1"/>
    <w:rsid w:val="00A66C1A"/>
    <w:rsid w:val="00A70C4A"/>
    <w:rsid w:val="00A7371C"/>
    <w:rsid w:val="00A82101"/>
    <w:rsid w:val="00A859FE"/>
    <w:rsid w:val="00A929BE"/>
    <w:rsid w:val="00A92D00"/>
    <w:rsid w:val="00AB38CB"/>
    <w:rsid w:val="00AB601B"/>
    <w:rsid w:val="00AC0C64"/>
    <w:rsid w:val="00AC0EF1"/>
    <w:rsid w:val="00AC44D5"/>
    <w:rsid w:val="00AE0407"/>
    <w:rsid w:val="00AE3098"/>
    <w:rsid w:val="00AF2E4D"/>
    <w:rsid w:val="00B01A6D"/>
    <w:rsid w:val="00B0432F"/>
    <w:rsid w:val="00B23FAD"/>
    <w:rsid w:val="00B2462A"/>
    <w:rsid w:val="00B334F0"/>
    <w:rsid w:val="00B410CD"/>
    <w:rsid w:val="00B41CAA"/>
    <w:rsid w:val="00B573A1"/>
    <w:rsid w:val="00B6022F"/>
    <w:rsid w:val="00B6232B"/>
    <w:rsid w:val="00B67A75"/>
    <w:rsid w:val="00B7361E"/>
    <w:rsid w:val="00B9292C"/>
    <w:rsid w:val="00BA06CB"/>
    <w:rsid w:val="00BA5E89"/>
    <w:rsid w:val="00BB4ECB"/>
    <w:rsid w:val="00BB700E"/>
    <w:rsid w:val="00BC2CA4"/>
    <w:rsid w:val="00BC74CC"/>
    <w:rsid w:val="00BD5327"/>
    <w:rsid w:val="00BE1596"/>
    <w:rsid w:val="00BE71E8"/>
    <w:rsid w:val="00C1428E"/>
    <w:rsid w:val="00C35186"/>
    <w:rsid w:val="00C44AF5"/>
    <w:rsid w:val="00C45227"/>
    <w:rsid w:val="00C5047E"/>
    <w:rsid w:val="00C6781C"/>
    <w:rsid w:val="00C70668"/>
    <w:rsid w:val="00CA3D82"/>
    <w:rsid w:val="00CA4264"/>
    <w:rsid w:val="00CA6312"/>
    <w:rsid w:val="00CA7649"/>
    <w:rsid w:val="00CC73F1"/>
    <w:rsid w:val="00CD5712"/>
    <w:rsid w:val="00CE3593"/>
    <w:rsid w:val="00CE4664"/>
    <w:rsid w:val="00CE5B66"/>
    <w:rsid w:val="00CF1768"/>
    <w:rsid w:val="00CF7013"/>
    <w:rsid w:val="00D06840"/>
    <w:rsid w:val="00D06F73"/>
    <w:rsid w:val="00D10DF2"/>
    <w:rsid w:val="00D17E3B"/>
    <w:rsid w:val="00D31439"/>
    <w:rsid w:val="00D651CB"/>
    <w:rsid w:val="00D67012"/>
    <w:rsid w:val="00D72B48"/>
    <w:rsid w:val="00D72E8C"/>
    <w:rsid w:val="00D87620"/>
    <w:rsid w:val="00DA0D6D"/>
    <w:rsid w:val="00DB4DA4"/>
    <w:rsid w:val="00DB74A6"/>
    <w:rsid w:val="00DC7222"/>
    <w:rsid w:val="00DC7F2D"/>
    <w:rsid w:val="00DD0941"/>
    <w:rsid w:val="00E0015A"/>
    <w:rsid w:val="00E25914"/>
    <w:rsid w:val="00E44B6C"/>
    <w:rsid w:val="00E5280A"/>
    <w:rsid w:val="00E54456"/>
    <w:rsid w:val="00E56504"/>
    <w:rsid w:val="00E56964"/>
    <w:rsid w:val="00E60DFB"/>
    <w:rsid w:val="00E72950"/>
    <w:rsid w:val="00E75A2D"/>
    <w:rsid w:val="00E966B2"/>
    <w:rsid w:val="00EC15A7"/>
    <w:rsid w:val="00ED3BDA"/>
    <w:rsid w:val="00EE2186"/>
    <w:rsid w:val="00EE2356"/>
    <w:rsid w:val="00EE374D"/>
    <w:rsid w:val="00EE3C92"/>
    <w:rsid w:val="00F02DB4"/>
    <w:rsid w:val="00F051F9"/>
    <w:rsid w:val="00F10ED7"/>
    <w:rsid w:val="00F239D0"/>
    <w:rsid w:val="00F23C93"/>
    <w:rsid w:val="00F33011"/>
    <w:rsid w:val="00F4295B"/>
    <w:rsid w:val="00F4553C"/>
    <w:rsid w:val="00F62F4C"/>
    <w:rsid w:val="00F70508"/>
    <w:rsid w:val="00F76213"/>
    <w:rsid w:val="00F909F7"/>
    <w:rsid w:val="00FE1726"/>
    <w:rsid w:val="00FF2075"/>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862BD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33060D"/>
  </w:style>
  <w:style w:type="paragraph" w:styleId="Nagwek1">
    <w:name w:val="heading 1"/>
    <w:basedOn w:val="Normalny"/>
    <w:next w:val="Normalny"/>
    <w:link w:val="Nagwek1Znak"/>
    <w:uiPriority w:val="9"/>
    <w:qFormat/>
    <w:rsid w:val="00EE2186"/>
    <w:pPr>
      <w:keepNext/>
      <w:keepLines/>
      <w:numPr>
        <w:numId w:val="12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CA3D8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Nagwek3">
    <w:name w:val="heading 3"/>
    <w:basedOn w:val="Normalny"/>
    <w:link w:val="Nagwek3Znak"/>
    <w:uiPriority w:val="9"/>
    <w:unhideWhenUsed/>
    <w:qFormat/>
    <w:rsid w:val="003B032F"/>
    <w:pPr>
      <w:widowControl w:val="0"/>
      <w:autoSpaceDE w:val="0"/>
      <w:autoSpaceDN w:val="0"/>
      <w:spacing w:after="0" w:line="240" w:lineRule="auto"/>
      <w:ind w:left="847" w:hanging="633"/>
      <w:outlineLvl w:val="2"/>
    </w:pPr>
    <w:rPr>
      <w:rFonts w:ascii="Times New Roman" w:eastAsia="Times New Roman" w:hAnsi="Times New Roman" w:cs="Times New Roman"/>
      <w:b/>
      <w:bCs/>
      <w:sz w:val="28"/>
      <w:szCs w:val="28"/>
    </w:rPr>
  </w:style>
  <w:style w:type="paragraph" w:styleId="Nagwek4">
    <w:name w:val="heading 4"/>
    <w:basedOn w:val="Normalny"/>
    <w:next w:val="Normalny"/>
    <w:link w:val="Nagwek4Znak"/>
    <w:uiPriority w:val="9"/>
    <w:unhideWhenUsed/>
    <w:qFormat/>
    <w:rsid w:val="00BA5E8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Nagwek5">
    <w:name w:val="heading 5"/>
    <w:basedOn w:val="Normalny"/>
    <w:link w:val="Nagwek5Znak"/>
    <w:uiPriority w:val="9"/>
    <w:unhideWhenUsed/>
    <w:qFormat/>
    <w:rsid w:val="003B032F"/>
    <w:pPr>
      <w:widowControl w:val="0"/>
      <w:autoSpaceDE w:val="0"/>
      <w:autoSpaceDN w:val="0"/>
      <w:spacing w:after="0" w:line="240" w:lineRule="auto"/>
      <w:ind w:left="215"/>
      <w:outlineLvl w:val="4"/>
    </w:pPr>
    <w:rPr>
      <w:rFonts w:ascii="Calibri" w:eastAsia="Calibri" w:hAnsi="Calibri" w:cs="Calibri"/>
      <w:b/>
      <w:bCs/>
      <w:i/>
      <w:iCs/>
      <w:sz w:val="24"/>
      <w:szCs w:val="24"/>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EE2186"/>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CA3D82"/>
    <w:rPr>
      <w:rFonts w:asciiTheme="majorHAnsi" w:eastAsiaTheme="majorEastAsia" w:hAnsiTheme="majorHAnsi" w:cstheme="majorBidi"/>
      <w:color w:val="2E74B5" w:themeColor="accent1" w:themeShade="BF"/>
      <w:sz w:val="26"/>
      <w:szCs w:val="26"/>
    </w:rPr>
  </w:style>
  <w:style w:type="table" w:styleId="Tabela-Siatka">
    <w:name w:val="Table Grid"/>
    <w:basedOn w:val="Standardowy"/>
    <w:uiPriority w:val="39"/>
    <w:rsid w:val="00CA3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uiPriority w:val="1"/>
    <w:qFormat/>
    <w:rsid w:val="00E5280A"/>
    <w:pPr>
      <w:suppressAutoHyphens/>
      <w:spacing w:after="0" w:line="240" w:lineRule="auto"/>
    </w:pPr>
  </w:style>
  <w:style w:type="paragraph" w:styleId="Nagwek">
    <w:name w:val="header"/>
    <w:aliases w:val="Nagłówek strony"/>
    <w:basedOn w:val="Normalny"/>
    <w:link w:val="NagwekZnak"/>
    <w:uiPriority w:val="99"/>
    <w:unhideWhenUsed/>
    <w:rsid w:val="00021D73"/>
    <w:pPr>
      <w:tabs>
        <w:tab w:val="center" w:pos="4536"/>
        <w:tab w:val="right" w:pos="9072"/>
      </w:tabs>
      <w:spacing w:after="0" w:line="240" w:lineRule="auto"/>
    </w:pPr>
  </w:style>
  <w:style w:type="character" w:customStyle="1" w:styleId="NagwekZnak">
    <w:name w:val="Nagłówek Znak"/>
    <w:aliases w:val="Nagłówek strony Znak"/>
    <w:basedOn w:val="Domylnaczcionkaakapitu"/>
    <w:link w:val="Nagwek"/>
    <w:uiPriority w:val="99"/>
    <w:rsid w:val="00021D73"/>
  </w:style>
  <w:style w:type="paragraph" w:styleId="Stopka">
    <w:name w:val="footer"/>
    <w:basedOn w:val="Normalny"/>
    <w:link w:val="StopkaZnak"/>
    <w:uiPriority w:val="99"/>
    <w:unhideWhenUsed/>
    <w:rsid w:val="00021D73"/>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021D73"/>
  </w:style>
  <w:style w:type="paragraph" w:styleId="Akapitzlist">
    <w:name w:val="List Paragraph"/>
    <w:aliases w:val="L1,Numerowanie,Akapit z listą5,T_SZ_List Paragraph,normalny tekst,Kolorowa lista — akcent 11,Akapit z listą BS,List Paragraph,Kolorowa lista — akcent 12"/>
    <w:basedOn w:val="Normalny"/>
    <w:link w:val="AkapitzlistZnak"/>
    <w:uiPriority w:val="1"/>
    <w:qFormat/>
    <w:rsid w:val="00021D73"/>
    <w:pPr>
      <w:ind w:left="720"/>
      <w:contextualSpacing/>
    </w:pPr>
  </w:style>
  <w:style w:type="character" w:customStyle="1" w:styleId="AkapitzlistZnak">
    <w:name w:val="Akapit z listą Znak"/>
    <w:aliases w:val="L1 Znak,Numerowanie Znak,Akapit z listą5 Znak,T_SZ_List Paragraph Znak,normalny tekst Znak,Kolorowa lista — akcent 11 Znak,Akapit z listą BS Znak,List Paragraph Znak,Kolorowa lista — akcent 12 Znak"/>
    <w:link w:val="Akapitzlist"/>
    <w:uiPriority w:val="34"/>
    <w:qFormat/>
    <w:locked/>
    <w:rsid w:val="00B01A6D"/>
  </w:style>
  <w:style w:type="character" w:styleId="Hipercze">
    <w:name w:val="Hyperlink"/>
    <w:basedOn w:val="Domylnaczcionkaakapitu"/>
    <w:uiPriority w:val="99"/>
    <w:unhideWhenUsed/>
    <w:rsid w:val="000F6D16"/>
    <w:rPr>
      <w:color w:val="0563C1" w:themeColor="hyperlink"/>
      <w:u w:val="single"/>
    </w:rPr>
  </w:style>
  <w:style w:type="character" w:customStyle="1" w:styleId="Nagwek4Znak">
    <w:name w:val="Nagłówek 4 Znak"/>
    <w:basedOn w:val="Domylnaczcionkaakapitu"/>
    <w:link w:val="Nagwek4"/>
    <w:uiPriority w:val="9"/>
    <w:semiHidden/>
    <w:rsid w:val="00BA5E89"/>
    <w:rPr>
      <w:rFonts w:asciiTheme="majorHAnsi" w:eastAsiaTheme="majorEastAsia" w:hAnsiTheme="majorHAnsi" w:cstheme="majorBidi"/>
      <w:i/>
      <w:iCs/>
      <w:color w:val="2E74B5" w:themeColor="accent1" w:themeShade="BF"/>
    </w:rPr>
  </w:style>
  <w:style w:type="character" w:customStyle="1" w:styleId="Nagwek3Znak">
    <w:name w:val="Nagłówek 3 Znak"/>
    <w:basedOn w:val="Domylnaczcionkaakapitu"/>
    <w:link w:val="Nagwek3"/>
    <w:uiPriority w:val="9"/>
    <w:rsid w:val="003B032F"/>
    <w:rPr>
      <w:rFonts w:ascii="Times New Roman" w:eastAsia="Times New Roman" w:hAnsi="Times New Roman" w:cs="Times New Roman"/>
      <w:b/>
      <w:bCs/>
      <w:sz w:val="28"/>
      <w:szCs w:val="28"/>
    </w:rPr>
  </w:style>
  <w:style w:type="character" w:customStyle="1" w:styleId="Nagwek5Znak">
    <w:name w:val="Nagłówek 5 Znak"/>
    <w:basedOn w:val="Domylnaczcionkaakapitu"/>
    <w:link w:val="Nagwek5"/>
    <w:uiPriority w:val="9"/>
    <w:rsid w:val="003B032F"/>
    <w:rPr>
      <w:rFonts w:ascii="Calibri" w:eastAsia="Calibri" w:hAnsi="Calibri" w:cs="Calibri"/>
      <w:b/>
      <w:bCs/>
      <w:i/>
      <w:iCs/>
      <w:sz w:val="24"/>
      <w:szCs w:val="24"/>
    </w:rPr>
  </w:style>
  <w:style w:type="table" w:customStyle="1" w:styleId="TableNormal">
    <w:name w:val="Table Normal"/>
    <w:uiPriority w:val="2"/>
    <w:semiHidden/>
    <w:unhideWhenUsed/>
    <w:qFormat/>
    <w:rsid w:val="003B032F"/>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Spistreci1">
    <w:name w:val="toc 1"/>
    <w:basedOn w:val="Normalny"/>
    <w:uiPriority w:val="39"/>
    <w:qFormat/>
    <w:rsid w:val="003B032F"/>
    <w:pPr>
      <w:widowControl w:val="0"/>
      <w:autoSpaceDE w:val="0"/>
      <w:autoSpaceDN w:val="0"/>
      <w:spacing w:after="0" w:line="240" w:lineRule="auto"/>
      <w:ind w:left="443" w:hanging="229"/>
    </w:pPr>
    <w:rPr>
      <w:rFonts w:ascii="Calibri" w:eastAsia="Calibri" w:hAnsi="Calibri" w:cs="Calibri"/>
      <w:sz w:val="24"/>
      <w:szCs w:val="24"/>
    </w:rPr>
  </w:style>
  <w:style w:type="paragraph" w:styleId="Tekstpodstawowy">
    <w:name w:val="Body Text"/>
    <w:basedOn w:val="Normalny"/>
    <w:link w:val="TekstpodstawowyZnak"/>
    <w:uiPriority w:val="1"/>
    <w:qFormat/>
    <w:rsid w:val="003B032F"/>
    <w:pPr>
      <w:widowControl w:val="0"/>
      <w:autoSpaceDE w:val="0"/>
      <w:autoSpaceDN w:val="0"/>
      <w:spacing w:after="0" w:line="240" w:lineRule="auto"/>
      <w:ind w:left="215"/>
    </w:pPr>
    <w:rPr>
      <w:rFonts w:ascii="Calibri" w:eastAsia="Calibri" w:hAnsi="Calibri" w:cs="Calibri"/>
      <w:sz w:val="24"/>
      <w:szCs w:val="24"/>
    </w:rPr>
  </w:style>
  <w:style w:type="character" w:customStyle="1" w:styleId="TekstpodstawowyZnak">
    <w:name w:val="Tekst podstawowy Znak"/>
    <w:basedOn w:val="Domylnaczcionkaakapitu"/>
    <w:link w:val="Tekstpodstawowy"/>
    <w:uiPriority w:val="1"/>
    <w:rsid w:val="003B032F"/>
    <w:rPr>
      <w:rFonts w:ascii="Calibri" w:eastAsia="Calibri" w:hAnsi="Calibri" w:cs="Calibri"/>
      <w:sz w:val="24"/>
      <w:szCs w:val="24"/>
    </w:rPr>
  </w:style>
  <w:style w:type="paragraph" w:customStyle="1" w:styleId="TableParagraph">
    <w:name w:val="Table Paragraph"/>
    <w:basedOn w:val="Normalny"/>
    <w:uiPriority w:val="1"/>
    <w:qFormat/>
    <w:rsid w:val="003B032F"/>
    <w:pPr>
      <w:widowControl w:val="0"/>
      <w:autoSpaceDE w:val="0"/>
      <w:autoSpaceDN w:val="0"/>
      <w:spacing w:after="0" w:line="240" w:lineRule="auto"/>
      <w:ind w:left="107"/>
    </w:pPr>
    <w:rPr>
      <w:rFonts w:ascii="Calibri" w:eastAsia="Calibri" w:hAnsi="Calibri" w:cs="Calibri"/>
    </w:rPr>
  </w:style>
  <w:style w:type="character" w:customStyle="1" w:styleId="Nierozpoznanawzmianka1">
    <w:name w:val="Nierozpoznana wzmianka1"/>
    <w:basedOn w:val="Domylnaczcionkaakapitu"/>
    <w:uiPriority w:val="99"/>
    <w:semiHidden/>
    <w:unhideWhenUsed/>
    <w:rsid w:val="008049FF"/>
    <w:rPr>
      <w:color w:val="605E5C"/>
      <w:shd w:val="clear" w:color="auto" w:fill="E1DFDD"/>
    </w:rPr>
  </w:style>
  <w:style w:type="paragraph" w:styleId="Nagwekspisutreci">
    <w:name w:val="TOC Heading"/>
    <w:basedOn w:val="Nagwek1"/>
    <w:next w:val="Normalny"/>
    <w:uiPriority w:val="39"/>
    <w:unhideWhenUsed/>
    <w:qFormat/>
    <w:rsid w:val="0053437B"/>
    <w:pPr>
      <w:outlineLvl w:val="9"/>
    </w:pPr>
    <w:rPr>
      <w:lang w:eastAsia="pl-PL"/>
    </w:rPr>
  </w:style>
  <w:style w:type="paragraph" w:styleId="Spistreci2">
    <w:name w:val="toc 2"/>
    <w:basedOn w:val="Normalny"/>
    <w:next w:val="Normalny"/>
    <w:autoRedefine/>
    <w:uiPriority w:val="39"/>
    <w:unhideWhenUsed/>
    <w:rsid w:val="0053437B"/>
    <w:pPr>
      <w:spacing w:after="100"/>
      <w:ind w:left="220"/>
    </w:pPr>
  </w:style>
  <w:style w:type="paragraph" w:styleId="Tekstpodstawowy2">
    <w:name w:val="Body Text 2"/>
    <w:basedOn w:val="Normalny"/>
    <w:link w:val="Tekstpodstawowy2Znak"/>
    <w:uiPriority w:val="99"/>
    <w:semiHidden/>
    <w:unhideWhenUsed/>
    <w:rsid w:val="006C0ACD"/>
    <w:pPr>
      <w:spacing w:after="120" w:line="480" w:lineRule="auto"/>
    </w:pPr>
  </w:style>
  <w:style w:type="character" w:customStyle="1" w:styleId="Tekstpodstawowy2Znak">
    <w:name w:val="Tekst podstawowy 2 Znak"/>
    <w:basedOn w:val="Domylnaczcionkaakapitu"/>
    <w:link w:val="Tekstpodstawowy2"/>
    <w:uiPriority w:val="99"/>
    <w:semiHidden/>
    <w:rsid w:val="006C0ACD"/>
  </w:style>
  <w:style w:type="paragraph" w:styleId="Tekstdymka">
    <w:name w:val="Balloon Text"/>
    <w:basedOn w:val="Normalny"/>
    <w:link w:val="TekstdymkaZnak"/>
    <w:uiPriority w:val="99"/>
    <w:semiHidden/>
    <w:unhideWhenUsed/>
    <w:rsid w:val="009827D4"/>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9827D4"/>
    <w:rPr>
      <w:rFonts w:ascii="Segoe UI" w:hAnsi="Segoe UI" w:cs="Segoe UI"/>
      <w:sz w:val="18"/>
      <w:szCs w:val="18"/>
    </w:rPr>
  </w:style>
  <w:style w:type="paragraph" w:customStyle="1" w:styleId="Podwytyczne">
    <w:name w:val="Podwytyczne"/>
    <w:basedOn w:val="Normalny"/>
    <w:autoRedefine/>
    <w:qFormat/>
    <w:rsid w:val="00F62F4C"/>
    <w:pPr>
      <w:numPr>
        <w:numId w:val="127"/>
      </w:numPr>
      <w:spacing w:after="0" w:line="240" w:lineRule="auto"/>
      <w:jc w:val="both"/>
    </w:pPr>
    <w:rPr>
      <w:rFonts w:ascii="Calibri" w:eastAsia="Times New Roman" w:hAnsi="Calibri" w:cs="Times New Roman"/>
      <w:sz w:val="24"/>
      <w:szCs w:val="24"/>
      <w:lang w:val="x-none"/>
    </w:rPr>
  </w:style>
  <w:style w:type="paragraph" w:customStyle="1" w:styleId="Kropa">
    <w:name w:val="Kropa"/>
    <w:basedOn w:val="Podwytyczne"/>
    <w:qFormat/>
    <w:rsid w:val="00F62F4C"/>
    <w:pPr>
      <w:numPr>
        <w:ilvl w:val="1"/>
        <w:numId w:val="125"/>
      </w:numPr>
      <w:contextualSpacing/>
    </w:pPr>
    <w:rPr>
      <w:rFonts w:eastAsia="Calibri"/>
    </w:rPr>
  </w:style>
  <w:style w:type="character" w:styleId="Odwoaniedokomentarza">
    <w:name w:val="annotation reference"/>
    <w:basedOn w:val="Domylnaczcionkaakapitu"/>
    <w:uiPriority w:val="99"/>
    <w:semiHidden/>
    <w:unhideWhenUsed/>
    <w:rsid w:val="00F62F4C"/>
    <w:rPr>
      <w:sz w:val="16"/>
      <w:szCs w:val="16"/>
    </w:rPr>
  </w:style>
  <w:style w:type="paragraph" w:styleId="Tekstkomentarza">
    <w:name w:val="annotation text"/>
    <w:basedOn w:val="Normalny"/>
    <w:link w:val="TekstkomentarzaZnak"/>
    <w:uiPriority w:val="99"/>
    <w:semiHidden/>
    <w:unhideWhenUsed/>
    <w:rsid w:val="00F62F4C"/>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F62F4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2039588">
      <w:bodyDiv w:val="1"/>
      <w:marLeft w:val="0"/>
      <w:marRight w:val="0"/>
      <w:marTop w:val="0"/>
      <w:marBottom w:val="0"/>
      <w:divBdr>
        <w:top w:val="none" w:sz="0" w:space="0" w:color="auto"/>
        <w:left w:val="none" w:sz="0" w:space="0" w:color="auto"/>
        <w:bottom w:val="none" w:sz="0" w:space="0" w:color="auto"/>
        <w:right w:val="none" w:sz="0" w:space="0" w:color="auto"/>
      </w:divBdr>
    </w:div>
    <w:div w:id="2030063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91F8C3-8620-4AC2-ABFE-5E3CB4101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2</Pages>
  <Words>22461</Words>
  <Characters>134768</Characters>
  <Application>Microsoft Office Word</Application>
  <DocSecurity>0</DocSecurity>
  <Lines>1123</Lines>
  <Paragraphs>31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56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1-21T12:18:00Z</dcterms:created>
  <dcterms:modified xsi:type="dcterms:W3CDTF">2023-07-11T08:43:00Z</dcterms:modified>
</cp:coreProperties>
</file>